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1A2F" w:rsidRDefault="00731A2F" w:rsidP="003D7437">
      <w:pPr>
        <w:jc w:val="center"/>
      </w:pPr>
      <w:bookmarkStart w:id="0" w:name="_GoBack"/>
      <w:bookmarkEnd w:id="0"/>
    </w:p>
    <w:p w:rsidR="00731A2F" w:rsidRDefault="00731A2F" w:rsidP="003D7437">
      <w:pPr>
        <w:jc w:val="center"/>
      </w:pPr>
    </w:p>
    <w:p w:rsidR="00FE2018" w:rsidRDefault="00FE2018" w:rsidP="003D7437">
      <w:pPr>
        <w:jc w:val="center"/>
      </w:pPr>
    </w:p>
    <w:p w:rsidR="00FE2018" w:rsidRDefault="00FE2018" w:rsidP="003D7437">
      <w:pPr>
        <w:jc w:val="center"/>
      </w:pPr>
    </w:p>
    <w:p w:rsidR="00FE2018" w:rsidRDefault="00FE2018" w:rsidP="003D7437">
      <w:pPr>
        <w:jc w:val="center"/>
      </w:pPr>
    </w:p>
    <w:p w:rsidR="00731A2F" w:rsidRDefault="00731A2F" w:rsidP="003D7437">
      <w:pPr>
        <w:jc w:val="center"/>
      </w:pPr>
    </w:p>
    <w:p w:rsidR="00731A2F" w:rsidRDefault="00731A2F" w:rsidP="003D7437">
      <w:pPr>
        <w:jc w:val="center"/>
      </w:pPr>
    </w:p>
    <w:p w:rsidR="00731A2F" w:rsidRPr="00B943C5" w:rsidRDefault="00731A2F" w:rsidP="003D7437">
      <w:pPr>
        <w:jc w:val="center"/>
        <w:rPr>
          <w:b/>
          <w:color w:val="C00000"/>
          <w:sz w:val="72"/>
        </w:rPr>
      </w:pPr>
      <w:r w:rsidRPr="00B943C5">
        <w:rPr>
          <w:b/>
          <w:color w:val="C00000"/>
          <w:sz w:val="72"/>
        </w:rPr>
        <w:t>ОБЛОЖКА</w:t>
      </w:r>
    </w:p>
    <w:p w:rsidR="00731A2F" w:rsidRPr="00B943C5" w:rsidRDefault="00731A2F" w:rsidP="003D7437">
      <w:pPr>
        <w:jc w:val="center"/>
        <w:rPr>
          <w:b/>
          <w:color w:val="C00000"/>
          <w:sz w:val="52"/>
        </w:rPr>
      </w:pPr>
      <w:r w:rsidRPr="00B943C5">
        <w:rPr>
          <w:b/>
          <w:color w:val="C00000"/>
          <w:sz w:val="52"/>
        </w:rPr>
        <w:t>(титульный лист)</w:t>
      </w:r>
    </w:p>
    <w:p w:rsidR="00E77E5B" w:rsidRDefault="00E77E5B" w:rsidP="00FE2018">
      <w:pPr>
        <w:jc w:val="both"/>
        <w:rPr>
          <w:b/>
          <w:sz w:val="52"/>
        </w:rPr>
      </w:pPr>
    </w:p>
    <w:p w:rsidR="00E77E5B" w:rsidRDefault="00E77E5B" w:rsidP="00FE2018">
      <w:pPr>
        <w:jc w:val="both"/>
        <w:rPr>
          <w:b/>
          <w:sz w:val="52"/>
        </w:rPr>
      </w:pPr>
    </w:p>
    <w:p w:rsidR="00FE2018" w:rsidRDefault="00E77E5B" w:rsidP="00E77E5B">
      <w:pPr>
        <w:jc w:val="center"/>
        <w:rPr>
          <w:b/>
          <w:sz w:val="52"/>
        </w:rPr>
      </w:pPr>
      <w:r w:rsidRPr="00E77E5B">
        <w:rPr>
          <w:b/>
          <w:sz w:val="52"/>
        </w:rPr>
        <w:t>Кожаринов Александр Сергеевич</w:t>
      </w:r>
    </w:p>
    <w:p w:rsidR="00E77E5B" w:rsidRDefault="00E77E5B" w:rsidP="00FE2018">
      <w:pPr>
        <w:jc w:val="both"/>
        <w:rPr>
          <w:b/>
          <w:sz w:val="52"/>
        </w:rPr>
      </w:pPr>
    </w:p>
    <w:p w:rsidR="00E77E5B" w:rsidRPr="00FE2018" w:rsidRDefault="00E77E5B" w:rsidP="00FE2018">
      <w:pPr>
        <w:jc w:val="both"/>
        <w:rPr>
          <w:b/>
          <w:sz w:val="52"/>
        </w:rPr>
      </w:pPr>
    </w:p>
    <w:p w:rsidR="004B6811" w:rsidRPr="009901EA" w:rsidRDefault="00FE2018" w:rsidP="00917F11">
      <w:pPr>
        <w:jc w:val="center"/>
        <w:rPr>
          <w:color w:val="C00000"/>
          <w:sz w:val="56"/>
        </w:rPr>
      </w:pPr>
      <w:r w:rsidRPr="009901EA">
        <w:rPr>
          <w:color w:val="C00000"/>
          <w:sz w:val="56"/>
        </w:rPr>
        <w:t>Название</w:t>
      </w:r>
    </w:p>
    <w:p w:rsidR="00B274A9" w:rsidRDefault="00B274A9" w:rsidP="00917F11">
      <w:pPr>
        <w:spacing w:line="276" w:lineRule="auto"/>
        <w:jc w:val="center"/>
        <w:rPr>
          <w:b/>
          <w:color w:val="002060"/>
          <w:sz w:val="56"/>
        </w:rPr>
      </w:pPr>
    </w:p>
    <w:p w:rsidR="00B274A9" w:rsidRDefault="009901EA" w:rsidP="00C62300">
      <w:pPr>
        <w:spacing w:line="276" w:lineRule="auto"/>
        <w:ind w:right="26"/>
        <w:jc w:val="center"/>
        <w:rPr>
          <w:b/>
          <w:color w:val="002060"/>
          <w:sz w:val="40"/>
        </w:rPr>
      </w:pPr>
      <w:r>
        <w:rPr>
          <w:b/>
          <w:color w:val="002060"/>
          <w:sz w:val="40"/>
        </w:rPr>
        <w:t>«</w:t>
      </w:r>
      <w:r w:rsidR="00C62300" w:rsidRPr="00B274A9">
        <w:rPr>
          <w:b/>
          <w:color w:val="002060"/>
          <w:sz w:val="40"/>
        </w:rPr>
        <w:t xml:space="preserve">ПРИМЕНЕНИЕ </w:t>
      </w:r>
      <w:r w:rsidR="00C62300">
        <w:rPr>
          <w:b/>
          <w:color w:val="002060"/>
          <w:sz w:val="40"/>
        </w:rPr>
        <w:t xml:space="preserve">ИНФОРМАЦИОННЫХ ТЕХНОЛОГИЙ И ИСКУССТВЕННЫХ НЕЙРОННЫХ СЕТЕЙ ДЛЯ </w:t>
      </w:r>
      <w:r w:rsidR="00C62300" w:rsidRPr="00B274A9">
        <w:rPr>
          <w:b/>
          <w:color w:val="002060"/>
          <w:sz w:val="40"/>
        </w:rPr>
        <w:t>ПРОГНОЗИРОВАНИЯ СОСТОЯНИЙ СПОРТИВНЫХ ЗДАНИЙ И СООРУЖЕНИЙ</w:t>
      </w:r>
      <w:r>
        <w:rPr>
          <w:b/>
          <w:color w:val="002060"/>
          <w:sz w:val="40"/>
        </w:rPr>
        <w:t>.</w:t>
      </w:r>
    </w:p>
    <w:p w:rsidR="00B274A9" w:rsidRDefault="00B274A9" w:rsidP="00C62300">
      <w:pPr>
        <w:spacing w:before="120" w:line="276" w:lineRule="auto"/>
        <w:ind w:right="26"/>
        <w:jc w:val="center"/>
        <w:rPr>
          <w:b/>
          <w:color w:val="002060"/>
          <w:sz w:val="36"/>
        </w:rPr>
      </w:pPr>
    </w:p>
    <w:p w:rsidR="00B274A9" w:rsidRPr="00B274A9" w:rsidRDefault="00C62300" w:rsidP="00B274A9">
      <w:pPr>
        <w:spacing w:before="120" w:line="276" w:lineRule="auto"/>
        <w:jc w:val="center"/>
        <w:rPr>
          <w:b/>
          <w:sz w:val="36"/>
        </w:rPr>
      </w:pPr>
      <w:r>
        <w:rPr>
          <w:b/>
          <w:color w:val="002060"/>
          <w:sz w:val="36"/>
        </w:rPr>
        <w:t>Основные аспекты и р</w:t>
      </w:r>
      <w:r w:rsidR="00B274A9" w:rsidRPr="00B274A9">
        <w:rPr>
          <w:b/>
          <w:color w:val="002060"/>
          <w:sz w:val="36"/>
        </w:rPr>
        <w:t xml:space="preserve">езультаты одного научно-технического </w:t>
      </w:r>
      <w:r>
        <w:rPr>
          <w:b/>
          <w:color w:val="002060"/>
          <w:sz w:val="36"/>
        </w:rPr>
        <w:t>проекта</w:t>
      </w:r>
      <w:r w:rsidR="009901EA">
        <w:rPr>
          <w:b/>
          <w:color w:val="002060"/>
          <w:sz w:val="36"/>
        </w:rPr>
        <w:t>»</w:t>
      </w:r>
    </w:p>
    <w:p w:rsidR="00B274A9" w:rsidRDefault="00B274A9" w:rsidP="00917F11">
      <w:pPr>
        <w:spacing w:line="276" w:lineRule="auto"/>
        <w:jc w:val="center"/>
        <w:rPr>
          <w:b/>
          <w:color w:val="002060"/>
          <w:sz w:val="56"/>
        </w:rPr>
      </w:pPr>
    </w:p>
    <w:p w:rsidR="00B274A9" w:rsidRDefault="00B274A9" w:rsidP="00917F11">
      <w:pPr>
        <w:spacing w:line="276" w:lineRule="auto"/>
        <w:jc w:val="center"/>
        <w:rPr>
          <w:b/>
          <w:color w:val="002060"/>
          <w:sz w:val="56"/>
        </w:rPr>
        <w:sectPr w:rsidR="00B274A9" w:rsidSect="003D7437">
          <w:footerReference w:type="default" r:id="rId9"/>
          <w:footnotePr>
            <w:numRestart w:val="eachPage"/>
          </w:footnotePr>
          <w:pgSz w:w="11906" w:h="16838"/>
          <w:pgMar w:top="851" w:right="624" w:bottom="851" w:left="1191" w:header="624" w:footer="624" w:gutter="0"/>
          <w:cols w:space="720"/>
        </w:sectPr>
      </w:pPr>
    </w:p>
    <w:p w:rsidR="00B274A9" w:rsidRDefault="00B274A9" w:rsidP="00917F11">
      <w:pPr>
        <w:spacing w:line="276" w:lineRule="auto"/>
        <w:jc w:val="center"/>
        <w:rPr>
          <w:b/>
          <w:color w:val="002060"/>
          <w:sz w:val="56"/>
        </w:rPr>
      </w:pPr>
    </w:p>
    <w:p w:rsidR="00731A2F" w:rsidRDefault="00731A2F" w:rsidP="003D7437">
      <w:pPr>
        <w:jc w:val="center"/>
      </w:pPr>
    </w:p>
    <w:p w:rsidR="00731A2F" w:rsidRDefault="00731A2F" w:rsidP="003D7437">
      <w:pPr>
        <w:jc w:val="center"/>
        <w:sectPr w:rsidR="00731A2F" w:rsidSect="00B274A9">
          <w:footnotePr>
            <w:numRestart w:val="eachPage"/>
          </w:footnotePr>
          <w:type w:val="continuous"/>
          <w:pgSz w:w="11906" w:h="16838"/>
          <w:pgMar w:top="851" w:right="624" w:bottom="851" w:left="1191" w:header="624" w:footer="624" w:gutter="0"/>
          <w:cols w:space="720"/>
        </w:sectPr>
      </w:pPr>
    </w:p>
    <w:p w:rsidR="00731A2F" w:rsidRDefault="00731A2F" w:rsidP="00731A2F"/>
    <w:p w:rsidR="00731A2F" w:rsidRDefault="00731A2F" w:rsidP="00731A2F"/>
    <w:p w:rsidR="00731A2F" w:rsidRPr="00731A2F" w:rsidRDefault="00731A2F" w:rsidP="00731A2F">
      <w:pPr>
        <w:rPr>
          <w:b/>
          <w:sz w:val="32"/>
        </w:rPr>
      </w:pPr>
      <w:r w:rsidRPr="00731A2F">
        <w:rPr>
          <w:b/>
          <w:sz w:val="32"/>
        </w:rPr>
        <w:t>УДК: 519.688:519.766</w:t>
      </w:r>
    </w:p>
    <w:p w:rsidR="00731A2F" w:rsidRDefault="00731A2F" w:rsidP="003D7437">
      <w:pPr>
        <w:jc w:val="center"/>
      </w:pPr>
    </w:p>
    <w:p w:rsidR="00E77E5B" w:rsidRDefault="00E77E5B" w:rsidP="003D7437">
      <w:pPr>
        <w:jc w:val="center"/>
      </w:pPr>
    </w:p>
    <w:p w:rsidR="00E77E5B" w:rsidRPr="00E77E5B" w:rsidRDefault="00E77E5B" w:rsidP="00E77E5B">
      <w:pPr>
        <w:rPr>
          <w:b/>
          <w:sz w:val="32"/>
        </w:rPr>
      </w:pPr>
      <w:r w:rsidRPr="00E77E5B">
        <w:rPr>
          <w:b/>
          <w:sz w:val="32"/>
        </w:rPr>
        <w:t>Кожаринов Александр Сергеевич</w:t>
      </w:r>
    </w:p>
    <w:p w:rsidR="006B1858" w:rsidRDefault="006B1858" w:rsidP="00E77E5B">
      <w:pPr>
        <w:rPr>
          <w:b/>
          <w:sz w:val="32"/>
        </w:rPr>
      </w:pPr>
    </w:p>
    <w:p w:rsidR="00E77E5B" w:rsidRDefault="00E77E5B" w:rsidP="00E77E5B">
      <w:pPr>
        <w:rPr>
          <w:b/>
          <w:sz w:val="32"/>
        </w:rPr>
      </w:pPr>
    </w:p>
    <w:p w:rsidR="00E77E5B" w:rsidRPr="00E77E5B" w:rsidRDefault="00E77E5B" w:rsidP="00E77E5B">
      <w:pPr>
        <w:rPr>
          <w:b/>
          <w:sz w:val="32"/>
        </w:rPr>
      </w:pPr>
    </w:p>
    <w:p w:rsidR="006B1858" w:rsidRPr="006B1858" w:rsidRDefault="006B1858" w:rsidP="006B1858">
      <w:pPr>
        <w:rPr>
          <w:b/>
          <w:sz w:val="28"/>
        </w:rPr>
      </w:pPr>
      <w:r w:rsidRPr="006B1858">
        <w:rPr>
          <w:b/>
          <w:sz w:val="28"/>
        </w:rPr>
        <w:t>Аннотация</w:t>
      </w:r>
    </w:p>
    <w:p w:rsidR="006B1858" w:rsidRPr="006B1858" w:rsidRDefault="006B1858" w:rsidP="006B1858">
      <w:pPr>
        <w:rPr>
          <w:sz w:val="28"/>
        </w:rPr>
      </w:pPr>
    </w:p>
    <w:p w:rsidR="006B1858" w:rsidRPr="006B1858" w:rsidRDefault="006B1858" w:rsidP="002A1AFA">
      <w:pPr>
        <w:spacing w:after="120" w:line="276" w:lineRule="auto"/>
        <w:ind w:firstLine="567"/>
        <w:jc w:val="both"/>
        <w:rPr>
          <w:sz w:val="28"/>
        </w:rPr>
      </w:pPr>
      <w:r w:rsidRPr="006B1858">
        <w:rPr>
          <w:sz w:val="28"/>
        </w:rPr>
        <w:t>Представлены основные аспекты</w:t>
      </w:r>
      <w:r>
        <w:rPr>
          <w:sz w:val="28"/>
        </w:rPr>
        <w:t xml:space="preserve"> </w:t>
      </w:r>
      <w:r w:rsidRPr="006B1858">
        <w:rPr>
          <w:sz w:val="28"/>
        </w:rPr>
        <w:t xml:space="preserve">и результаты научно-технического проекта, </w:t>
      </w:r>
      <w:r w:rsidR="002A1AFA">
        <w:rPr>
          <w:sz w:val="28"/>
        </w:rPr>
        <w:t xml:space="preserve">в ходе которого была </w:t>
      </w:r>
      <w:r w:rsidRPr="006B1858">
        <w:rPr>
          <w:sz w:val="28"/>
        </w:rPr>
        <w:t>разработ</w:t>
      </w:r>
      <w:r w:rsidR="002A1AFA">
        <w:rPr>
          <w:sz w:val="28"/>
        </w:rPr>
        <w:t>ана</w:t>
      </w:r>
      <w:r w:rsidRPr="006B1858">
        <w:rPr>
          <w:sz w:val="28"/>
        </w:rPr>
        <w:t xml:space="preserve"> автоматизированн</w:t>
      </w:r>
      <w:r w:rsidR="002A1AFA">
        <w:rPr>
          <w:sz w:val="28"/>
        </w:rPr>
        <w:t>ая</w:t>
      </w:r>
      <w:r w:rsidRPr="006B1858">
        <w:rPr>
          <w:sz w:val="28"/>
        </w:rPr>
        <w:t xml:space="preserve"> информационн</w:t>
      </w:r>
      <w:r w:rsidR="002A1AFA">
        <w:rPr>
          <w:sz w:val="28"/>
        </w:rPr>
        <w:t>ая</w:t>
      </w:r>
      <w:r w:rsidRPr="006B1858">
        <w:rPr>
          <w:sz w:val="28"/>
        </w:rPr>
        <w:t xml:space="preserve"> систем</w:t>
      </w:r>
      <w:r w:rsidR="002A1AFA">
        <w:rPr>
          <w:sz w:val="28"/>
        </w:rPr>
        <w:t>а</w:t>
      </w:r>
      <w:r w:rsidRPr="006B1858">
        <w:rPr>
          <w:sz w:val="28"/>
        </w:rPr>
        <w:t xml:space="preserve"> прогнозирования состояний </w:t>
      </w:r>
      <w:r w:rsidR="00583CF1">
        <w:rPr>
          <w:sz w:val="28"/>
        </w:rPr>
        <w:t xml:space="preserve">для ряда </w:t>
      </w:r>
      <w:r w:rsidRPr="006B1858">
        <w:rPr>
          <w:sz w:val="28"/>
        </w:rPr>
        <w:t xml:space="preserve">типовых спортивных зданий и сооружений, расположенных на территории городов Москва, Химки, Зеленоград. </w:t>
      </w:r>
    </w:p>
    <w:p w:rsidR="006B1858" w:rsidRPr="006B1858" w:rsidRDefault="006B1858" w:rsidP="002A1AFA">
      <w:pPr>
        <w:spacing w:after="120" w:line="276" w:lineRule="auto"/>
        <w:ind w:firstLine="567"/>
        <w:jc w:val="both"/>
        <w:rPr>
          <w:sz w:val="28"/>
        </w:rPr>
      </w:pPr>
      <w:r w:rsidRPr="006B1858">
        <w:rPr>
          <w:sz w:val="28"/>
        </w:rPr>
        <w:t xml:space="preserve">Проект </w:t>
      </w:r>
      <w:r w:rsidR="002A1AFA">
        <w:rPr>
          <w:sz w:val="28"/>
        </w:rPr>
        <w:t xml:space="preserve">выполнялся </w:t>
      </w:r>
      <w:r>
        <w:rPr>
          <w:sz w:val="28"/>
        </w:rPr>
        <w:t xml:space="preserve">несколько лет назад </w:t>
      </w:r>
      <w:r w:rsidR="002A1AFA">
        <w:rPr>
          <w:sz w:val="28"/>
        </w:rPr>
        <w:t xml:space="preserve">в тесном сотрудничестве </w:t>
      </w:r>
      <w:r w:rsidRPr="006B1858">
        <w:rPr>
          <w:sz w:val="28"/>
        </w:rPr>
        <w:t>сотрудник</w:t>
      </w:r>
      <w:r w:rsidR="002A1AFA">
        <w:rPr>
          <w:sz w:val="28"/>
        </w:rPr>
        <w:t>а</w:t>
      </w:r>
      <w:r w:rsidR="002A1AFA">
        <w:rPr>
          <w:sz w:val="28"/>
        </w:rPr>
        <w:t>ми</w:t>
      </w:r>
      <w:r w:rsidRPr="006B1858">
        <w:rPr>
          <w:sz w:val="28"/>
        </w:rPr>
        <w:t xml:space="preserve"> кафедры инженерной кибернетики НИТУ «МИСиС» и компани</w:t>
      </w:r>
      <w:r w:rsidR="002A1AFA">
        <w:rPr>
          <w:sz w:val="28"/>
        </w:rPr>
        <w:t>и</w:t>
      </w:r>
      <w:r w:rsidRPr="006B1858">
        <w:rPr>
          <w:sz w:val="28"/>
        </w:rPr>
        <w:t xml:space="preserve"> «Диаформ» (г.</w:t>
      </w:r>
      <w:r w:rsidR="009872C7">
        <w:rPr>
          <w:sz w:val="28"/>
        </w:rPr>
        <w:t> </w:t>
      </w:r>
      <w:r w:rsidRPr="006B1858">
        <w:rPr>
          <w:sz w:val="28"/>
        </w:rPr>
        <w:t>Москва)</w:t>
      </w:r>
      <w:r w:rsidR="009A4712">
        <w:rPr>
          <w:sz w:val="28"/>
        </w:rPr>
        <w:t xml:space="preserve"> – </w:t>
      </w:r>
      <w:r w:rsidRPr="006B1858">
        <w:rPr>
          <w:sz w:val="28"/>
        </w:rPr>
        <w:t xml:space="preserve">одной из </w:t>
      </w:r>
      <w:r w:rsidR="009872C7">
        <w:rPr>
          <w:sz w:val="28"/>
        </w:rPr>
        <w:t>авторитетных</w:t>
      </w:r>
      <w:r w:rsidRPr="006B1858">
        <w:rPr>
          <w:sz w:val="28"/>
        </w:rPr>
        <w:t xml:space="preserve"> независимых экспертных организаций России в области промышленной безопасности. </w:t>
      </w:r>
    </w:p>
    <w:p w:rsidR="006B1858" w:rsidRDefault="006B1858" w:rsidP="002A1AFA">
      <w:pPr>
        <w:spacing w:after="120" w:line="276" w:lineRule="auto"/>
        <w:ind w:firstLine="567"/>
        <w:jc w:val="both"/>
        <w:rPr>
          <w:sz w:val="28"/>
        </w:rPr>
      </w:pPr>
      <w:r w:rsidRPr="006B1858">
        <w:rPr>
          <w:sz w:val="28"/>
        </w:rPr>
        <w:t>Реализованный проект можно рассматривать как хороший пример эффекти</w:t>
      </w:r>
      <w:r w:rsidRPr="006B1858">
        <w:rPr>
          <w:sz w:val="28"/>
        </w:rPr>
        <w:t>в</w:t>
      </w:r>
      <w:r w:rsidRPr="006B1858">
        <w:rPr>
          <w:sz w:val="28"/>
        </w:rPr>
        <w:t>ного и плодотворного научно-технического сотрудничества высшей школы и би</w:t>
      </w:r>
      <w:r w:rsidRPr="006B1858">
        <w:rPr>
          <w:sz w:val="28"/>
        </w:rPr>
        <w:t>з</w:t>
      </w:r>
      <w:r w:rsidRPr="006B1858">
        <w:rPr>
          <w:sz w:val="28"/>
        </w:rPr>
        <w:t>неса</w:t>
      </w:r>
      <w:r w:rsidR="009A4712">
        <w:rPr>
          <w:sz w:val="28"/>
        </w:rPr>
        <w:t xml:space="preserve"> в современных </w:t>
      </w:r>
      <w:r w:rsidRPr="006B1858">
        <w:rPr>
          <w:sz w:val="28"/>
        </w:rPr>
        <w:t>реали</w:t>
      </w:r>
      <w:r w:rsidR="009A4712">
        <w:rPr>
          <w:sz w:val="28"/>
        </w:rPr>
        <w:t>ях</w:t>
      </w:r>
      <w:r w:rsidR="009901EA">
        <w:rPr>
          <w:sz w:val="28"/>
        </w:rPr>
        <w:t xml:space="preserve">, что </w:t>
      </w:r>
      <w:r w:rsidR="009A4712" w:rsidRPr="006B1858">
        <w:rPr>
          <w:sz w:val="28"/>
        </w:rPr>
        <w:t>очень актуально</w:t>
      </w:r>
      <w:r w:rsidR="009A4712">
        <w:rPr>
          <w:sz w:val="28"/>
        </w:rPr>
        <w:t>го</w:t>
      </w:r>
      <w:r w:rsidR="009A4712" w:rsidRPr="006B1858">
        <w:rPr>
          <w:sz w:val="28"/>
        </w:rPr>
        <w:t xml:space="preserve"> </w:t>
      </w:r>
      <w:r w:rsidR="009A4712">
        <w:rPr>
          <w:sz w:val="28"/>
        </w:rPr>
        <w:t xml:space="preserve">для </w:t>
      </w:r>
      <w:r>
        <w:rPr>
          <w:sz w:val="28"/>
        </w:rPr>
        <w:t>нашей стран</w:t>
      </w:r>
      <w:r w:rsidR="009A4712">
        <w:rPr>
          <w:sz w:val="28"/>
        </w:rPr>
        <w:t>ы в настоящее время</w:t>
      </w:r>
      <w:r>
        <w:rPr>
          <w:sz w:val="28"/>
        </w:rPr>
        <w:t>.</w:t>
      </w:r>
    </w:p>
    <w:p w:rsidR="00FC362D" w:rsidRPr="006B1858" w:rsidRDefault="00FC362D" w:rsidP="002A1AFA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 xml:space="preserve">Автор книги является доцентом кафедры инженерной кибернетики </w:t>
      </w:r>
      <w:r w:rsidR="00C62300">
        <w:rPr>
          <w:sz w:val="28"/>
        </w:rPr>
        <w:t xml:space="preserve">НИТУ «МИСиС» </w:t>
      </w:r>
      <w:r>
        <w:rPr>
          <w:sz w:val="28"/>
        </w:rPr>
        <w:t xml:space="preserve">и был </w:t>
      </w:r>
      <w:r w:rsidR="00583CF1">
        <w:rPr>
          <w:sz w:val="28"/>
        </w:rPr>
        <w:t xml:space="preserve">бессменным </w:t>
      </w:r>
      <w:r>
        <w:rPr>
          <w:sz w:val="28"/>
        </w:rPr>
        <w:t>руководителем проекта</w:t>
      </w:r>
      <w:r w:rsidR="002A1AFA">
        <w:rPr>
          <w:sz w:val="28"/>
        </w:rPr>
        <w:t>,</w:t>
      </w:r>
      <w:r>
        <w:rPr>
          <w:sz w:val="28"/>
        </w:rPr>
        <w:t xml:space="preserve"> информация о котором </w:t>
      </w:r>
      <w:r w:rsidR="00C62300">
        <w:rPr>
          <w:sz w:val="28"/>
        </w:rPr>
        <w:t xml:space="preserve">и </w:t>
      </w:r>
      <w:r>
        <w:rPr>
          <w:sz w:val="28"/>
        </w:rPr>
        <w:t>предлагается читателю.</w:t>
      </w:r>
    </w:p>
    <w:p w:rsidR="006B1858" w:rsidRDefault="006B1858" w:rsidP="003D7437">
      <w:pPr>
        <w:jc w:val="center"/>
      </w:pPr>
    </w:p>
    <w:p w:rsidR="00731A2F" w:rsidRPr="00370CA9" w:rsidRDefault="00731A2F" w:rsidP="003D7437">
      <w:pPr>
        <w:jc w:val="center"/>
      </w:pPr>
    </w:p>
    <w:p w:rsidR="007A0FA3" w:rsidRDefault="007A0FA3" w:rsidP="007A0FA3">
      <w:pPr>
        <w:sectPr w:rsidR="007A0FA3" w:rsidSect="003D7437">
          <w:footnotePr>
            <w:numRestart w:val="eachPage"/>
          </w:footnotePr>
          <w:pgSz w:w="11906" w:h="16838"/>
          <w:pgMar w:top="851" w:right="624" w:bottom="851" w:left="1191" w:header="624" w:footer="624" w:gutter="0"/>
          <w:cols w:space="720"/>
        </w:sectPr>
      </w:pPr>
    </w:p>
    <w:p w:rsidR="007A0FA3" w:rsidRPr="00B87092" w:rsidRDefault="00ED0E57" w:rsidP="007A0FA3">
      <w:pPr>
        <w:jc w:val="center"/>
        <w:rPr>
          <w:b/>
          <w:sz w:val="32"/>
          <w:szCs w:val="28"/>
        </w:rPr>
      </w:pPr>
      <w:r w:rsidRPr="00B87092">
        <w:rPr>
          <w:b/>
          <w:sz w:val="32"/>
          <w:szCs w:val="28"/>
        </w:rPr>
        <w:lastRenderedPageBreak/>
        <w:t>БЛАГОДАРНОСТИ</w:t>
      </w:r>
    </w:p>
    <w:p w:rsidR="007A0FA3" w:rsidRPr="00B87092" w:rsidRDefault="007A0FA3" w:rsidP="007A0FA3">
      <w:pPr>
        <w:jc w:val="center"/>
        <w:rPr>
          <w:b/>
          <w:sz w:val="32"/>
          <w:szCs w:val="28"/>
        </w:rPr>
      </w:pPr>
    </w:p>
    <w:p w:rsidR="00B87092" w:rsidRDefault="00B87092" w:rsidP="00B87092">
      <w:pPr>
        <w:spacing w:after="120" w:line="360" w:lineRule="auto"/>
        <w:ind w:firstLine="567"/>
        <w:rPr>
          <w:sz w:val="32"/>
          <w:szCs w:val="28"/>
        </w:rPr>
      </w:pPr>
    </w:p>
    <w:p w:rsidR="004B0596" w:rsidRDefault="00FC362D" w:rsidP="00B61F80">
      <w:pPr>
        <w:spacing w:after="120" w:line="360" w:lineRule="auto"/>
        <w:ind w:firstLine="567"/>
        <w:jc w:val="both"/>
        <w:rPr>
          <w:sz w:val="32"/>
          <w:szCs w:val="28"/>
        </w:rPr>
      </w:pPr>
      <w:r w:rsidRPr="00B87092">
        <w:rPr>
          <w:sz w:val="32"/>
          <w:szCs w:val="28"/>
        </w:rPr>
        <w:t xml:space="preserve">Автор </w:t>
      </w:r>
      <w:r w:rsidR="004B0596" w:rsidRPr="00B87092">
        <w:rPr>
          <w:sz w:val="32"/>
          <w:szCs w:val="28"/>
        </w:rPr>
        <w:t xml:space="preserve">выражает искреннюю </w:t>
      </w:r>
      <w:r w:rsidRPr="00B87092">
        <w:rPr>
          <w:sz w:val="32"/>
          <w:szCs w:val="28"/>
        </w:rPr>
        <w:t>благодар</w:t>
      </w:r>
      <w:r w:rsidR="004B0596" w:rsidRPr="00B87092">
        <w:rPr>
          <w:sz w:val="32"/>
          <w:szCs w:val="28"/>
        </w:rPr>
        <w:t>ность</w:t>
      </w:r>
      <w:r w:rsidR="00583CF1">
        <w:rPr>
          <w:sz w:val="32"/>
          <w:szCs w:val="28"/>
        </w:rPr>
        <w:t xml:space="preserve"> участникам и</w:t>
      </w:r>
      <w:r w:rsidR="004B0596" w:rsidRPr="00B87092">
        <w:rPr>
          <w:sz w:val="32"/>
          <w:szCs w:val="28"/>
        </w:rPr>
        <w:t xml:space="preserve"> </w:t>
      </w:r>
      <w:r w:rsidR="00583CF1">
        <w:rPr>
          <w:sz w:val="32"/>
          <w:szCs w:val="28"/>
        </w:rPr>
        <w:t>соратн</w:t>
      </w:r>
      <w:r w:rsidR="00583CF1">
        <w:rPr>
          <w:sz w:val="32"/>
          <w:szCs w:val="28"/>
        </w:rPr>
        <w:t>и</w:t>
      </w:r>
      <w:r w:rsidR="00583CF1">
        <w:rPr>
          <w:sz w:val="32"/>
          <w:szCs w:val="28"/>
        </w:rPr>
        <w:t>кам по проекту</w:t>
      </w:r>
      <w:r w:rsidR="00583CF1" w:rsidRPr="00B87092">
        <w:rPr>
          <w:sz w:val="32"/>
          <w:szCs w:val="28"/>
        </w:rPr>
        <w:t xml:space="preserve"> </w:t>
      </w:r>
      <w:r w:rsidR="004B0596" w:rsidRPr="00B87092">
        <w:rPr>
          <w:sz w:val="32"/>
          <w:szCs w:val="28"/>
        </w:rPr>
        <w:t xml:space="preserve">за активное </w:t>
      </w:r>
      <w:r w:rsidR="00B87092" w:rsidRPr="00B87092">
        <w:rPr>
          <w:sz w:val="32"/>
          <w:szCs w:val="28"/>
        </w:rPr>
        <w:t xml:space="preserve">и плодотворное </w:t>
      </w:r>
      <w:r w:rsidR="004B0596" w:rsidRPr="00B87092">
        <w:rPr>
          <w:sz w:val="32"/>
          <w:szCs w:val="28"/>
        </w:rPr>
        <w:t>сотрудничество</w:t>
      </w:r>
      <w:r w:rsidR="00B87092" w:rsidRPr="00B87092">
        <w:rPr>
          <w:sz w:val="32"/>
          <w:szCs w:val="28"/>
        </w:rPr>
        <w:t xml:space="preserve"> и</w:t>
      </w:r>
      <w:r w:rsidR="004B0596" w:rsidRPr="00B87092">
        <w:rPr>
          <w:sz w:val="32"/>
          <w:szCs w:val="28"/>
        </w:rPr>
        <w:t xml:space="preserve"> помощь</w:t>
      </w:r>
      <w:r w:rsidR="00B87092" w:rsidRPr="00B87092">
        <w:rPr>
          <w:sz w:val="32"/>
          <w:szCs w:val="28"/>
        </w:rPr>
        <w:t xml:space="preserve">, оказанную автору в ходе </w:t>
      </w:r>
      <w:r w:rsidR="00B95F1B">
        <w:rPr>
          <w:sz w:val="32"/>
          <w:szCs w:val="28"/>
        </w:rPr>
        <w:t>его выполнения</w:t>
      </w:r>
      <w:r w:rsidR="00583CF1">
        <w:rPr>
          <w:sz w:val="32"/>
          <w:szCs w:val="28"/>
        </w:rPr>
        <w:t>,</w:t>
      </w:r>
      <w:r w:rsidR="00B95F1B">
        <w:rPr>
          <w:sz w:val="32"/>
          <w:szCs w:val="28"/>
        </w:rPr>
        <w:t xml:space="preserve"> и </w:t>
      </w:r>
      <w:r w:rsidR="00B95F1B" w:rsidRPr="00B87092">
        <w:rPr>
          <w:sz w:val="32"/>
          <w:szCs w:val="28"/>
        </w:rPr>
        <w:t>без</w:t>
      </w:r>
      <w:r w:rsidR="00B95F1B">
        <w:rPr>
          <w:sz w:val="32"/>
          <w:szCs w:val="28"/>
        </w:rPr>
        <w:t xml:space="preserve"> которых </w:t>
      </w:r>
      <w:r w:rsidR="008663A5">
        <w:rPr>
          <w:sz w:val="32"/>
          <w:szCs w:val="28"/>
        </w:rPr>
        <w:t xml:space="preserve">проект </w:t>
      </w:r>
      <w:r w:rsidR="00B95F1B">
        <w:rPr>
          <w:sz w:val="32"/>
          <w:szCs w:val="28"/>
        </w:rPr>
        <w:t xml:space="preserve">не был </w:t>
      </w:r>
      <w:r w:rsidR="00583CF1">
        <w:rPr>
          <w:sz w:val="32"/>
          <w:szCs w:val="28"/>
        </w:rPr>
        <w:t xml:space="preserve">бы </w:t>
      </w:r>
      <w:r w:rsidR="00B95F1B">
        <w:rPr>
          <w:sz w:val="32"/>
          <w:szCs w:val="28"/>
        </w:rPr>
        <w:t>реализован</w:t>
      </w:r>
      <w:r w:rsidR="008663A5">
        <w:rPr>
          <w:sz w:val="32"/>
          <w:szCs w:val="28"/>
        </w:rPr>
        <w:t xml:space="preserve">, а эта книга не </w:t>
      </w:r>
      <w:r w:rsidR="00B95F1B" w:rsidRPr="00B87092">
        <w:rPr>
          <w:sz w:val="32"/>
          <w:szCs w:val="28"/>
        </w:rPr>
        <w:t>увидела бы свет</w:t>
      </w:r>
      <w:r w:rsidR="00B87092">
        <w:rPr>
          <w:sz w:val="32"/>
          <w:szCs w:val="28"/>
        </w:rPr>
        <w:t xml:space="preserve">: </w:t>
      </w:r>
    </w:p>
    <w:p w:rsidR="009872C7" w:rsidRPr="00B87092" w:rsidRDefault="009872C7" w:rsidP="00B61F80">
      <w:pPr>
        <w:spacing w:after="120" w:line="360" w:lineRule="auto"/>
        <w:ind w:firstLine="567"/>
        <w:jc w:val="both"/>
        <w:rPr>
          <w:sz w:val="32"/>
          <w:szCs w:val="28"/>
        </w:rPr>
      </w:pPr>
    </w:p>
    <w:p w:rsidR="00ED0E57" w:rsidRPr="00B87092" w:rsidRDefault="004B0596" w:rsidP="00B87092">
      <w:pPr>
        <w:spacing w:after="120" w:line="360" w:lineRule="auto"/>
        <w:ind w:firstLine="567"/>
        <w:jc w:val="both"/>
        <w:rPr>
          <w:sz w:val="32"/>
          <w:szCs w:val="28"/>
        </w:rPr>
      </w:pPr>
      <w:r w:rsidRPr="00B87092">
        <w:rPr>
          <w:b/>
          <w:sz w:val="32"/>
          <w:szCs w:val="28"/>
        </w:rPr>
        <w:t>Иноземцеву Вячеславу Владимировичу</w:t>
      </w:r>
      <w:r w:rsidRPr="00B87092">
        <w:rPr>
          <w:sz w:val="32"/>
          <w:szCs w:val="28"/>
        </w:rPr>
        <w:t xml:space="preserve"> – генеральному дире</w:t>
      </w:r>
      <w:r w:rsidRPr="00B87092">
        <w:rPr>
          <w:sz w:val="32"/>
          <w:szCs w:val="28"/>
        </w:rPr>
        <w:t>к</w:t>
      </w:r>
      <w:r w:rsidRPr="00B87092">
        <w:rPr>
          <w:sz w:val="32"/>
          <w:szCs w:val="28"/>
        </w:rPr>
        <w:t>тору ООО «Диаформ»</w:t>
      </w:r>
      <w:r w:rsidR="004B6811">
        <w:rPr>
          <w:sz w:val="32"/>
          <w:szCs w:val="28"/>
        </w:rPr>
        <w:t xml:space="preserve"> (г. Москва)</w:t>
      </w:r>
      <w:r w:rsidRPr="00B87092">
        <w:rPr>
          <w:sz w:val="32"/>
          <w:szCs w:val="28"/>
        </w:rPr>
        <w:t>;</w:t>
      </w:r>
    </w:p>
    <w:p w:rsidR="004B0596" w:rsidRPr="00B87092" w:rsidRDefault="004B0596" w:rsidP="00B87092">
      <w:pPr>
        <w:spacing w:after="120" w:line="360" w:lineRule="auto"/>
        <w:ind w:firstLine="567"/>
        <w:jc w:val="both"/>
        <w:rPr>
          <w:sz w:val="32"/>
          <w:szCs w:val="28"/>
        </w:rPr>
      </w:pPr>
      <w:r w:rsidRPr="00B87092">
        <w:rPr>
          <w:b/>
          <w:sz w:val="32"/>
          <w:szCs w:val="28"/>
        </w:rPr>
        <w:t>Прохоровскому Александру Сергеевичу</w:t>
      </w:r>
      <w:r w:rsidRPr="00B87092">
        <w:rPr>
          <w:sz w:val="32"/>
          <w:szCs w:val="28"/>
        </w:rPr>
        <w:t xml:space="preserve"> – ведущему сотруднику ООО «Диаформ»</w:t>
      </w:r>
      <w:r w:rsidR="004B6811">
        <w:rPr>
          <w:sz w:val="32"/>
          <w:szCs w:val="28"/>
        </w:rPr>
        <w:t xml:space="preserve"> (г. Москва)</w:t>
      </w:r>
      <w:r w:rsidRPr="00B87092">
        <w:rPr>
          <w:sz w:val="32"/>
          <w:szCs w:val="28"/>
        </w:rPr>
        <w:t>;</w:t>
      </w:r>
    </w:p>
    <w:p w:rsidR="004B0596" w:rsidRPr="00B87092" w:rsidRDefault="004B0596" w:rsidP="00B87092">
      <w:pPr>
        <w:spacing w:after="120" w:line="360" w:lineRule="auto"/>
        <w:ind w:firstLine="567"/>
        <w:jc w:val="both"/>
        <w:rPr>
          <w:sz w:val="32"/>
          <w:szCs w:val="28"/>
        </w:rPr>
      </w:pPr>
      <w:r w:rsidRPr="00B87092">
        <w:rPr>
          <w:b/>
          <w:sz w:val="32"/>
          <w:szCs w:val="28"/>
        </w:rPr>
        <w:t>Виноградову Ивану Евгеньевичу</w:t>
      </w:r>
      <w:r w:rsidRPr="00B87092">
        <w:rPr>
          <w:sz w:val="32"/>
          <w:szCs w:val="28"/>
        </w:rPr>
        <w:t xml:space="preserve"> – ассистенту </w:t>
      </w:r>
      <w:r w:rsidR="00B87092">
        <w:rPr>
          <w:sz w:val="32"/>
          <w:szCs w:val="28"/>
        </w:rPr>
        <w:t>кафедры инж</w:t>
      </w:r>
      <w:r w:rsidR="00B87092">
        <w:rPr>
          <w:sz w:val="32"/>
          <w:szCs w:val="28"/>
        </w:rPr>
        <w:t>е</w:t>
      </w:r>
      <w:r w:rsidR="00B87092">
        <w:rPr>
          <w:sz w:val="32"/>
          <w:szCs w:val="28"/>
        </w:rPr>
        <w:t>нерной кибернетики НИТУ «МИСиС» (на момент проведения проекта)</w:t>
      </w:r>
    </w:p>
    <w:p w:rsidR="00ED0E57" w:rsidRPr="00B87092" w:rsidRDefault="00ED0E57" w:rsidP="00B87092">
      <w:pPr>
        <w:spacing w:after="120" w:line="360" w:lineRule="auto"/>
        <w:ind w:firstLine="567"/>
        <w:rPr>
          <w:sz w:val="32"/>
          <w:szCs w:val="28"/>
        </w:rPr>
      </w:pPr>
    </w:p>
    <w:p w:rsidR="00B744B3" w:rsidRDefault="00B87092" w:rsidP="00B95F1B">
      <w:pPr>
        <w:spacing w:after="120" w:line="360" w:lineRule="auto"/>
        <w:jc w:val="both"/>
        <w:rPr>
          <w:sz w:val="32"/>
          <w:szCs w:val="28"/>
        </w:rPr>
      </w:pPr>
      <w:r w:rsidRPr="00B87092">
        <w:rPr>
          <w:sz w:val="32"/>
          <w:szCs w:val="28"/>
        </w:rPr>
        <w:t>.</w:t>
      </w:r>
    </w:p>
    <w:p w:rsidR="00B87092" w:rsidRDefault="00B87092" w:rsidP="00B87092">
      <w:pPr>
        <w:ind w:firstLine="567"/>
        <w:rPr>
          <w:sz w:val="32"/>
          <w:szCs w:val="28"/>
        </w:rPr>
      </w:pPr>
    </w:p>
    <w:p w:rsidR="00B87092" w:rsidRDefault="00B87092" w:rsidP="00B87092">
      <w:pPr>
        <w:ind w:firstLine="567"/>
        <w:rPr>
          <w:sz w:val="32"/>
          <w:szCs w:val="28"/>
        </w:rPr>
      </w:pPr>
    </w:p>
    <w:p w:rsidR="00B87092" w:rsidRDefault="00B87092" w:rsidP="00B87092">
      <w:pPr>
        <w:ind w:firstLine="567"/>
        <w:rPr>
          <w:sz w:val="32"/>
          <w:szCs w:val="28"/>
        </w:rPr>
      </w:pPr>
    </w:p>
    <w:p w:rsidR="00B87092" w:rsidRDefault="00B87092" w:rsidP="00B87092">
      <w:pPr>
        <w:ind w:firstLine="567"/>
        <w:sectPr w:rsidR="00B87092" w:rsidSect="00713351">
          <w:footerReference w:type="default" r:id="rId10"/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7A0FA3" w:rsidRDefault="007A0FA3" w:rsidP="007A0FA3">
      <w:pPr>
        <w:spacing w:after="240" w:line="360" w:lineRule="auto"/>
        <w:jc w:val="center"/>
        <w:rPr>
          <w:b/>
          <w:spacing w:val="100"/>
          <w:sz w:val="36"/>
          <w:szCs w:val="36"/>
        </w:rPr>
      </w:pPr>
      <w:r>
        <w:rPr>
          <w:b/>
          <w:spacing w:val="100"/>
          <w:sz w:val="36"/>
          <w:szCs w:val="36"/>
        </w:rPr>
        <w:lastRenderedPageBreak/>
        <w:t>СОДЕРЖАНИЕ</w:t>
      </w:r>
    </w:p>
    <w:p w:rsidR="001725EE" w:rsidRPr="001725EE" w:rsidRDefault="005D6290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r w:rsidRPr="001725EE">
        <w:rPr>
          <w:rFonts w:ascii="Times New Roman" w:hAnsi="Times New Roman" w:cs="Times New Roman"/>
          <w:sz w:val="28"/>
          <w:szCs w:val="28"/>
        </w:rPr>
        <w:fldChar w:fldCharType="begin"/>
      </w:r>
      <w:r w:rsidRPr="001725EE">
        <w:rPr>
          <w:rFonts w:ascii="Times New Roman" w:hAnsi="Times New Roman" w:cs="Times New Roman"/>
          <w:sz w:val="28"/>
          <w:szCs w:val="28"/>
        </w:rPr>
        <w:instrText xml:space="preserve"> TOC \o "1-3" \h \z \u </w:instrText>
      </w:r>
      <w:r w:rsidRPr="001725EE">
        <w:rPr>
          <w:rFonts w:ascii="Times New Roman" w:hAnsi="Times New Roman" w:cs="Times New Roman"/>
          <w:sz w:val="28"/>
          <w:szCs w:val="28"/>
        </w:rPr>
        <w:fldChar w:fldCharType="separate"/>
      </w:r>
      <w:hyperlink w:anchor="_Toc24324768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Определен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68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69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Перечень используемых сокращений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69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70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Введение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70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71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1. Характеристика и анализ объектов предметной области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71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5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72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1.1. Общие положен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72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5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73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1.2. Основные сведения о спортивных зданиях и сооружениях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73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5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74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1.2.1. Распределение спортивных зданий и сооружений по типам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74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75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1.2.2 Возрастной спектр спортивных зданий и сооружений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75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76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1.2.3. Сведения о дефектах несущих конструкций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76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77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1.3. Данные по капитальным ремонтам и реконструкциям СЗ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77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78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1.4. Множество контрольных объектов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78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79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2. Основные сведения о системе мониторинга несущих конструкций (СМНК)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79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80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2.1. Основная информация по устройству и работе СМНК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80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81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2.2. Особенности процесса сбора исходных данных с датчиков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81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82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3. Свойства исходных данных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82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33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83" w:history="1">
        <w:r w:rsidR="001725EE" w:rsidRPr="001725EE">
          <w:rPr>
            <w:rStyle w:val="af5"/>
            <w:rFonts w:ascii="Times New Roman" w:hAnsi="Times New Roman" w:cs="Times New Roman"/>
            <w:bCs/>
            <w:noProof/>
            <w:kern w:val="32"/>
            <w:sz w:val="28"/>
            <w:szCs w:val="28"/>
          </w:rPr>
          <w:t>4. Математическое обеспечение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83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41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84" w:history="1">
        <w:r w:rsidR="001725EE" w:rsidRPr="001725EE">
          <w:rPr>
            <w:rStyle w:val="af5"/>
            <w:rFonts w:ascii="Times New Roman" w:hAnsi="Times New Roman" w:cs="Times New Roman"/>
            <w:bCs/>
            <w:noProof/>
            <w:kern w:val="32"/>
            <w:sz w:val="28"/>
            <w:szCs w:val="28"/>
          </w:rPr>
          <w:t>4.1. Последовательность решаемых основных задач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84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41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85" w:history="1">
        <w:r w:rsidR="001725EE" w:rsidRPr="001725EE">
          <w:rPr>
            <w:rStyle w:val="af5"/>
            <w:rFonts w:ascii="Times New Roman" w:hAnsi="Times New Roman" w:cs="Times New Roman"/>
            <w:bCs/>
            <w:noProof/>
            <w:kern w:val="32"/>
            <w:sz w:val="28"/>
            <w:szCs w:val="28"/>
          </w:rPr>
          <w:t>4.2. Математические постановки решаемых задач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85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43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86" w:history="1">
        <w:r w:rsidR="001725EE" w:rsidRPr="001725EE">
          <w:rPr>
            <w:rStyle w:val="af5"/>
            <w:rFonts w:ascii="Times New Roman" w:hAnsi="Times New Roman" w:cs="Times New Roman"/>
            <w:bCs/>
            <w:noProof/>
            <w:kern w:val="32"/>
            <w:sz w:val="28"/>
            <w:szCs w:val="28"/>
          </w:rPr>
          <w:t>4.2.1. Математическая постановка задачи прогнозирования временных рядов показаний датчиков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86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43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87" w:history="1">
        <w:r w:rsidR="001725EE" w:rsidRPr="001725EE">
          <w:rPr>
            <w:rStyle w:val="af5"/>
            <w:rFonts w:ascii="Times New Roman" w:hAnsi="Times New Roman" w:cs="Times New Roman"/>
            <w:bCs/>
            <w:noProof/>
            <w:kern w:val="32"/>
            <w:sz w:val="28"/>
            <w:szCs w:val="28"/>
          </w:rPr>
          <w:t>4.2.2. Математическая постановка задачи классификации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87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48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88" w:history="1">
        <w:r w:rsidR="001725EE" w:rsidRPr="001725EE">
          <w:rPr>
            <w:rStyle w:val="af5"/>
            <w:rFonts w:ascii="Times New Roman" w:hAnsi="Times New Roman" w:cs="Times New Roman"/>
            <w:bCs/>
            <w:noProof/>
            <w:kern w:val="32"/>
            <w:sz w:val="28"/>
            <w:szCs w:val="28"/>
          </w:rPr>
          <w:t>4.3. Применение искусственной нейронной сети Элмана для прогнозирования временных рядов показаний датчиков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88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52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89" w:history="1">
        <w:r w:rsidR="001725EE" w:rsidRPr="001725EE">
          <w:rPr>
            <w:rStyle w:val="af5"/>
            <w:rFonts w:ascii="Times New Roman" w:hAnsi="Times New Roman" w:cs="Times New Roman"/>
            <w:bCs/>
            <w:noProof/>
            <w:kern w:val="32"/>
            <w:sz w:val="28"/>
            <w:szCs w:val="28"/>
          </w:rPr>
          <w:t>4.3.1. Выбор метода прогнозирован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89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52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90" w:history="1">
        <w:r w:rsidR="001725EE" w:rsidRPr="001725EE">
          <w:rPr>
            <w:rStyle w:val="af5"/>
            <w:rFonts w:ascii="Times New Roman" w:hAnsi="Times New Roman" w:cs="Times New Roman"/>
            <w:bCs/>
            <w:noProof/>
            <w:kern w:val="32"/>
            <w:sz w:val="28"/>
            <w:szCs w:val="28"/>
          </w:rPr>
          <w:t>4.3.2. ИНС Элмана: структура и особенности функционирован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90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54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91" w:history="1">
        <w:r w:rsidR="001725EE" w:rsidRPr="001725EE">
          <w:rPr>
            <w:rStyle w:val="af5"/>
            <w:rFonts w:ascii="Times New Roman" w:hAnsi="Times New Roman" w:cs="Times New Roman"/>
            <w:bCs/>
            <w:noProof/>
            <w:kern w:val="32"/>
            <w:sz w:val="28"/>
            <w:szCs w:val="28"/>
          </w:rPr>
          <w:t>4.3.3. Определение прогнозного состояния СЗ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91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56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92" w:history="1">
        <w:r w:rsidR="001725EE" w:rsidRPr="001725EE">
          <w:rPr>
            <w:rStyle w:val="af5"/>
            <w:rFonts w:ascii="Times New Roman" w:hAnsi="Times New Roman" w:cs="Times New Roman"/>
            <w:bCs/>
            <w:noProof/>
            <w:kern w:val="32"/>
            <w:sz w:val="28"/>
            <w:szCs w:val="28"/>
          </w:rPr>
          <w:t>4.3.4. Определение возможного ущерба (рисков)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92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57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93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 Архитектура и функциональность АИ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93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59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94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1. Общие сведен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94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59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95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2. Основные функции АИ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95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60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96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3. Модель базы данных АИ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96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62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97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4. Архитектура и программная платформа АИ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97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65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98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4.1. Общая функциональная структура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98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65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799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4.2. Базовые параметры (по умолчанию) прогнозирования АИ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799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67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00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4.3. Архитектура и функциональность серверной подсистемы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00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67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01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5. Основной рабочий цикл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01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71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02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6. Аналитический клиентский модуль АИ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02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75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03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6.1. Общая информац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03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75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04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6.2. Непосредственная работа с АИ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04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77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05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6.3. Основные рабочие экраны АИ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05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78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06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5.7. Формирование отчетов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06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92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07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6. Анализ качества прогнозирования временных рядов показаний датчиков и быстродейств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07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97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08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6.1. Общие сведен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08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97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09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6.2. Использованные оценки качества прогнозирования.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09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98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10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6.2.1. Абсолютные ошибки прогнозирован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10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98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11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6.2.2. Процентные (относительные) ошибки прогнозирован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11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99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12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6.2.3. Масштабированные (нормализованные) ошибки прогнозирован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12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00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13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6.3. Результаты оценки качества прогнозирования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13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00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14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6.4. Результаты оценки быстродействия АИ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14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04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15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7. Направления и задачи развития АИС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15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06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16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7.1. Направления и задачи дальнейших исследований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16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06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17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7.1.1. Совершенствование используемого математического аппарата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17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06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18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7.1.2. Программно-техническое совершенствование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18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07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19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7.2. Нормативно-методологическое направление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19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08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20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Заключение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20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10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21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Список публикаций и информационных источников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21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14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22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ПРИЛОЖЕНИЕ А. Список рисунков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22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17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23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ПРИЛОЖЕНИЕ Б. Список таблиц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23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19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24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ПРИЛОЖЕНИЕ В. Реестр спортивных зданий и сооружений предметной области проекта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24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20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1725EE" w:rsidRPr="001725EE" w:rsidRDefault="00D000BB" w:rsidP="001725EE">
      <w:pPr>
        <w:pStyle w:val="11"/>
        <w:spacing w:after="0" w:line="288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24324825" w:history="1">
        <w:r w:rsidR="001725EE" w:rsidRPr="001725EE">
          <w:rPr>
            <w:rStyle w:val="af5"/>
            <w:rFonts w:ascii="Times New Roman" w:eastAsia="Times New Roman" w:hAnsi="Times New Roman" w:cs="Times New Roman"/>
            <w:noProof/>
            <w:kern w:val="32"/>
            <w:sz w:val="28"/>
            <w:szCs w:val="28"/>
          </w:rPr>
          <w:t>ПРИЛОЖЕНИЕ Г. Список контрольных объектов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4324825 \h </w:instrTex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5D19">
          <w:rPr>
            <w:rFonts w:ascii="Times New Roman" w:hAnsi="Times New Roman" w:cs="Times New Roman"/>
            <w:noProof/>
            <w:webHidden/>
            <w:sz w:val="28"/>
            <w:szCs w:val="28"/>
          </w:rPr>
          <w:t>128</w:t>
        </w:r>
        <w:r w:rsidR="001725EE" w:rsidRPr="001725EE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5D6290" w:rsidRDefault="005D6290" w:rsidP="001725EE">
      <w:pPr>
        <w:spacing w:line="288" w:lineRule="auto"/>
      </w:pPr>
      <w:r w:rsidRPr="001725EE">
        <w:rPr>
          <w:sz w:val="28"/>
          <w:szCs w:val="28"/>
        </w:rPr>
        <w:fldChar w:fldCharType="end"/>
      </w:r>
    </w:p>
    <w:p w:rsidR="00D54C39" w:rsidRDefault="00D54C39">
      <w:pPr>
        <w:sectPr w:rsidR="00D54C39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D54C39" w:rsidRPr="009F2C5E" w:rsidRDefault="00D54C39" w:rsidP="00467333">
      <w:pPr>
        <w:pStyle w:val="1"/>
        <w:keepLines w:val="0"/>
        <w:spacing w:before="0" w:after="240" w:line="360" w:lineRule="auto"/>
        <w:ind w:firstLine="680"/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</w:pPr>
      <w:bookmarkStart w:id="1" w:name="_Toc252307337"/>
      <w:bookmarkStart w:id="2" w:name="_Toc252319978"/>
      <w:bookmarkStart w:id="3" w:name="_Toc265136122"/>
      <w:bookmarkStart w:id="4" w:name="_Toc24324768"/>
      <w:r w:rsidRPr="009F2C5E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lastRenderedPageBreak/>
        <w:t>Определения</w:t>
      </w:r>
      <w:bookmarkEnd w:id="1"/>
      <w:bookmarkEnd w:id="2"/>
      <w:bookmarkEnd w:id="3"/>
      <w:bookmarkEnd w:id="4"/>
    </w:p>
    <w:p w:rsidR="00D54C39" w:rsidRPr="009F2C5E" w:rsidRDefault="00D54C39" w:rsidP="005562C1">
      <w:pPr>
        <w:tabs>
          <w:tab w:val="num" w:pos="900"/>
        </w:tabs>
        <w:spacing w:after="240" w:line="360" w:lineRule="auto"/>
        <w:ind w:firstLine="680"/>
        <w:jc w:val="both"/>
        <w:rPr>
          <w:sz w:val="28"/>
        </w:rPr>
      </w:pPr>
      <w:r w:rsidRPr="009F2C5E">
        <w:rPr>
          <w:sz w:val="28"/>
        </w:rPr>
        <w:t xml:space="preserve">В настоящем отчете о </w:t>
      </w:r>
      <w:r w:rsidR="0024290C" w:rsidRPr="009F2C5E">
        <w:rPr>
          <w:sz w:val="28"/>
        </w:rPr>
        <w:t xml:space="preserve">научно-исследовательской работе используются </w:t>
      </w:r>
      <w:r w:rsidRPr="009F2C5E">
        <w:rPr>
          <w:sz w:val="28"/>
        </w:rPr>
        <w:t>сл</w:t>
      </w:r>
      <w:r w:rsidRPr="009F2C5E">
        <w:rPr>
          <w:sz w:val="28"/>
        </w:rPr>
        <w:t>е</w:t>
      </w:r>
      <w:r w:rsidRPr="009F2C5E">
        <w:rPr>
          <w:sz w:val="28"/>
        </w:rPr>
        <w:t xml:space="preserve">дующие </w:t>
      </w:r>
      <w:r w:rsidR="0024290C" w:rsidRPr="009F2C5E">
        <w:rPr>
          <w:sz w:val="28"/>
        </w:rPr>
        <w:t xml:space="preserve">специальные понятия </w:t>
      </w:r>
      <w:r w:rsidR="00555605" w:rsidRPr="009F2C5E">
        <w:rPr>
          <w:sz w:val="28"/>
        </w:rPr>
        <w:t xml:space="preserve">и </w:t>
      </w:r>
      <w:r w:rsidRPr="009F2C5E">
        <w:rPr>
          <w:sz w:val="28"/>
        </w:rPr>
        <w:t>термины с соответствующими определениями:</w:t>
      </w:r>
    </w:p>
    <w:tbl>
      <w:tblPr>
        <w:tblW w:w="9463" w:type="dxa"/>
        <w:tblInd w:w="108" w:type="dxa"/>
        <w:tblLook w:val="0000" w:firstRow="0" w:lastRow="0" w:firstColumn="0" w:lastColumn="0" w:noHBand="0" w:noVBand="0"/>
      </w:tblPr>
      <w:tblGrid>
        <w:gridCol w:w="3595"/>
        <w:gridCol w:w="5765"/>
        <w:gridCol w:w="103"/>
      </w:tblGrid>
      <w:tr w:rsidR="00D54C39" w:rsidRPr="00D04276" w:rsidTr="007A3D53">
        <w:trPr>
          <w:gridAfter w:val="1"/>
          <w:wAfter w:w="103" w:type="dxa"/>
          <w:trHeight w:val="1260"/>
        </w:trPr>
        <w:tc>
          <w:tcPr>
            <w:tcW w:w="3595" w:type="dxa"/>
          </w:tcPr>
          <w:p w:rsidR="00D54C39" w:rsidRPr="00083333" w:rsidRDefault="00D54C39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база данных</w:t>
            </w:r>
          </w:p>
        </w:tc>
        <w:tc>
          <w:tcPr>
            <w:tcW w:w="5765" w:type="dxa"/>
          </w:tcPr>
          <w:p w:rsidR="00D54C39" w:rsidRPr="00D04276" w:rsidRDefault="00D54C39" w:rsidP="00D27321">
            <w:pPr>
              <w:spacing w:after="120"/>
              <w:ind w:left="170" w:hanging="170"/>
            </w:pPr>
            <w:r w:rsidRPr="00D04276">
              <w:t>- это объективная форма представления и организ</w:t>
            </w:r>
            <w:r w:rsidRPr="00D04276">
              <w:t>а</w:t>
            </w:r>
            <w:r w:rsidRPr="00D04276">
              <w:t>ции совокупности данных (например: статей, ра</w:t>
            </w:r>
            <w:r w:rsidRPr="00D04276">
              <w:t>с</w:t>
            </w:r>
            <w:r w:rsidRPr="00D04276">
              <w:t>четов), систематизированных таким образом, чтобы эти данные могли быть найдены и обработаны с помощью ЭВМ</w:t>
            </w:r>
          </w:p>
        </w:tc>
      </w:tr>
      <w:tr w:rsidR="00D54C39" w:rsidRPr="00D04276" w:rsidTr="007A3D53">
        <w:trPr>
          <w:gridAfter w:val="1"/>
          <w:wAfter w:w="103" w:type="dxa"/>
          <w:trHeight w:val="199"/>
        </w:trPr>
        <w:tc>
          <w:tcPr>
            <w:tcW w:w="3595" w:type="dxa"/>
          </w:tcPr>
          <w:p w:rsidR="00D54C39" w:rsidRPr="00083333" w:rsidRDefault="00D54C39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технология</w:t>
            </w:r>
          </w:p>
        </w:tc>
        <w:tc>
          <w:tcPr>
            <w:tcW w:w="5765" w:type="dxa"/>
          </w:tcPr>
          <w:p w:rsidR="00D54C39" w:rsidRPr="00D04276" w:rsidRDefault="00D54C39" w:rsidP="004F56EA">
            <w:pPr>
              <w:spacing w:after="120"/>
              <w:ind w:left="170" w:hanging="170"/>
            </w:pPr>
            <w:r w:rsidRPr="00D04276">
              <w:t>- совокупность научно-технических знаний, проце</w:t>
            </w:r>
            <w:r w:rsidRPr="00D04276">
              <w:t>с</w:t>
            </w:r>
            <w:r w:rsidRPr="00D04276">
              <w:t>сов, материалов и оборудования, которые могут быть использованы при разработке, производстве или эксплуатации продукции</w:t>
            </w:r>
          </w:p>
        </w:tc>
      </w:tr>
      <w:tr w:rsidR="00D54C39" w:rsidRPr="00D04276" w:rsidTr="007A3D53">
        <w:trPr>
          <w:gridAfter w:val="1"/>
          <w:wAfter w:w="103" w:type="dxa"/>
          <w:trHeight w:val="199"/>
        </w:trPr>
        <w:tc>
          <w:tcPr>
            <w:tcW w:w="3595" w:type="dxa"/>
          </w:tcPr>
          <w:p w:rsidR="00083333" w:rsidRPr="00083333" w:rsidRDefault="00D54C39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 xml:space="preserve">система управления </w:t>
            </w:r>
          </w:p>
          <w:p w:rsidR="00D54C39" w:rsidRPr="00083333" w:rsidRDefault="00D54C39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базами данных</w:t>
            </w:r>
          </w:p>
        </w:tc>
        <w:tc>
          <w:tcPr>
            <w:tcW w:w="5765" w:type="dxa"/>
          </w:tcPr>
          <w:p w:rsidR="00D54C39" w:rsidRPr="00D04276" w:rsidRDefault="00D54C39" w:rsidP="00D27321">
            <w:pPr>
              <w:spacing w:after="120"/>
              <w:ind w:left="113" w:hanging="113"/>
              <w:jc w:val="both"/>
            </w:pPr>
            <w:r w:rsidRPr="00D04276">
              <w:t>-комплекс (система) взаимосвязанных программных средств, необходимых для создания баз данных, управления ими, поддержания в работоспособном состоянии и организации эффективного поиска н</w:t>
            </w:r>
            <w:r w:rsidRPr="00D04276">
              <w:t>е</w:t>
            </w:r>
            <w:r w:rsidRPr="00D04276">
              <w:t>обходимой информации в них</w:t>
            </w:r>
          </w:p>
        </w:tc>
      </w:tr>
      <w:tr w:rsidR="009E761F" w:rsidRPr="00651C70" w:rsidTr="007A3D53">
        <w:trPr>
          <w:gridAfter w:val="1"/>
          <w:wAfter w:w="103" w:type="dxa"/>
          <w:trHeight w:val="1260"/>
        </w:trPr>
        <w:tc>
          <w:tcPr>
            <w:tcW w:w="3595" w:type="dxa"/>
            <w:shd w:val="clear" w:color="auto" w:fill="auto"/>
          </w:tcPr>
          <w:p w:rsidR="009E761F" w:rsidRPr="00083333" w:rsidRDefault="009E761F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временной ряд</w:t>
            </w:r>
          </w:p>
        </w:tc>
        <w:tc>
          <w:tcPr>
            <w:tcW w:w="5765" w:type="dxa"/>
            <w:shd w:val="clear" w:color="auto" w:fill="auto"/>
          </w:tcPr>
          <w:p w:rsidR="009E761F" w:rsidRPr="00651C70" w:rsidRDefault="009E761F" w:rsidP="004F56EA">
            <w:pPr>
              <w:spacing w:after="120"/>
              <w:ind w:left="170" w:hanging="170"/>
            </w:pPr>
            <w:r>
              <w:t>- последовательность упорядоченных во времени числовых показателей, характеризующих уровень состояния и изменения изучаемого явления</w:t>
            </w:r>
          </w:p>
        </w:tc>
      </w:tr>
      <w:tr w:rsidR="00D54C39" w:rsidRPr="0087169E" w:rsidTr="007A3D53">
        <w:trPr>
          <w:gridAfter w:val="1"/>
          <w:wAfter w:w="103" w:type="dxa"/>
          <w:trHeight w:val="199"/>
        </w:trPr>
        <w:tc>
          <w:tcPr>
            <w:tcW w:w="3595" w:type="dxa"/>
          </w:tcPr>
          <w:p w:rsidR="00A16702" w:rsidRPr="00083333" w:rsidRDefault="00D54C39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 xml:space="preserve">информационная </w:t>
            </w:r>
          </w:p>
          <w:p w:rsidR="00D54C39" w:rsidRPr="00083333" w:rsidRDefault="00D54C39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инфраструктура</w:t>
            </w:r>
          </w:p>
        </w:tc>
        <w:tc>
          <w:tcPr>
            <w:tcW w:w="5765" w:type="dxa"/>
          </w:tcPr>
          <w:p w:rsidR="00D54C39" w:rsidRPr="00E65674" w:rsidRDefault="00D54C39" w:rsidP="003C404F">
            <w:pPr>
              <w:spacing w:after="120"/>
              <w:ind w:left="170" w:hanging="170"/>
              <w:jc w:val="both"/>
            </w:pPr>
            <w:r w:rsidRPr="00E65674">
              <w:t>- совокупность информационных подсистем, центров управления, аппаратно-программных средств и технологий обеспечения сбора, хранения, обрабо</w:t>
            </w:r>
            <w:r w:rsidRPr="00E65674">
              <w:t>т</w:t>
            </w:r>
            <w:r w:rsidRPr="00E65674">
              <w:t>ки и передачи информации (по ОСТ 45.127-99). Включает в себя: совокупность информационных центров, подсистем, банков данных и знаний, с</w:t>
            </w:r>
            <w:r w:rsidRPr="00E65674">
              <w:t>и</w:t>
            </w:r>
            <w:r w:rsidRPr="00E65674">
              <w:t>стем связи, центров управления, аппаратно-программных средств и технологий обеспечения сбора, хранения, обработки и передачи информ</w:t>
            </w:r>
            <w:r w:rsidRPr="00E65674">
              <w:t>а</w:t>
            </w:r>
            <w:r w:rsidRPr="00E65674">
              <w:t>ции. Информационная инфраструктура обеспечив</w:t>
            </w:r>
            <w:r w:rsidRPr="00E65674">
              <w:t>а</w:t>
            </w:r>
            <w:r w:rsidRPr="00E65674">
              <w:t>ет доступ потребителей к информационным ресу</w:t>
            </w:r>
            <w:r w:rsidRPr="00E65674">
              <w:t>р</w:t>
            </w:r>
            <w:r w:rsidR="003C404F">
              <w:t>сам</w:t>
            </w:r>
          </w:p>
        </w:tc>
      </w:tr>
      <w:tr w:rsidR="00D54C39" w:rsidRPr="0087169E" w:rsidTr="007A3D53">
        <w:trPr>
          <w:gridAfter w:val="1"/>
          <w:wAfter w:w="103" w:type="dxa"/>
          <w:trHeight w:val="199"/>
        </w:trPr>
        <w:tc>
          <w:tcPr>
            <w:tcW w:w="3595" w:type="dxa"/>
          </w:tcPr>
          <w:p w:rsidR="00D54C39" w:rsidRPr="00083333" w:rsidRDefault="00D54C39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информационная система</w:t>
            </w:r>
          </w:p>
        </w:tc>
        <w:tc>
          <w:tcPr>
            <w:tcW w:w="5765" w:type="dxa"/>
          </w:tcPr>
          <w:p w:rsidR="00D54C39" w:rsidRPr="00E65674" w:rsidRDefault="00D54C39" w:rsidP="003C404F">
            <w:pPr>
              <w:spacing w:after="120"/>
              <w:ind w:left="170" w:hanging="170"/>
            </w:pPr>
            <w:r w:rsidRPr="00E65674">
              <w:t xml:space="preserve">- </w:t>
            </w:r>
            <w:r w:rsidR="003C404F" w:rsidRPr="003C404F">
              <w:t>обработки информации и соответствующие орган</w:t>
            </w:r>
            <w:r w:rsidR="003C404F" w:rsidRPr="003C404F">
              <w:t>и</w:t>
            </w:r>
            <w:r w:rsidR="003C404F" w:rsidRPr="003C404F">
              <w:t>зационные ресурсы (человеческие, технические, финансовые и т. д.), которые обеспечивают и ра</w:t>
            </w:r>
            <w:r w:rsidR="003C404F" w:rsidRPr="003C404F">
              <w:t>с</w:t>
            </w:r>
            <w:r w:rsidR="003C404F" w:rsidRPr="003C404F">
              <w:t>пространяют информацию</w:t>
            </w:r>
          </w:p>
        </w:tc>
      </w:tr>
      <w:tr w:rsidR="00D54C39" w:rsidRPr="0087169E" w:rsidTr="007A3D53">
        <w:trPr>
          <w:gridAfter w:val="1"/>
          <w:wAfter w:w="103" w:type="dxa"/>
          <w:trHeight w:val="199"/>
        </w:trPr>
        <w:tc>
          <w:tcPr>
            <w:tcW w:w="3595" w:type="dxa"/>
          </w:tcPr>
          <w:p w:rsidR="00D54C39" w:rsidRPr="00083333" w:rsidRDefault="00D54C39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информация</w:t>
            </w:r>
          </w:p>
        </w:tc>
        <w:tc>
          <w:tcPr>
            <w:tcW w:w="5765" w:type="dxa"/>
          </w:tcPr>
          <w:p w:rsidR="00D54C39" w:rsidRPr="00E65674" w:rsidRDefault="00D54C39" w:rsidP="00D27321">
            <w:pPr>
              <w:spacing w:after="120"/>
              <w:ind w:left="170" w:hanging="170"/>
            </w:pPr>
            <w:r w:rsidRPr="00E65674">
              <w:t>- сведения (сообщения, данные) независимо от фо</w:t>
            </w:r>
            <w:r w:rsidRPr="00E65674">
              <w:t>р</w:t>
            </w:r>
            <w:r w:rsidRPr="00E65674">
              <w:t>мы их представления</w:t>
            </w:r>
          </w:p>
        </w:tc>
      </w:tr>
      <w:tr w:rsidR="009E761F" w:rsidRPr="0087169E" w:rsidTr="007A3D53">
        <w:trPr>
          <w:gridAfter w:val="1"/>
          <w:wAfter w:w="103" w:type="dxa"/>
          <w:trHeight w:val="199"/>
        </w:trPr>
        <w:tc>
          <w:tcPr>
            <w:tcW w:w="3595" w:type="dxa"/>
          </w:tcPr>
          <w:p w:rsidR="009E761F" w:rsidRPr="00083333" w:rsidRDefault="009E761F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искусственная нейронная сеть</w:t>
            </w:r>
          </w:p>
        </w:tc>
        <w:tc>
          <w:tcPr>
            <w:tcW w:w="5765" w:type="dxa"/>
          </w:tcPr>
          <w:p w:rsidR="009E761F" w:rsidRDefault="009E761F" w:rsidP="009E761F">
            <w:pPr>
              <w:spacing w:after="120"/>
              <w:ind w:left="170" w:hanging="170"/>
            </w:pPr>
            <w:r>
              <w:t xml:space="preserve">- класс </w:t>
            </w:r>
            <w:r w:rsidRPr="009E761F">
              <w:t>математически</w:t>
            </w:r>
            <w:r>
              <w:t>х</w:t>
            </w:r>
            <w:r w:rsidRPr="009E761F">
              <w:t xml:space="preserve"> модел</w:t>
            </w:r>
            <w:r>
              <w:t>ей</w:t>
            </w:r>
            <w:r w:rsidRPr="009E761F">
              <w:t>, а также их пр</w:t>
            </w:r>
            <w:r w:rsidRPr="009E761F">
              <w:t>о</w:t>
            </w:r>
            <w:r w:rsidRPr="009E761F">
              <w:t>граммные или аппаратные реализации, построе</w:t>
            </w:r>
            <w:r w:rsidRPr="009E761F">
              <w:t>н</w:t>
            </w:r>
            <w:r w:rsidRPr="009E761F">
              <w:t>ные по принципу организации и функционирования биологических нейронных сетей</w:t>
            </w:r>
            <w:r>
              <w:t xml:space="preserve"> – </w:t>
            </w:r>
            <w:r w:rsidRPr="009E761F">
              <w:t>сетей нервных клеток живого организма</w:t>
            </w:r>
          </w:p>
        </w:tc>
      </w:tr>
      <w:tr w:rsidR="007A3D53" w:rsidRPr="00202850" w:rsidTr="005562C1">
        <w:trPr>
          <w:trHeight w:val="327"/>
        </w:trPr>
        <w:tc>
          <w:tcPr>
            <w:tcW w:w="3595" w:type="dxa"/>
          </w:tcPr>
          <w:p w:rsidR="007A3D53" w:rsidRPr="00083333" w:rsidRDefault="007A3D53" w:rsidP="00083333">
            <w:pPr>
              <w:spacing w:line="276" w:lineRule="auto"/>
              <w:rPr>
                <w:sz w:val="28"/>
              </w:rPr>
            </w:pPr>
          </w:p>
        </w:tc>
        <w:tc>
          <w:tcPr>
            <w:tcW w:w="5868" w:type="dxa"/>
            <w:gridSpan w:val="2"/>
          </w:tcPr>
          <w:p w:rsidR="007A3D53" w:rsidRPr="00202850" w:rsidRDefault="007A3D53" w:rsidP="007A3D53">
            <w:pPr>
              <w:spacing w:after="120" w:line="276" w:lineRule="auto"/>
              <w:ind w:left="170" w:hanging="170"/>
            </w:pPr>
          </w:p>
        </w:tc>
      </w:tr>
      <w:tr w:rsidR="00FA7FBF" w:rsidRPr="0087169E" w:rsidTr="00A265CA">
        <w:trPr>
          <w:trHeight w:val="199"/>
        </w:trPr>
        <w:tc>
          <w:tcPr>
            <w:tcW w:w="3595" w:type="dxa"/>
          </w:tcPr>
          <w:p w:rsidR="00FA7FBF" w:rsidRPr="00083333" w:rsidRDefault="00FA7FBF" w:rsidP="00083333">
            <w:pPr>
              <w:spacing w:line="276" w:lineRule="auto"/>
              <w:rPr>
                <w:sz w:val="28"/>
              </w:rPr>
            </w:pPr>
          </w:p>
        </w:tc>
        <w:tc>
          <w:tcPr>
            <w:tcW w:w="5868" w:type="dxa"/>
            <w:gridSpan w:val="2"/>
          </w:tcPr>
          <w:p w:rsidR="00FA7FBF" w:rsidRDefault="00FA7FBF" w:rsidP="00BE61EC">
            <w:pPr>
              <w:spacing w:after="120"/>
              <w:ind w:left="170" w:hanging="170"/>
            </w:pPr>
          </w:p>
        </w:tc>
      </w:tr>
      <w:tr w:rsidR="007A3D53" w:rsidRPr="0087169E" w:rsidTr="00A265CA">
        <w:trPr>
          <w:trHeight w:val="199"/>
        </w:trPr>
        <w:tc>
          <w:tcPr>
            <w:tcW w:w="3595" w:type="dxa"/>
          </w:tcPr>
          <w:p w:rsidR="007A3D53" w:rsidRPr="00083333" w:rsidRDefault="007A3D53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объект мониторинга</w:t>
            </w:r>
          </w:p>
        </w:tc>
        <w:tc>
          <w:tcPr>
            <w:tcW w:w="5868" w:type="dxa"/>
            <w:gridSpan w:val="2"/>
          </w:tcPr>
          <w:p w:rsidR="007A3D53" w:rsidRDefault="007A3D53" w:rsidP="007A3D53">
            <w:pPr>
              <w:spacing w:after="120"/>
              <w:ind w:left="170" w:hanging="170"/>
            </w:pPr>
            <w:r>
              <w:t>- спортивный объект, располагающийся в конкретном спортивном здании или сооружении, находящегося в ведении Москомспорта и контроль за которым обе</w:t>
            </w:r>
            <w:r>
              <w:t>с</w:t>
            </w:r>
            <w:r>
              <w:t>печивается действующей на данный момент сист</w:t>
            </w:r>
            <w:r>
              <w:t>е</w:t>
            </w:r>
            <w:r>
              <w:t>мой мониторинга строительных конструкций</w:t>
            </w:r>
          </w:p>
        </w:tc>
      </w:tr>
      <w:tr w:rsidR="00BE61EC" w:rsidRPr="0087169E" w:rsidTr="00A265CA">
        <w:trPr>
          <w:trHeight w:val="199"/>
        </w:trPr>
        <w:tc>
          <w:tcPr>
            <w:tcW w:w="3595" w:type="dxa"/>
          </w:tcPr>
          <w:p w:rsidR="00BE61EC" w:rsidRPr="00083333" w:rsidRDefault="00E86318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система мониторинга</w:t>
            </w:r>
            <w:r w:rsidR="00DF74E5" w:rsidRPr="00083333">
              <w:rPr>
                <w:sz w:val="28"/>
              </w:rPr>
              <w:t xml:space="preserve"> н</w:t>
            </w:r>
            <w:r w:rsidR="00DF74E5" w:rsidRPr="00083333">
              <w:rPr>
                <w:sz w:val="28"/>
              </w:rPr>
              <w:t>е</w:t>
            </w:r>
            <w:r w:rsidR="00DF74E5" w:rsidRPr="00083333">
              <w:rPr>
                <w:sz w:val="28"/>
              </w:rPr>
              <w:t>сущих конструкций</w:t>
            </w:r>
            <w:r w:rsidR="00084A9B" w:rsidRPr="00083333">
              <w:rPr>
                <w:sz w:val="28"/>
              </w:rPr>
              <w:t xml:space="preserve"> (СМНК)</w:t>
            </w:r>
          </w:p>
        </w:tc>
        <w:tc>
          <w:tcPr>
            <w:tcW w:w="5868" w:type="dxa"/>
            <w:gridSpan w:val="2"/>
          </w:tcPr>
          <w:p w:rsidR="00BE61EC" w:rsidRPr="00084A9B" w:rsidRDefault="00E86318" w:rsidP="00E86318">
            <w:pPr>
              <w:spacing w:after="120"/>
              <w:ind w:left="170" w:hanging="170"/>
            </w:pPr>
            <w:r w:rsidRPr="00084A9B">
              <w:t xml:space="preserve">- действующая на момент начала </w:t>
            </w:r>
            <w:r w:rsidR="00D061CE" w:rsidRPr="00084A9B">
              <w:t xml:space="preserve">и в ходе выполнения </w:t>
            </w:r>
            <w:r w:rsidR="00084A9B" w:rsidRPr="00084A9B">
              <w:t>проекта</w:t>
            </w:r>
            <w:r w:rsidRPr="00084A9B">
              <w:t xml:space="preserve"> у </w:t>
            </w:r>
            <w:r w:rsidR="00084A9B" w:rsidRPr="00084A9B">
              <w:t>Партнера</w:t>
            </w:r>
            <w:r w:rsidRPr="00084A9B">
              <w:t xml:space="preserve"> программно-аппаратная система мониторинга за состоянием несущих конструкций спортивных зданий сигнального типа.</w:t>
            </w:r>
          </w:p>
          <w:p w:rsidR="00E86318" w:rsidRDefault="00084A9B" w:rsidP="00084A9B">
            <w:pPr>
              <w:spacing w:after="120"/>
              <w:ind w:left="170" w:hanging="45"/>
            </w:pPr>
            <w:r w:rsidRPr="00084A9B">
              <w:t>Р</w:t>
            </w:r>
            <w:r w:rsidR="00E86318" w:rsidRPr="00084A9B">
              <w:t>азраб</w:t>
            </w:r>
            <w:r w:rsidRPr="00084A9B">
              <w:t xml:space="preserve">отанная в </w:t>
            </w:r>
            <w:r w:rsidR="00E86318" w:rsidRPr="00084A9B">
              <w:t xml:space="preserve">рамках </w:t>
            </w:r>
            <w:r w:rsidRPr="00084A9B">
              <w:t>проекта</w:t>
            </w:r>
            <w:r w:rsidR="00E86318" w:rsidRPr="00084A9B">
              <w:t xml:space="preserve"> система прогноз</w:t>
            </w:r>
            <w:r w:rsidR="00E86318" w:rsidRPr="00084A9B">
              <w:t>и</w:t>
            </w:r>
            <w:r w:rsidR="00E86318" w:rsidRPr="00084A9B">
              <w:t xml:space="preserve">рования использует </w:t>
            </w:r>
            <w:r w:rsidRPr="00084A9B">
              <w:t xml:space="preserve">в качестве </w:t>
            </w:r>
            <w:r w:rsidR="00E86318" w:rsidRPr="00084A9B">
              <w:t>исходны</w:t>
            </w:r>
            <w:r w:rsidRPr="00084A9B">
              <w:t>х</w:t>
            </w:r>
            <w:r w:rsidR="00E86318" w:rsidRPr="00084A9B">
              <w:t xml:space="preserve"> данны</w:t>
            </w:r>
            <w:r w:rsidRPr="00084A9B">
              <w:t>х</w:t>
            </w:r>
            <w:r w:rsidR="00E86318" w:rsidRPr="00084A9B">
              <w:t>,</w:t>
            </w:r>
            <w:r w:rsidRPr="00084A9B">
              <w:t xml:space="preserve"> информацию, которую собирает СМНК</w:t>
            </w:r>
            <w:r w:rsidR="00E86318" w:rsidRPr="00084A9B">
              <w:t>.</w:t>
            </w:r>
          </w:p>
        </w:tc>
      </w:tr>
      <w:tr w:rsidR="007A3D53" w:rsidRPr="0087169E" w:rsidTr="00A265CA">
        <w:trPr>
          <w:trHeight w:val="199"/>
        </w:trPr>
        <w:tc>
          <w:tcPr>
            <w:tcW w:w="3595" w:type="dxa"/>
          </w:tcPr>
          <w:p w:rsidR="007A3D53" w:rsidRPr="00083333" w:rsidRDefault="00D061CE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реальное время</w:t>
            </w:r>
          </w:p>
        </w:tc>
        <w:tc>
          <w:tcPr>
            <w:tcW w:w="5868" w:type="dxa"/>
            <w:gridSpan w:val="2"/>
          </w:tcPr>
          <w:p w:rsidR="007A3D53" w:rsidRDefault="00D061CE" w:rsidP="00D061CE">
            <w:pPr>
              <w:spacing w:after="120"/>
              <w:ind w:left="170" w:hanging="170"/>
            </w:pPr>
            <w:r>
              <w:t>-</w:t>
            </w:r>
            <w:r w:rsidRPr="00D061CE">
              <w:t xml:space="preserve"> режим работы автоматизированной системы обр</w:t>
            </w:r>
            <w:r w:rsidRPr="00D061CE">
              <w:t>а</w:t>
            </w:r>
            <w:r w:rsidRPr="00D061CE">
              <w:t>ботки информации и управления, при котором уч</w:t>
            </w:r>
            <w:r w:rsidRPr="00D061CE">
              <w:t>и</w:t>
            </w:r>
            <w:r w:rsidRPr="00D061CE">
              <w:t>тываются ограничения на временн</w:t>
            </w:r>
            <w:r>
              <w:t>ы</w:t>
            </w:r>
            <w:r w:rsidRPr="00D061CE">
              <w:t>е характерист</w:t>
            </w:r>
            <w:r w:rsidRPr="00D061CE">
              <w:t>и</w:t>
            </w:r>
            <w:r>
              <w:t xml:space="preserve">ки функционирования, например, </w:t>
            </w:r>
            <w:r w:rsidRPr="00D061CE">
              <w:t xml:space="preserve">время отклика </w:t>
            </w:r>
            <w:r>
              <w:t>а</w:t>
            </w:r>
            <w:r>
              <w:t>в</w:t>
            </w:r>
            <w:r>
              <w:t xml:space="preserve">томатизированной системы </w:t>
            </w:r>
            <w:r w:rsidRPr="00D061CE">
              <w:t>на событие не превыш</w:t>
            </w:r>
            <w:r w:rsidRPr="00D061CE">
              <w:t>а</w:t>
            </w:r>
            <w:r w:rsidRPr="00D061CE">
              <w:t xml:space="preserve">ет </w:t>
            </w:r>
            <w:r>
              <w:t xml:space="preserve">заранее </w:t>
            </w:r>
            <w:r w:rsidRPr="00D061CE">
              <w:t>предопределенной величины.</w:t>
            </w:r>
          </w:p>
        </w:tc>
      </w:tr>
      <w:tr w:rsidR="00AB260C" w:rsidRPr="0087169E" w:rsidTr="00A265CA">
        <w:trPr>
          <w:trHeight w:val="199"/>
        </w:trPr>
        <w:tc>
          <w:tcPr>
            <w:tcW w:w="3595" w:type="dxa"/>
          </w:tcPr>
          <w:p w:rsidR="00AB260C" w:rsidRPr="00083333" w:rsidRDefault="00AB260C" w:rsidP="00083333">
            <w:pPr>
              <w:spacing w:line="276" w:lineRule="auto"/>
              <w:rPr>
                <w:sz w:val="28"/>
              </w:rPr>
            </w:pPr>
            <w:r w:rsidRPr="00083333">
              <w:rPr>
                <w:sz w:val="28"/>
              </w:rPr>
              <w:t>тензорезистор</w:t>
            </w:r>
          </w:p>
        </w:tc>
        <w:tc>
          <w:tcPr>
            <w:tcW w:w="5868" w:type="dxa"/>
            <w:gridSpan w:val="2"/>
          </w:tcPr>
          <w:p w:rsidR="00AB260C" w:rsidRDefault="00AB260C" w:rsidP="00AB260C">
            <w:pPr>
              <w:spacing w:after="60"/>
              <w:ind w:left="170" w:hanging="170"/>
            </w:pPr>
            <w:r>
              <w:t>- т</w:t>
            </w:r>
            <w:r w:rsidRPr="00AB260C">
              <w:t>ензорез</w:t>
            </w:r>
            <w:r>
              <w:t>и</w:t>
            </w:r>
            <w:r w:rsidRPr="00AB260C">
              <w:t xml:space="preserve">стор (от лат. tensus </w:t>
            </w:r>
            <w:r>
              <w:t>–</w:t>
            </w:r>
            <w:r w:rsidRPr="00AB260C">
              <w:t xml:space="preserve"> напряжённый и resisto </w:t>
            </w:r>
            <w:r>
              <w:t>–</w:t>
            </w:r>
            <w:r w:rsidRPr="00AB260C">
              <w:t xml:space="preserve"> сопротивляюсь) </w:t>
            </w:r>
            <w:r>
              <w:t>–</w:t>
            </w:r>
            <w:r w:rsidRPr="00AB260C">
              <w:t xml:space="preserve"> резистор, сопротивление котор</w:t>
            </w:r>
            <w:r w:rsidRPr="00AB260C">
              <w:t>о</w:t>
            </w:r>
            <w:r w:rsidRPr="00AB260C">
              <w:t>го изменяется в зависимости от его деформации</w:t>
            </w:r>
            <w:r>
              <w:t>;</w:t>
            </w:r>
          </w:p>
          <w:p w:rsidR="00AB260C" w:rsidRDefault="00AB260C" w:rsidP="00AB260C">
            <w:pPr>
              <w:spacing w:after="60"/>
              <w:ind w:left="170" w:hanging="170"/>
            </w:pPr>
            <w:r>
              <w:t xml:space="preserve">   п</w:t>
            </w:r>
            <w:r w:rsidRPr="00AB260C">
              <w:t>ри растяжении проводящих элементов тензорез</w:t>
            </w:r>
            <w:r w:rsidRPr="00AB260C">
              <w:t>и</w:t>
            </w:r>
            <w:r w:rsidRPr="00AB260C">
              <w:t>стора увеличивается их длина и уменьшается поп</w:t>
            </w:r>
            <w:r w:rsidRPr="00AB260C">
              <w:t>е</w:t>
            </w:r>
            <w:r w:rsidRPr="00AB260C">
              <w:t>речное сечение, что увеличивает сопротивление те</w:t>
            </w:r>
            <w:r w:rsidRPr="00AB260C">
              <w:t>н</w:t>
            </w:r>
            <w:r w:rsidRPr="00AB260C">
              <w:t>зорези</w:t>
            </w:r>
            <w:r>
              <w:t>стора, при сжатии – уменьшает;</w:t>
            </w:r>
          </w:p>
          <w:p w:rsidR="00AB260C" w:rsidRDefault="00AB260C" w:rsidP="00AB260C">
            <w:pPr>
              <w:spacing w:after="60"/>
              <w:ind w:left="170" w:hanging="170"/>
            </w:pPr>
            <w:r>
              <w:t xml:space="preserve">   </w:t>
            </w:r>
            <w:r w:rsidRPr="00AB260C">
              <w:t>используются в тензометрии</w:t>
            </w:r>
            <w:r>
              <w:t xml:space="preserve"> для </w:t>
            </w:r>
            <w:r w:rsidRPr="00AB260C">
              <w:t>измер</w:t>
            </w:r>
            <w:r>
              <w:t>ения</w:t>
            </w:r>
            <w:r w:rsidRPr="00AB260C">
              <w:t xml:space="preserve"> дефо</w:t>
            </w:r>
            <w:r w:rsidRPr="00AB260C">
              <w:t>р</w:t>
            </w:r>
            <w:r w:rsidRPr="00AB260C">
              <w:t>мации механически связанных с ними элементов</w:t>
            </w:r>
            <w:r>
              <w:t xml:space="preserve"> </w:t>
            </w:r>
            <w:r w:rsidRPr="00AB260C">
              <w:t>для косвенного измерения силы, давления, веса, механ</w:t>
            </w:r>
            <w:r w:rsidRPr="00AB260C">
              <w:t>и</w:t>
            </w:r>
            <w:r w:rsidRPr="00AB260C">
              <w:t>ческих напряжений, крутящих моментов и п</w:t>
            </w:r>
            <w:r>
              <w:t>р.</w:t>
            </w:r>
          </w:p>
        </w:tc>
      </w:tr>
    </w:tbl>
    <w:p w:rsidR="00D54C39" w:rsidRPr="00D54C39" w:rsidRDefault="00D54C39" w:rsidP="00D54C39"/>
    <w:p w:rsidR="00D54C39" w:rsidRPr="00D54C39" w:rsidRDefault="00D54C39" w:rsidP="00D54C39">
      <w:pPr>
        <w:sectPr w:rsidR="00D54C39" w:rsidRPr="00D54C39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D54C39" w:rsidRPr="00D61C22" w:rsidRDefault="00D61C22" w:rsidP="00FF6A38">
      <w:pPr>
        <w:pStyle w:val="1"/>
        <w:keepLines w:val="0"/>
        <w:spacing w:before="0" w:after="240" w:line="360" w:lineRule="auto"/>
        <w:ind w:firstLine="567"/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</w:pPr>
      <w:bookmarkStart w:id="5" w:name="_Toc265136123"/>
      <w:bookmarkStart w:id="6" w:name="_Toc24324769"/>
      <w:r w:rsidRPr="00D61C22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lastRenderedPageBreak/>
        <w:t>Перечень используемых сокращений</w:t>
      </w:r>
      <w:bookmarkEnd w:id="5"/>
      <w:bookmarkEnd w:id="6"/>
    </w:p>
    <w:p w:rsidR="00D54C39" w:rsidRPr="00D54C39" w:rsidRDefault="00D54C39" w:rsidP="00D54C39"/>
    <w:tbl>
      <w:tblPr>
        <w:tblW w:w="0" w:type="auto"/>
        <w:tblInd w:w="250" w:type="dxa"/>
        <w:tblLook w:val="0000" w:firstRow="0" w:lastRow="0" w:firstColumn="0" w:lastColumn="0" w:noHBand="0" w:noVBand="0"/>
      </w:tblPr>
      <w:tblGrid>
        <w:gridCol w:w="1418"/>
        <w:gridCol w:w="7903"/>
      </w:tblGrid>
      <w:tr w:rsidR="005B4A7C" w:rsidRPr="00D61C22" w:rsidTr="00D61C22">
        <w:trPr>
          <w:trHeight w:val="530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АИС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автоматизированная информационная система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АКМ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аналитический клиентский модуль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БД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база данных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ИКТ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информационно-коммуникационные технологии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ИНС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искусственная нейронная сеть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ЛПР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лицо, принимающее решение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НИР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научно-исследовательская работа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ПО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программное обеспечение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ПФД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первичный файл данных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СЗС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 xml:space="preserve"> - спортивные здания и сооружения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СМНК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 xml:space="preserve"> - система мониторинга за состоянием несущих конструкций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СУБД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система управления базами данных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СФМ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серверный функциональный модуль</w:t>
            </w:r>
          </w:p>
        </w:tc>
      </w:tr>
      <w:tr w:rsidR="005B4A7C" w:rsidRPr="00D61C22" w:rsidTr="00D61C22">
        <w:trPr>
          <w:trHeight w:val="530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ТЗ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техническое задание</w:t>
            </w:r>
          </w:p>
        </w:tc>
      </w:tr>
      <w:tr w:rsidR="005B4A7C" w:rsidRPr="00D61C22" w:rsidTr="00D61C22">
        <w:trPr>
          <w:trHeight w:val="277"/>
        </w:trPr>
        <w:tc>
          <w:tcPr>
            <w:tcW w:w="1418" w:type="dxa"/>
          </w:tcPr>
          <w:p w:rsidR="005B4A7C" w:rsidRPr="00D61C22" w:rsidRDefault="005B4A7C" w:rsidP="00D61C22">
            <w:pPr>
              <w:spacing w:after="120" w:line="360" w:lineRule="auto"/>
              <w:rPr>
                <w:b/>
                <w:sz w:val="28"/>
                <w:szCs w:val="28"/>
              </w:rPr>
            </w:pPr>
            <w:r w:rsidRPr="00D61C22">
              <w:rPr>
                <w:b/>
                <w:sz w:val="28"/>
                <w:szCs w:val="28"/>
              </w:rPr>
              <w:t>ФОК</w:t>
            </w:r>
          </w:p>
        </w:tc>
        <w:tc>
          <w:tcPr>
            <w:tcW w:w="7903" w:type="dxa"/>
          </w:tcPr>
          <w:p w:rsidR="005B4A7C" w:rsidRPr="00D61C22" w:rsidRDefault="005B4A7C" w:rsidP="00D61C22">
            <w:pPr>
              <w:spacing w:after="120" w:line="360" w:lineRule="auto"/>
              <w:ind w:left="170" w:hanging="170"/>
              <w:rPr>
                <w:sz w:val="28"/>
                <w:szCs w:val="28"/>
              </w:rPr>
            </w:pPr>
            <w:r w:rsidRPr="00D61C22">
              <w:rPr>
                <w:sz w:val="28"/>
                <w:szCs w:val="28"/>
              </w:rPr>
              <w:t>- физкультурно-оздоровительный комплекс</w:t>
            </w:r>
          </w:p>
        </w:tc>
      </w:tr>
    </w:tbl>
    <w:p w:rsidR="00D54C39" w:rsidRPr="002E0BE1" w:rsidRDefault="00D54C39" w:rsidP="00D54C39">
      <w:pPr>
        <w:spacing w:after="120" w:line="360" w:lineRule="auto"/>
        <w:jc w:val="both"/>
      </w:pPr>
    </w:p>
    <w:p w:rsidR="00D54C39" w:rsidRPr="002E0BE1" w:rsidRDefault="00D54C39" w:rsidP="00D54C39">
      <w:pPr>
        <w:spacing w:after="120" w:line="360" w:lineRule="auto"/>
        <w:jc w:val="both"/>
        <w:sectPr w:rsidR="00D54C39" w:rsidRPr="002E0BE1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7A0FA3" w:rsidRPr="00FA03F1" w:rsidRDefault="007D6385" w:rsidP="009E5684">
      <w:pPr>
        <w:pStyle w:val="1"/>
        <w:keepLines w:val="0"/>
        <w:spacing w:before="0" w:after="240"/>
        <w:ind w:firstLine="68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7" w:name="_Toc24324770"/>
      <w:r w:rsidRPr="005748E2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lastRenderedPageBreak/>
        <w:t>Введение</w:t>
      </w:r>
      <w:bookmarkEnd w:id="7"/>
    </w:p>
    <w:p w:rsidR="006677EF" w:rsidRDefault="006677EF" w:rsidP="009E5684">
      <w:pPr>
        <w:pStyle w:val="a1"/>
        <w:spacing w:line="276" w:lineRule="auto"/>
        <w:rPr>
          <w:sz w:val="28"/>
          <w:szCs w:val="24"/>
          <w:lang w:val="ru-RU"/>
        </w:rPr>
      </w:pPr>
      <w:r>
        <w:rPr>
          <w:sz w:val="28"/>
          <w:szCs w:val="24"/>
          <w:lang w:val="ru-RU"/>
        </w:rPr>
        <w:t>В</w:t>
      </w:r>
      <w:r w:rsidRPr="006677EF">
        <w:rPr>
          <w:sz w:val="28"/>
          <w:szCs w:val="24"/>
          <w:lang w:val="ru-RU"/>
        </w:rPr>
        <w:t xml:space="preserve"> последние годы в </w:t>
      </w:r>
      <w:r>
        <w:rPr>
          <w:sz w:val="28"/>
          <w:szCs w:val="24"/>
          <w:lang w:val="ru-RU"/>
        </w:rPr>
        <w:t xml:space="preserve">нашей стране все заметнее обнажаются </w:t>
      </w:r>
      <w:r w:rsidRPr="006677EF">
        <w:rPr>
          <w:sz w:val="28"/>
          <w:szCs w:val="24"/>
          <w:lang w:val="ru-RU"/>
        </w:rPr>
        <w:t>проблемы, св</w:t>
      </w:r>
      <w:r w:rsidRPr="006677EF">
        <w:rPr>
          <w:sz w:val="28"/>
          <w:szCs w:val="24"/>
          <w:lang w:val="ru-RU"/>
        </w:rPr>
        <w:t>я</w:t>
      </w:r>
      <w:r w:rsidRPr="006677EF">
        <w:rPr>
          <w:sz w:val="28"/>
          <w:szCs w:val="24"/>
          <w:lang w:val="ru-RU"/>
        </w:rPr>
        <w:t>занные с обеспечением техносферной безопасности объектов городской соц</w:t>
      </w:r>
      <w:r w:rsidRPr="006677EF">
        <w:rPr>
          <w:sz w:val="28"/>
          <w:szCs w:val="24"/>
          <w:lang w:val="ru-RU"/>
        </w:rPr>
        <w:t>и</w:t>
      </w:r>
      <w:r w:rsidRPr="006677EF">
        <w:rPr>
          <w:sz w:val="28"/>
          <w:szCs w:val="24"/>
          <w:lang w:val="ru-RU"/>
        </w:rPr>
        <w:t>альной инфраструктуры с постоянными потоками посетителей, находящихся в их пределах длительное время. К объектам такого рода относятся</w:t>
      </w:r>
      <w:r w:rsidR="00883D66">
        <w:rPr>
          <w:sz w:val="28"/>
          <w:szCs w:val="24"/>
          <w:lang w:val="ru-RU"/>
        </w:rPr>
        <w:t xml:space="preserve"> и</w:t>
      </w:r>
      <w:r w:rsidRPr="006677EF">
        <w:rPr>
          <w:sz w:val="28"/>
          <w:szCs w:val="24"/>
          <w:lang w:val="ru-RU"/>
        </w:rPr>
        <w:t xml:space="preserve"> крытые большепролетные </w:t>
      </w:r>
      <w:r w:rsidRPr="006677EF">
        <w:rPr>
          <w:i/>
          <w:sz w:val="28"/>
          <w:szCs w:val="24"/>
          <w:lang w:val="ru-RU"/>
        </w:rPr>
        <w:t>спортивные здания и сооружения</w:t>
      </w:r>
      <w:r w:rsidRPr="006677EF">
        <w:rPr>
          <w:sz w:val="28"/>
          <w:szCs w:val="24"/>
          <w:lang w:val="ru-RU"/>
        </w:rPr>
        <w:t xml:space="preserve"> (СЗС)</w:t>
      </w:r>
      <w:r w:rsidR="00883D66">
        <w:rPr>
          <w:sz w:val="28"/>
          <w:szCs w:val="24"/>
          <w:lang w:val="ru-RU"/>
        </w:rPr>
        <w:t>, например физкул</w:t>
      </w:r>
      <w:r w:rsidR="00883D66">
        <w:rPr>
          <w:sz w:val="28"/>
          <w:szCs w:val="24"/>
          <w:lang w:val="ru-RU"/>
        </w:rPr>
        <w:t>ь</w:t>
      </w:r>
      <w:r w:rsidR="00883D66">
        <w:rPr>
          <w:sz w:val="28"/>
          <w:szCs w:val="24"/>
          <w:lang w:val="ru-RU"/>
        </w:rPr>
        <w:t xml:space="preserve">турно-оздоровительные комплексы (ФОК), бассейны, ледовые дворцы и крытые катки, корты и </w:t>
      </w:r>
      <w:r w:rsidR="00F70215">
        <w:rPr>
          <w:sz w:val="28"/>
          <w:szCs w:val="24"/>
          <w:lang w:val="ru-RU"/>
        </w:rPr>
        <w:t>т.п.</w:t>
      </w:r>
      <w:r w:rsidRPr="006677EF">
        <w:rPr>
          <w:sz w:val="28"/>
          <w:szCs w:val="24"/>
          <w:lang w:val="ru-RU"/>
        </w:rPr>
        <w:t xml:space="preserve"> Социальная значимость СЗС и неприемлемость наступления техногенных ситуаций критичных для жизни и здоровья посещающих их людей определяет высокую актуальность исследований</w:t>
      </w:r>
      <w:r>
        <w:rPr>
          <w:sz w:val="28"/>
          <w:szCs w:val="24"/>
          <w:lang w:val="ru-RU"/>
        </w:rPr>
        <w:t xml:space="preserve"> и научно-практических разр</w:t>
      </w:r>
      <w:r>
        <w:rPr>
          <w:sz w:val="28"/>
          <w:szCs w:val="24"/>
          <w:lang w:val="ru-RU"/>
        </w:rPr>
        <w:t>а</w:t>
      </w:r>
      <w:r>
        <w:rPr>
          <w:sz w:val="28"/>
          <w:szCs w:val="24"/>
          <w:lang w:val="ru-RU"/>
        </w:rPr>
        <w:t>боток в этой области</w:t>
      </w:r>
      <w:r w:rsidRPr="006677EF">
        <w:rPr>
          <w:sz w:val="28"/>
          <w:szCs w:val="24"/>
          <w:lang w:val="ru-RU"/>
        </w:rPr>
        <w:t>.</w:t>
      </w:r>
      <w:r w:rsidR="00883D66">
        <w:rPr>
          <w:sz w:val="28"/>
          <w:szCs w:val="24"/>
          <w:lang w:val="ru-RU"/>
        </w:rPr>
        <w:t xml:space="preserve"> </w:t>
      </w:r>
    </w:p>
    <w:p w:rsidR="00B61F80" w:rsidRDefault="001645B3" w:rsidP="009E5684">
      <w:pPr>
        <w:pStyle w:val="a1"/>
        <w:spacing w:line="276" w:lineRule="auto"/>
        <w:rPr>
          <w:sz w:val="28"/>
          <w:szCs w:val="24"/>
          <w:lang w:val="ru-RU"/>
        </w:rPr>
      </w:pPr>
      <w:r w:rsidRPr="005748E2">
        <w:rPr>
          <w:sz w:val="28"/>
          <w:szCs w:val="24"/>
          <w:lang w:val="ru-RU"/>
        </w:rPr>
        <w:t xml:space="preserve">Вниманию читателя предлагается </w:t>
      </w:r>
      <w:r w:rsidR="007D6385">
        <w:rPr>
          <w:sz w:val="28"/>
          <w:szCs w:val="24"/>
          <w:lang w:val="ru-RU"/>
        </w:rPr>
        <w:t>работа</w:t>
      </w:r>
      <w:r w:rsidRPr="005748E2">
        <w:rPr>
          <w:sz w:val="28"/>
          <w:szCs w:val="24"/>
          <w:lang w:val="ru-RU"/>
        </w:rPr>
        <w:t>, содержащ</w:t>
      </w:r>
      <w:r w:rsidR="0046565D" w:rsidRPr="005748E2">
        <w:rPr>
          <w:sz w:val="28"/>
          <w:szCs w:val="24"/>
          <w:lang w:val="ru-RU"/>
        </w:rPr>
        <w:t>ая</w:t>
      </w:r>
      <w:r w:rsidRPr="005748E2">
        <w:rPr>
          <w:sz w:val="28"/>
          <w:szCs w:val="24"/>
          <w:lang w:val="ru-RU"/>
        </w:rPr>
        <w:t xml:space="preserve"> </w:t>
      </w:r>
      <w:r w:rsidR="00952AB6" w:rsidRPr="005748E2">
        <w:rPr>
          <w:sz w:val="28"/>
          <w:szCs w:val="24"/>
          <w:lang w:val="ru-RU"/>
        </w:rPr>
        <w:t xml:space="preserve">сведения </w:t>
      </w:r>
      <w:r w:rsidR="00994FA6" w:rsidRPr="005748E2">
        <w:rPr>
          <w:sz w:val="28"/>
          <w:szCs w:val="24"/>
          <w:lang w:val="ru-RU"/>
        </w:rPr>
        <w:t>об осно</w:t>
      </w:r>
      <w:r w:rsidR="00994FA6" w:rsidRPr="005748E2">
        <w:rPr>
          <w:sz w:val="28"/>
          <w:szCs w:val="24"/>
          <w:lang w:val="ru-RU"/>
        </w:rPr>
        <w:t>в</w:t>
      </w:r>
      <w:r w:rsidR="00994FA6" w:rsidRPr="005748E2">
        <w:rPr>
          <w:sz w:val="28"/>
          <w:szCs w:val="24"/>
          <w:lang w:val="ru-RU"/>
        </w:rPr>
        <w:t>ных аспектах и</w:t>
      </w:r>
      <w:r w:rsidR="002678D0" w:rsidRPr="005748E2">
        <w:rPr>
          <w:sz w:val="28"/>
          <w:szCs w:val="24"/>
          <w:lang w:val="ru-RU"/>
        </w:rPr>
        <w:t xml:space="preserve"> результат</w:t>
      </w:r>
      <w:r w:rsidR="00994FA6" w:rsidRPr="005748E2">
        <w:rPr>
          <w:sz w:val="28"/>
          <w:szCs w:val="24"/>
          <w:lang w:val="ru-RU"/>
        </w:rPr>
        <w:t>ах</w:t>
      </w:r>
      <w:r w:rsidR="002678D0" w:rsidRPr="005748E2">
        <w:rPr>
          <w:sz w:val="28"/>
          <w:szCs w:val="24"/>
          <w:lang w:val="ru-RU"/>
        </w:rPr>
        <w:t xml:space="preserve"> одно</w:t>
      </w:r>
      <w:r w:rsidR="00994FA6" w:rsidRPr="005748E2">
        <w:rPr>
          <w:sz w:val="28"/>
          <w:szCs w:val="24"/>
          <w:lang w:val="ru-RU"/>
        </w:rPr>
        <w:t>го</w:t>
      </w:r>
      <w:r w:rsidR="002678D0" w:rsidRPr="005748E2">
        <w:rPr>
          <w:sz w:val="28"/>
          <w:szCs w:val="24"/>
          <w:lang w:val="ru-RU"/>
        </w:rPr>
        <w:t xml:space="preserve"> интересно</w:t>
      </w:r>
      <w:r w:rsidR="00994FA6" w:rsidRPr="005748E2">
        <w:rPr>
          <w:sz w:val="28"/>
          <w:szCs w:val="24"/>
          <w:lang w:val="ru-RU"/>
        </w:rPr>
        <w:t>го</w:t>
      </w:r>
      <w:r w:rsidR="002678D0" w:rsidRPr="005748E2">
        <w:rPr>
          <w:sz w:val="28"/>
          <w:szCs w:val="24"/>
          <w:lang w:val="ru-RU"/>
        </w:rPr>
        <w:t xml:space="preserve"> </w:t>
      </w:r>
      <w:r w:rsidRPr="005748E2">
        <w:rPr>
          <w:sz w:val="28"/>
          <w:szCs w:val="24"/>
          <w:lang w:val="ru-RU"/>
        </w:rPr>
        <w:t>научно-техническо</w:t>
      </w:r>
      <w:r w:rsidR="00994FA6" w:rsidRPr="005748E2">
        <w:rPr>
          <w:sz w:val="28"/>
          <w:szCs w:val="24"/>
          <w:lang w:val="ru-RU"/>
        </w:rPr>
        <w:t>го</w:t>
      </w:r>
      <w:r w:rsidRPr="005748E2">
        <w:rPr>
          <w:sz w:val="28"/>
          <w:szCs w:val="24"/>
          <w:lang w:val="ru-RU"/>
        </w:rPr>
        <w:t xml:space="preserve"> </w:t>
      </w:r>
      <w:r w:rsidR="002678D0" w:rsidRPr="005748E2">
        <w:rPr>
          <w:sz w:val="28"/>
          <w:szCs w:val="24"/>
          <w:lang w:val="ru-RU"/>
        </w:rPr>
        <w:t>проект</w:t>
      </w:r>
      <w:r w:rsidR="00994FA6" w:rsidRPr="005748E2">
        <w:rPr>
          <w:sz w:val="28"/>
          <w:szCs w:val="24"/>
          <w:lang w:val="ru-RU"/>
        </w:rPr>
        <w:t>а</w:t>
      </w:r>
      <w:r w:rsidR="00603EA2" w:rsidRPr="005748E2">
        <w:rPr>
          <w:sz w:val="28"/>
          <w:szCs w:val="24"/>
          <w:lang w:val="ru-RU"/>
        </w:rPr>
        <w:t>,</w:t>
      </w:r>
      <w:r w:rsidR="002678D0" w:rsidRPr="005748E2">
        <w:rPr>
          <w:sz w:val="28"/>
          <w:szCs w:val="24"/>
          <w:lang w:val="ru-RU"/>
        </w:rPr>
        <w:t xml:space="preserve"> </w:t>
      </w:r>
      <w:r w:rsidR="00994FA6" w:rsidRPr="005748E2">
        <w:rPr>
          <w:sz w:val="28"/>
          <w:szCs w:val="24"/>
          <w:lang w:val="ru-RU"/>
        </w:rPr>
        <w:t>выполненного н</w:t>
      </w:r>
      <w:r w:rsidR="002678D0" w:rsidRPr="005748E2">
        <w:rPr>
          <w:sz w:val="28"/>
          <w:szCs w:val="24"/>
          <w:lang w:val="ru-RU"/>
        </w:rPr>
        <w:t xml:space="preserve">есколько лет назад </w:t>
      </w:r>
      <w:r w:rsidR="00B61F80">
        <w:rPr>
          <w:sz w:val="28"/>
          <w:szCs w:val="24"/>
          <w:lang w:val="ru-RU"/>
        </w:rPr>
        <w:t>и</w:t>
      </w:r>
      <w:r w:rsidR="00A7488C" w:rsidRPr="005748E2">
        <w:rPr>
          <w:sz w:val="28"/>
          <w:szCs w:val="24"/>
          <w:lang w:val="ru-RU"/>
        </w:rPr>
        <w:t xml:space="preserve"> целью </w:t>
      </w:r>
      <w:r w:rsidR="00B61F80">
        <w:rPr>
          <w:sz w:val="28"/>
          <w:szCs w:val="24"/>
          <w:lang w:val="ru-RU"/>
        </w:rPr>
        <w:t xml:space="preserve">которого была – </w:t>
      </w:r>
      <w:r w:rsidR="00952AB6" w:rsidRPr="005748E2">
        <w:rPr>
          <w:sz w:val="28"/>
          <w:szCs w:val="24"/>
          <w:lang w:val="ru-RU"/>
        </w:rPr>
        <w:t>р</w:t>
      </w:r>
      <w:r w:rsidR="00847C3C" w:rsidRPr="005748E2">
        <w:rPr>
          <w:sz w:val="28"/>
          <w:szCs w:val="24"/>
          <w:lang w:val="ru-RU"/>
        </w:rPr>
        <w:t>азработк</w:t>
      </w:r>
      <w:r w:rsidR="00B61F80">
        <w:rPr>
          <w:sz w:val="28"/>
          <w:szCs w:val="24"/>
          <w:lang w:val="ru-RU"/>
        </w:rPr>
        <w:t>а</w:t>
      </w:r>
      <w:r w:rsidR="00A7488C" w:rsidRPr="005748E2">
        <w:rPr>
          <w:sz w:val="28"/>
          <w:szCs w:val="24"/>
          <w:lang w:val="ru-RU"/>
        </w:rPr>
        <w:t xml:space="preserve"> </w:t>
      </w:r>
      <w:r w:rsidR="00847C3C" w:rsidRPr="005748E2">
        <w:rPr>
          <w:b/>
          <w:sz w:val="28"/>
          <w:szCs w:val="24"/>
          <w:lang w:val="ru-RU"/>
        </w:rPr>
        <w:t>автом</w:t>
      </w:r>
      <w:r w:rsidR="00847C3C" w:rsidRPr="005748E2">
        <w:rPr>
          <w:b/>
          <w:sz w:val="28"/>
          <w:szCs w:val="24"/>
          <w:lang w:val="ru-RU"/>
        </w:rPr>
        <w:t>а</w:t>
      </w:r>
      <w:r w:rsidR="00847C3C" w:rsidRPr="005748E2">
        <w:rPr>
          <w:b/>
          <w:sz w:val="28"/>
          <w:szCs w:val="24"/>
          <w:lang w:val="ru-RU"/>
        </w:rPr>
        <w:t xml:space="preserve">тизированной </w:t>
      </w:r>
      <w:r w:rsidR="001842AD" w:rsidRPr="005748E2">
        <w:rPr>
          <w:b/>
          <w:sz w:val="28"/>
          <w:szCs w:val="24"/>
          <w:lang w:val="ru-RU"/>
        </w:rPr>
        <w:t>информационной</w:t>
      </w:r>
      <w:r w:rsidR="00847C3C" w:rsidRPr="005748E2">
        <w:rPr>
          <w:b/>
          <w:sz w:val="28"/>
          <w:szCs w:val="24"/>
          <w:lang w:val="ru-RU"/>
        </w:rPr>
        <w:t xml:space="preserve"> системы</w:t>
      </w:r>
      <w:r w:rsidR="00847C3C" w:rsidRPr="005748E2">
        <w:rPr>
          <w:sz w:val="28"/>
          <w:szCs w:val="24"/>
          <w:lang w:val="ru-RU"/>
        </w:rPr>
        <w:t xml:space="preserve"> </w:t>
      </w:r>
      <w:r w:rsidR="00C5579E" w:rsidRPr="005748E2">
        <w:rPr>
          <w:sz w:val="28"/>
          <w:szCs w:val="24"/>
          <w:lang w:val="ru-RU"/>
        </w:rPr>
        <w:t>(</w:t>
      </w:r>
      <w:r w:rsidR="003F1D74" w:rsidRPr="003F1D74">
        <w:rPr>
          <w:sz w:val="28"/>
          <w:szCs w:val="24"/>
          <w:lang w:val="ru-RU"/>
        </w:rPr>
        <w:t>АИС</w:t>
      </w:r>
      <w:r w:rsidR="00C5579E" w:rsidRPr="005748E2">
        <w:rPr>
          <w:sz w:val="28"/>
          <w:szCs w:val="24"/>
          <w:lang w:val="ru-RU"/>
        </w:rPr>
        <w:t xml:space="preserve">) </w:t>
      </w:r>
      <w:r w:rsidR="00847C3C" w:rsidRPr="005748E2">
        <w:rPr>
          <w:sz w:val="28"/>
          <w:szCs w:val="24"/>
          <w:lang w:val="ru-RU"/>
        </w:rPr>
        <w:t xml:space="preserve">прогнозирования состояний </w:t>
      </w:r>
      <w:r w:rsidR="00A7488C" w:rsidRPr="005748E2">
        <w:rPr>
          <w:sz w:val="28"/>
          <w:szCs w:val="24"/>
          <w:lang w:val="ru-RU"/>
        </w:rPr>
        <w:t>для</w:t>
      </w:r>
      <w:r w:rsidR="00847C3C" w:rsidRPr="005748E2">
        <w:rPr>
          <w:sz w:val="28"/>
          <w:szCs w:val="24"/>
          <w:lang w:val="ru-RU"/>
        </w:rPr>
        <w:t xml:space="preserve"> </w:t>
      </w:r>
      <w:r w:rsidR="00994FA6" w:rsidRPr="005748E2">
        <w:rPr>
          <w:sz w:val="28"/>
          <w:szCs w:val="24"/>
          <w:lang w:val="ru-RU"/>
        </w:rPr>
        <w:t xml:space="preserve">ряда </w:t>
      </w:r>
      <w:r w:rsidR="00847C3C" w:rsidRPr="005748E2">
        <w:rPr>
          <w:sz w:val="28"/>
          <w:szCs w:val="24"/>
          <w:lang w:val="ru-RU"/>
        </w:rPr>
        <w:t xml:space="preserve">типовых </w:t>
      </w:r>
      <w:r w:rsidR="00847C3C" w:rsidRPr="006677EF">
        <w:rPr>
          <w:sz w:val="28"/>
          <w:szCs w:val="24"/>
          <w:lang w:val="ru-RU"/>
        </w:rPr>
        <w:t>спортивных зданий и сооружений</w:t>
      </w:r>
      <w:r w:rsidR="002678D0" w:rsidRPr="005748E2">
        <w:rPr>
          <w:sz w:val="28"/>
          <w:szCs w:val="24"/>
          <w:lang w:val="ru-RU"/>
        </w:rPr>
        <w:t>, расположенных на террит</w:t>
      </w:r>
      <w:r w:rsidR="002678D0" w:rsidRPr="005748E2">
        <w:rPr>
          <w:sz w:val="28"/>
          <w:szCs w:val="24"/>
          <w:lang w:val="ru-RU"/>
        </w:rPr>
        <w:t>о</w:t>
      </w:r>
      <w:r w:rsidR="002678D0" w:rsidRPr="005748E2">
        <w:rPr>
          <w:sz w:val="28"/>
          <w:szCs w:val="24"/>
          <w:lang w:val="ru-RU"/>
        </w:rPr>
        <w:t>рии городов Москва, Химки и Зеленоград</w:t>
      </w:r>
      <w:r w:rsidRPr="005748E2">
        <w:rPr>
          <w:sz w:val="28"/>
          <w:szCs w:val="24"/>
          <w:lang w:val="ru-RU"/>
        </w:rPr>
        <w:t>.</w:t>
      </w:r>
      <w:r w:rsidR="00994FA6" w:rsidRPr="005748E2">
        <w:rPr>
          <w:sz w:val="28"/>
          <w:szCs w:val="24"/>
          <w:lang w:val="ru-RU"/>
        </w:rPr>
        <w:t xml:space="preserve"> </w:t>
      </w:r>
    </w:p>
    <w:p w:rsidR="00994FA6" w:rsidRPr="005748E2" w:rsidRDefault="004226E3" w:rsidP="009E5684">
      <w:pPr>
        <w:pStyle w:val="a1"/>
        <w:spacing w:line="276" w:lineRule="auto"/>
        <w:rPr>
          <w:sz w:val="28"/>
          <w:szCs w:val="24"/>
          <w:lang w:val="ru-RU"/>
        </w:rPr>
      </w:pPr>
      <w:r w:rsidRPr="005748E2">
        <w:rPr>
          <w:sz w:val="28"/>
          <w:szCs w:val="24"/>
          <w:lang w:val="ru-RU"/>
        </w:rPr>
        <w:t>В</w:t>
      </w:r>
      <w:r w:rsidR="00B61F80">
        <w:rPr>
          <w:sz w:val="28"/>
          <w:szCs w:val="24"/>
          <w:lang w:val="ru-RU"/>
        </w:rPr>
        <w:t xml:space="preserve"> данном</w:t>
      </w:r>
      <w:r w:rsidRPr="005748E2">
        <w:rPr>
          <w:sz w:val="28"/>
          <w:szCs w:val="24"/>
          <w:lang w:val="ru-RU"/>
        </w:rPr>
        <w:t xml:space="preserve"> проекте </w:t>
      </w:r>
      <w:r w:rsidR="00994FA6" w:rsidRPr="005748E2">
        <w:rPr>
          <w:sz w:val="28"/>
          <w:szCs w:val="24"/>
          <w:lang w:val="ru-RU"/>
        </w:rPr>
        <w:t>принимали совместное участие:</w:t>
      </w:r>
      <w:r w:rsidR="00952AB6" w:rsidRPr="005748E2">
        <w:rPr>
          <w:sz w:val="28"/>
          <w:szCs w:val="24"/>
          <w:lang w:val="ru-RU"/>
        </w:rPr>
        <w:t xml:space="preserve"> </w:t>
      </w:r>
    </w:p>
    <w:p w:rsidR="00994FA6" w:rsidRPr="005748E2" w:rsidRDefault="00BB16A1" w:rsidP="009E5684">
      <w:pPr>
        <w:pStyle w:val="a1"/>
        <w:numPr>
          <w:ilvl w:val="0"/>
          <w:numId w:val="35"/>
        </w:numPr>
        <w:spacing w:line="276" w:lineRule="auto"/>
        <w:ind w:left="1037" w:hanging="357"/>
        <w:rPr>
          <w:sz w:val="28"/>
          <w:szCs w:val="24"/>
          <w:lang w:val="ru-RU"/>
        </w:rPr>
      </w:pPr>
      <w:r w:rsidRPr="005748E2">
        <w:rPr>
          <w:sz w:val="28"/>
          <w:szCs w:val="24"/>
          <w:lang w:val="ru-RU"/>
        </w:rPr>
        <w:t xml:space="preserve">сотрудники </w:t>
      </w:r>
      <w:r w:rsidR="00930705" w:rsidRPr="005748E2">
        <w:rPr>
          <w:sz w:val="28"/>
          <w:szCs w:val="24"/>
          <w:lang w:val="ru-RU"/>
        </w:rPr>
        <w:t>кафедры инженерной кибернетики Н</w:t>
      </w:r>
      <w:r w:rsidRPr="005748E2">
        <w:rPr>
          <w:sz w:val="28"/>
          <w:szCs w:val="24"/>
          <w:lang w:val="ru-RU"/>
        </w:rPr>
        <w:t>ИТУ «МИСиС»</w:t>
      </w:r>
      <w:r w:rsidR="008A2E47" w:rsidRPr="005748E2">
        <w:rPr>
          <w:rStyle w:val="af3"/>
          <w:sz w:val="28"/>
          <w:szCs w:val="24"/>
          <w:lang w:val="ru-RU"/>
        </w:rPr>
        <w:footnoteReference w:id="1"/>
      </w:r>
      <w:r w:rsidRPr="005748E2">
        <w:rPr>
          <w:sz w:val="28"/>
          <w:szCs w:val="24"/>
          <w:lang w:val="ru-RU"/>
        </w:rPr>
        <w:t xml:space="preserve"> </w:t>
      </w:r>
      <w:r w:rsidR="00084A9B" w:rsidRPr="005748E2">
        <w:rPr>
          <w:sz w:val="28"/>
          <w:szCs w:val="24"/>
          <w:lang w:val="ru-RU"/>
        </w:rPr>
        <w:t xml:space="preserve">(далее – </w:t>
      </w:r>
      <w:r w:rsidR="00917F11" w:rsidRPr="005748E2">
        <w:rPr>
          <w:sz w:val="28"/>
          <w:szCs w:val="24"/>
          <w:lang w:val="ru-RU"/>
        </w:rPr>
        <w:t>разработчики</w:t>
      </w:r>
      <w:r w:rsidR="00084A9B" w:rsidRPr="005748E2">
        <w:rPr>
          <w:sz w:val="28"/>
          <w:szCs w:val="24"/>
          <w:lang w:val="ru-RU"/>
        </w:rPr>
        <w:t>, исполнители)</w:t>
      </w:r>
      <w:r w:rsidR="00994FA6" w:rsidRPr="005748E2">
        <w:rPr>
          <w:sz w:val="28"/>
          <w:szCs w:val="24"/>
          <w:lang w:val="ru-RU"/>
        </w:rPr>
        <w:t>;</w:t>
      </w:r>
    </w:p>
    <w:p w:rsidR="00994FA6" w:rsidRPr="005748E2" w:rsidRDefault="00994FA6" w:rsidP="009E5684">
      <w:pPr>
        <w:pStyle w:val="a1"/>
        <w:numPr>
          <w:ilvl w:val="0"/>
          <w:numId w:val="35"/>
        </w:numPr>
        <w:spacing w:line="276" w:lineRule="auto"/>
        <w:ind w:left="1037" w:hanging="357"/>
        <w:rPr>
          <w:sz w:val="28"/>
          <w:szCs w:val="24"/>
          <w:lang w:val="ru-RU"/>
        </w:rPr>
      </w:pPr>
      <w:r w:rsidRPr="005748E2">
        <w:rPr>
          <w:sz w:val="28"/>
          <w:szCs w:val="24"/>
          <w:lang w:val="ru-RU"/>
        </w:rPr>
        <w:t xml:space="preserve">руководители и сотрудники </w:t>
      </w:r>
      <w:r w:rsidR="00C947E5" w:rsidRPr="005748E2">
        <w:rPr>
          <w:sz w:val="28"/>
          <w:szCs w:val="24"/>
          <w:lang w:val="ru-RU"/>
        </w:rPr>
        <w:t>компани</w:t>
      </w:r>
      <w:r w:rsidRPr="005748E2">
        <w:rPr>
          <w:sz w:val="28"/>
          <w:szCs w:val="24"/>
          <w:lang w:val="ru-RU"/>
        </w:rPr>
        <w:t>и ООО</w:t>
      </w:r>
      <w:r w:rsidR="00C947E5" w:rsidRPr="005748E2">
        <w:rPr>
          <w:sz w:val="28"/>
          <w:szCs w:val="24"/>
          <w:lang w:val="ru-RU"/>
        </w:rPr>
        <w:t xml:space="preserve"> </w:t>
      </w:r>
      <w:r w:rsidR="00952AB6" w:rsidRPr="005748E2">
        <w:rPr>
          <w:sz w:val="28"/>
          <w:szCs w:val="24"/>
          <w:lang w:val="ru-RU"/>
        </w:rPr>
        <w:t>«Диаформ»</w:t>
      </w:r>
      <w:r w:rsidR="009E5684">
        <w:rPr>
          <w:rStyle w:val="af3"/>
          <w:sz w:val="28"/>
          <w:szCs w:val="24"/>
          <w:lang w:val="ru-RU"/>
        </w:rPr>
        <w:footnoteReference w:id="2"/>
      </w:r>
      <w:r w:rsidR="00952AB6" w:rsidRPr="005748E2">
        <w:rPr>
          <w:sz w:val="28"/>
          <w:szCs w:val="24"/>
          <w:lang w:val="ru-RU"/>
        </w:rPr>
        <w:t xml:space="preserve"> (г. Москва</w:t>
      </w:r>
      <w:r w:rsidR="003F1D74">
        <w:rPr>
          <w:sz w:val="28"/>
          <w:szCs w:val="24"/>
          <w:lang w:val="ru-RU"/>
        </w:rPr>
        <w:t>;</w:t>
      </w:r>
      <w:r w:rsidRPr="005748E2">
        <w:rPr>
          <w:sz w:val="28"/>
          <w:szCs w:val="24"/>
          <w:lang w:val="ru-RU"/>
        </w:rPr>
        <w:t xml:space="preserve"> </w:t>
      </w:r>
      <w:r w:rsidR="00084A9B" w:rsidRPr="005748E2">
        <w:rPr>
          <w:sz w:val="28"/>
          <w:szCs w:val="24"/>
          <w:lang w:val="ru-RU"/>
        </w:rPr>
        <w:t>и далее –</w:t>
      </w:r>
      <w:r w:rsidR="00952AB6" w:rsidRPr="005748E2">
        <w:rPr>
          <w:sz w:val="28"/>
          <w:szCs w:val="24"/>
          <w:lang w:val="ru-RU"/>
        </w:rPr>
        <w:t xml:space="preserve"> </w:t>
      </w:r>
      <w:r w:rsidR="00917F11" w:rsidRPr="00F63969">
        <w:rPr>
          <w:sz w:val="28"/>
          <w:szCs w:val="24"/>
          <w:lang w:val="ru-RU"/>
        </w:rPr>
        <w:t>Партнёр</w:t>
      </w:r>
      <w:r w:rsidR="003F1D74" w:rsidRPr="003F1D74">
        <w:rPr>
          <w:sz w:val="28"/>
          <w:szCs w:val="24"/>
          <w:lang w:val="ru-RU"/>
        </w:rPr>
        <w:t>)</w:t>
      </w:r>
      <w:r w:rsidR="00917F11" w:rsidRPr="005748E2">
        <w:rPr>
          <w:sz w:val="28"/>
          <w:szCs w:val="24"/>
          <w:lang w:val="ru-RU"/>
        </w:rPr>
        <w:t xml:space="preserve">. </w:t>
      </w:r>
    </w:p>
    <w:p w:rsidR="00952AB6" w:rsidRDefault="00917F11" w:rsidP="009E5684">
      <w:pPr>
        <w:pStyle w:val="a1"/>
        <w:spacing w:line="276" w:lineRule="auto"/>
        <w:rPr>
          <w:sz w:val="28"/>
          <w:szCs w:val="24"/>
          <w:lang w:val="ru-RU"/>
        </w:rPr>
      </w:pPr>
      <w:r w:rsidRPr="005748E2">
        <w:rPr>
          <w:sz w:val="28"/>
          <w:szCs w:val="24"/>
          <w:lang w:val="ru-RU"/>
        </w:rPr>
        <w:t>Компания «Диаформ»</w:t>
      </w:r>
      <w:r w:rsidR="00952AB6" w:rsidRPr="005748E2">
        <w:rPr>
          <w:sz w:val="28"/>
          <w:szCs w:val="24"/>
          <w:lang w:val="ru-RU"/>
        </w:rPr>
        <w:t xml:space="preserve"> явля</w:t>
      </w:r>
      <w:r w:rsidRPr="005748E2">
        <w:rPr>
          <w:sz w:val="28"/>
          <w:szCs w:val="24"/>
          <w:lang w:val="ru-RU"/>
        </w:rPr>
        <w:t>ется</w:t>
      </w:r>
      <w:r w:rsidR="00952AB6" w:rsidRPr="005748E2">
        <w:rPr>
          <w:sz w:val="28"/>
          <w:szCs w:val="24"/>
          <w:lang w:val="ru-RU"/>
        </w:rPr>
        <w:t xml:space="preserve"> одной из ведущих </w:t>
      </w:r>
      <w:r w:rsidR="00930705" w:rsidRPr="005748E2">
        <w:rPr>
          <w:sz w:val="28"/>
          <w:szCs w:val="24"/>
          <w:lang w:val="ru-RU"/>
        </w:rPr>
        <w:t>независимых экспер</w:t>
      </w:r>
      <w:r w:rsidR="00930705" w:rsidRPr="005748E2">
        <w:rPr>
          <w:sz w:val="28"/>
          <w:szCs w:val="24"/>
          <w:lang w:val="ru-RU"/>
        </w:rPr>
        <w:t>т</w:t>
      </w:r>
      <w:r w:rsidR="00930705" w:rsidRPr="005748E2">
        <w:rPr>
          <w:sz w:val="28"/>
          <w:szCs w:val="24"/>
          <w:lang w:val="ru-RU"/>
        </w:rPr>
        <w:t>ных организаций России в области промышленной безопасности технических устройств, зданий и сооружений опасных производственных объектов.</w:t>
      </w:r>
      <w:r w:rsidR="001645B3" w:rsidRPr="005748E2">
        <w:rPr>
          <w:sz w:val="28"/>
          <w:szCs w:val="24"/>
          <w:lang w:val="ru-RU"/>
        </w:rPr>
        <w:t xml:space="preserve"> Неп</w:t>
      </w:r>
      <w:r w:rsidR="001645B3" w:rsidRPr="005748E2">
        <w:rPr>
          <w:sz w:val="28"/>
          <w:szCs w:val="24"/>
          <w:lang w:val="ru-RU"/>
        </w:rPr>
        <w:t>о</w:t>
      </w:r>
      <w:r w:rsidR="001645B3" w:rsidRPr="005748E2">
        <w:rPr>
          <w:sz w:val="28"/>
          <w:szCs w:val="24"/>
          <w:lang w:val="ru-RU"/>
        </w:rPr>
        <w:t xml:space="preserve">средственно в данном проекте компания «Диаформ» выступала в </w:t>
      </w:r>
      <w:r w:rsidR="0035657B" w:rsidRPr="005748E2">
        <w:rPr>
          <w:sz w:val="28"/>
          <w:szCs w:val="24"/>
          <w:lang w:val="ru-RU"/>
        </w:rPr>
        <w:t xml:space="preserve">нескольких </w:t>
      </w:r>
      <w:r w:rsidR="001645B3" w:rsidRPr="005748E2">
        <w:rPr>
          <w:sz w:val="28"/>
          <w:szCs w:val="24"/>
          <w:lang w:val="ru-RU"/>
        </w:rPr>
        <w:t>р</w:t>
      </w:r>
      <w:r w:rsidR="001645B3" w:rsidRPr="005748E2">
        <w:rPr>
          <w:sz w:val="28"/>
          <w:szCs w:val="24"/>
          <w:lang w:val="ru-RU"/>
        </w:rPr>
        <w:t>о</w:t>
      </w:r>
      <w:r w:rsidR="001645B3" w:rsidRPr="005748E2">
        <w:rPr>
          <w:sz w:val="28"/>
          <w:szCs w:val="24"/>
          <w:lang w:val="ru-RU"/>
        </w:rPr>
        <w:t>л</w:t>
      </w:r>
      <w:r w:rsidR="0035657B" w:rsidRPr="005748E2">
        <w:rPr>
          <w:sz w:val="28"/>
          <w:szCs w:val="24"/>
          <w:lang w:val="ru-RU"/>
        </w:rPr>
        <w:t>ях: во-первых,</w:t>
      </w:r>
      <w:r w:rsidR="001645B3" w:rsidRPr="005748E2">
        <w:rPr>
          <w:sz w:val="28"/>
          <w:szCs w:val="24"/>
          <w:lang w:val="ru-RU"/>
        </w:rPr>
        <w:t xml:space="preserve"> заказчика (юридическая сторона проекта)</w:t>
      </w:r>
      <w:r w:rsidR="006354C3" w:rsidRPr="005748E2">
        <w:rPr>
          <w:sz w:val="28"/>
          <w:szCs w:val="24"/>
          <w:lang w:val="ru-RU"/>
        </w:rPr>
        <w:t>;</w:t>
      </w:r>
      <w:r w:rsidR="0035657B" w:rsidRPr="005748E2">
        <w:rPr>
          <w:sz w:val="28"/>
          <w:szCs w:val="24"/>
          <w:lang w:val="ru-RU"/>
        </w:rPr>
        <w:t xml:space="preserve"> во-вторых</w:t>
      </w:r>
      <w:r w:rsidR="001645B3" w:rsidRPr="005748E2">
        <w:rPr>
          <w:sz w:val="28"/>
          <w:szCs w:val="24"/>
          <w:lang w:val="ru-RU"/>
        </w:rPr>
        <w:t>, постано</w:t>
      </w:r>
      <w:r w:rsidR="001645B3" w:rsidRPr="005748E2">
        <w:rPr>
          <w:sz w:val="28"/>
          <w:szCs w:val="24"/>
          <w:lang w:val="ru-RU"/>
        </w:rPr>
        <w:t>в</w:t>
      </w:r>
      <w:r w:rsidR="001645B3" w:rsidRPr="005748E2">
        <w:rPr>
          <w:sz w:val="28"/>
          <w:szCs w:val="24"/>
          <w:lang w:val="ru-RU"/>
        </w:rPr>
        <w:t xml:space="preserve">щика задачи и консультанта (методологическая сторона проекта) и </w:t>
      </w:r>
      <w:r w:rsidR="0035657B" w:rsidRPr="005748E2">
        <w:rPr>
          <w:sz w:val="28"/>
          <w:szCs w:val="24"/>
          <w:lang w:val="ru-RU"/>
        </w:rPr>
        <w:t xml:space="preserve">в-третьих, </w:t>
      </w:r>
      <w:r w:rsidR="001645B3" w:rsidRPr="005748E2">
        <w:rPr>
          <w:sz w:val="28"/>
          <w:szCs w:val="24"/>
          <w:lang w:val="ru-RU"/>
        </w:rPr>
        <w:t>с</w:t>
      </w:r>
      <w:r w:rsidR="001645B3" w:rsidRPr="005748E2">
        <w:rPr>
          <w:sz w:val="28"/>
          <w:szCs w:val="24"/>
          <w:lang w:val="ru-RU"/>
        </w:rPr>
        <w:t>о</w:t>
      </w:r>
      <w:r w:rsidR="001645B3" w:rsidRPr="005748E2">
        <w:rPr>
          <w:sz w:val="28"/>
          <w:szCs w:val="24"/>
          <w:lang w:val="ru-RU"/>
        </w:rPr>
        <w:t>ратника (неформальная, партнёрская сторона проекта), готового оказать любую посильную помощь и поддержку.</w:t>
      </w:r>
    </w:p>
    <w:p w:rsidR="00DD392D" w:rsidRDefault="00DD392D" w:rsidP="00DD392D">
      <w:pPr>
        <w:spacing w:after="120" w:line="276" w:lineRule="auto"/>
        <w:ind w:firstLine="567"/>
        <w:jc w:val="both"/>
        <w:rPr>
          <w:color w:val="000000"/>
          <w:sz w:val="28"/>
        </w:rPr>
      </w:pPr>
      <w:r w:rsidRPr="005748E2">
        <w:rPr>
          <w:b/>
          <w:color w:val="000000"/>
          <w:sz w:val="28"/>
        </w:rPr>
        <w:t>Основная цель проекта</w:t>
      </w:r>
      <w:r>
        <w:rPr>
          <w:b/>
          <w:color w:val="000000"/>
          <w:sz w:val="28"/>
        </w:rPr>
        <w:t xml:space="preserve"> </w:t>
      </w:r>
      <w:r w:rsidRPr="00610F42">
        <w:rPr>
          <w:color w:val="000000"/>
          <w:sz w:val="28"/>
        </w:rPr>
        <w:t>заключалась</w:t>
      </w:r>
      <w:r>
        <w:rPr>
          <w:b/>
          <w:color w:val="000000"/>
          <w:sz w:val="28"/>
        </w:rPr>
        <w:t xml:space="preserve"> </w:t>
      </w:r>
      <w:r w:rsidRPr="00610F42">
        <w:rPr>
          <w:color w:val="000000"/>
          <w:sz w:val="28"/>
        </w:rPr>
        <w:t>в</w:t>
      </w:r>
      <w:r>
        <w:rPr>
          <w:b/>
          <w:color w:val="000000"/>
          <w:sz w:val="28"/>
        </w:rPr>
        <w:t xml:space="preserve"> </w:t>
      </w:r>
      <w:r w:rsidRPr="005748E2">
        <w:rPr>
          <w:color w:val="000000"/>
          <w:sz w:val="28"/>
        </w:rPr>
        <w:t>создани</w:t>
      </w:r>
      <w:r>
        <w:rPr>
          <w:color w:val="000000"/>
          <w:sz w:val="28"/>
        </w:rPr>
        <w:t>и</w:t>
      </w:r>
      <w:r w:rsidRPr="005748E2">
        <w:rPr>
          <w:color w:val="000000"/>
          <w:sz w:val="28"/>
        </w:rPr>
        <w:t xml:space="preserve"> </w:t>
      </w:r>
      <w:r>
        <w:rPr>
          <w:color w:val="000000"/>
          <w:sz w:val="28"/>
        </w:rPr>
        <w:t>работоспособного ко</w:t>
      </w:r>
      <w:r>
        <w:rPr>
          <w:color w:val="000000"/>
          <w:sz w:val="28"/>
        </w:rPr>
        <w:t>м</w:t>
      </w:r>
      <w:r>
        <w:rPr>
          <w:color w:val="000000"/>
          <w:sz w:val="28"/>
        </w:rPr>
        <w:t>плекса математического, алгоритмического и программного обеспечения АИС с высоким уровнем науко</w:t>
      </w:r>
      <w:r w:rsidR="00174F4A">
        <w:rPr>
          <w:color w:val="000000"/>
          <w:sz w:val="28"/>
        </w:rPr>
        <w:t>ё</w:t>
      </w:r>
      <w:r>
        <w:rPr>
          <w:color w:val="000000"/>
          <w:sz w:val="28"/>
        </w:rPr>
        <w:t>мкости</w:t>
      </w:r>
      <w:r w:rsidR="00316CEE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и способного </w:t>
      </w:r>
      <w:r w:rsidRPr="00F075BF">
        <w:rPr>
          <w:color w:val="000000"/>
          <w:sz w:val="28"/>
        </w:rPr>
        <w:t>в автоматизированном режиме</w:t>
      </w:r>
      <w:r>
        <w:rPr>
          <w:color w:val="000000"/>
          <w:sz w:val="28"/>
        </w:rPr>
        <w:t xml:space="preserve"> решать:</w:t>
      </w:r>
    </w:p>
    <w:p w:rsidR="00DD392D" w:rsidRDefault="00DD392D" w:rsidP="00DD392D">
      <w:pPr>
        <w:spacing w:after="120" w:line="276" w:lineRule="auto"/>
        <w:ind w:firstLine="567"/>
        <w:jc w:val="both"/>
        <w:rPr>
          <w:color w:val="000000"/>
          <w:sz w:val="28"/>
        </w:rPr>
      </w:pPr>
      <w:r>
        <w:rPr>
          <w:color w:val="000000"/>
          <w:sz w:val="28"/>
        </w:rPr>
        <w:lastRenderedPageBreak/>
        <w:t>а) основную задачу АИС:</w:t>
      </w:r>
    </w:p>
    <w:p w:rsidR="00DD392D" w:rsidRPr="00F075BF" w:rsidRDefault="00DD392D" w:rsidP="00DD392D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>
        <w:rPr>
          <w:sz w:val="28"/>
        </w:rPr>
        <w:t xml:space="preserve">краткосрочное </w:t>
      </w:r>
      <w:r w:rsidRPr="00F075BF">
        <w:rPr>
          <w:sz w:val="28"/>
        </w:rPr>
        <w:t>прогноз</w:t>
      </w:r>
      <w:r>
        <w:rPr>
          <w:sz w:val="28"/>
        </w:rPr>
        <w:t>ирование</w:t>
      </w:r>
      <w:r w:rsidRPr="00F075BF">
        <w:rPr>
          <w:sz w:val="28"/>
        </w:rPr>
        <w:t xml:space="preserve"> динамики состояний</w:t>
      </w:r>
      <w:r>
        <w:rPr>
          <w:sz w:val="28"/>
        </w:rPr>
        <w:t xml:space="preserve"> заданного множ</w:t>
      </w:r>
      <w:r>
        <w:rPr>
          <w:sz w:val="28"/>
        </w:rPr>
        <w:t>е</w:t>
      </w:r>
      <w:r>
        <w:rPr>
          <w:sz w:val="28"/>
        </w:rPr>
        <w:t>ства типовых СЗС</w:t>
      </w:r>
      <w:r w:rsidRPr="00F075BF">
        <w:rPr>
          <w:sz w:val="28"/>
        </w:rPr>
        <w:t xml:space="preserve"> с точностью не менее 10% </w:t>
      </w:r>
      <w:r>
        <w:rPr>
          <w:sz w:val="28"/>
        </w:rPr>
        <w:t xml:space="preserve">и </w:t>
      </w:r>
      <w:r w:rsidRPr="00F075BF">
        <w:rPr>
          <w:sz w:val="28"/>
        </w:rPr>
        <w:t xml:space="preserve">на период упреждения </w:t>
      </w:r>
      <w:r>
        <w:rPr>
          <w:sz w:val="28"/>
        </w:rPr>
        <w:t xml:space="preserve">не менее одного часа, используя </w:t>
      </w:r>
      <w:r w:rsidRPr="00F075BF">
        <w:rPr>
          <w:sz w:val="28"/>
        </w:rPr>
        <w:t>данны</w:t>
      </w:r>
      <w:r>
        <w:rPr>
          <w:sz w:val="28"/>
        </w:rPr>
        <w:t>е</w:t>
      </w:r>
      <w:r w:rsidRPr="00F075BF">
        <w:rPr>
          <w:sz w:val="28"/>
        </w:rPr>
        <w:t xml:space="preserve"> мониторинга состояний стро</w:t>
      </w:r>
      <w:r w:rsidRPr="00F075BF">
        <w:rPr>
          <w:sz w:val="28"/>
        </w:rPr>
        <w:t>и</w:t>
      </w:r>
      <w:r w:rsidRPr="00F075BF">
        <w:rPr>
          <w:sz w:val="28"/>
        </w:rPr>
        <w:t>тельных конструкций</w:t>
      </w:r>
      <w:r>
        <w:rPr>
          <w:sz w:val="28"/>
        </w:rPr>
        <w:t>;</w:t>
      </w:r>
      <w:r w:rsidRPr="00F075BF">
        <w:rPr>
          <w:sz w:val="28"/>
        </w:rPr>
        <w:t xml:space="preserve"> </w:t>
      </w:r>
    </w:p>
    <w:p w:rsidR="00DD392D" w:rsidRDefault="00DD392D" w:rsidP="00DD392D">
      <w:pPr>
        <w:spacing w:after="120" w:line="276" w:lineRule="auto"/>
        <w:ind w:firstLine="567"/>
        <w:jc w:val="both"/>
        <w:rPr>
          <w:color w:val="000000"/>
          <w:sz w:val="28"/>
        </w:rPr>
      </w:pPr>
      <w:r>
        <w:rPr>
          <w:color w:val="000000"/>
          <w:sz w:val="28"/>
        </w:rPr>
        <w:t>б) дополнительную задачу АИС (по возможности):</w:t>
      </w:r>
    </w:p>
    <w:p w:rsidR="00DD392D" w:rsidRPr="00F075BF" w:rsidRDefault="00DD392D" w:rsidP="00DD392D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F075BF">
        <w:rPr>
          <w:sz w:val="28"/>
        </w:rPr>
        <w:t>предварительная оценка возможного ущерба (рисков) в случае реализ</w:t>
      </w:r>
      <w:r w:rsidRPr="00F075BF">
        <w:rPr>
          <w:sz w:val="28"/>
        </w:rPr>
        <w:t>а</w:t>
      </w:r>
      <w:r w:rsidRPr="00F075BF">
        <w:rPr>
          <w:sz w:val="28"/>
        </w:rPr>
        <w:t>ции аварийного сценария с фатальным исходом на СЗС, связанного с э</w:t>
      </w:r>
      <w:r w:rsidRPr="00F075BF">
        <w:rPr>
          <w:sz w:val="28"/>
        </w:rPr>
        <w:t>с</w:t>
      </w:r>
      <w:r w:rsidRPr="00F075BF">
        <w:rPr>
          <w:sz w:val="28"/>
        </w:rPr>
        <w:t>калацией нагрузок на строительные конструкции</w:t>
      </w:r>
      <w:r>
        <w:rPr>
          <w:sz w:val="28"/>
        </w:rPr>
        <w:t xml:space="preserve">, приводящей к </w:t>
      </w:r>
      <w:r w:rsidRPr="00F075BF">
        <w:rPr>
          <w:sz w:val="28"/>
        </w:rPr>
        <w:t>полн</w:t>
      </w:r>
      <w:r w:rsidRPr="00F075BF">
        <w:rPr>
          <w:sz w:val="28"/>
        </w:rPr>
        <w:t>о</w:t>
      </w:r>
      <w:r>
        <w:rPr>
          <w:sz w:val="28"/>
        </w:rPr>
        <w:t>му</w:t>
      </w:r>
      <w:r w:rsidRPr="00F075BF">
        <w:rPr>
          <w:sz w:val="28"/>
        </w:rPr>
        <w:t xml:space="preserve"> разрушени</w:t>
      </w:r>
      <w:r>
        <w:rPr>
          <w:sz w:val="28"/>
        </w:rPr>
        <w:t xml:space="preserve">ю СЗС </w:t>
      </w:r>
      <w:r w:rsidRPr="00F075BF">
        <w:rPr>
          <w:sz w:val="28"/>
        </w:rPr>
        <w:t>и гибель всех находящихся в нем людей</w:t>
      </w:r>
      <w:r>
        <w:rPr>
          <w:sz w:val="28"/>
        </w:rPr>
        <w:t>.</w:t>
      </w:r>
    </w:p>
    <w:p w:rsidR="00BE0093" w:rsidRPr="00BE0093" w:rsidRDefault="00694C08" w:rsidP="00BE0093">
      <w:pPr>
        <w:spacing w:after="120" w:line="276" w:lineRule="auto"/>
        <w:ind w:firstLine="567"/>
        <w:jc w:val="both"/>
        <w:rPr>
          <w:sz w:val="28"/>
        </w:rPr>
      </w:pPr>
      <w:r w:rsidRPr="00BE0093">
        <w:rPr>
          <w:sz w:val="28"/>
        </w:rPr>
        <w:t>Забегая вперёд, отмети</w:t>
      </w:r>
      <w:r w:rsidR="00886F98" w:rsidRPr="00BE0093">
        <w:rPr>
          <w:sz w:val="28"/>
        </w:rPr>
        <w:t>м</w:t>
      </w:r>
      <w:r w:rsidRPr="00BE0093">
        <w:rPr>
          <w:sz w:val="28"/>
        </w:rPr>
        <w:t xml:space="preserve">, что цель проекта удалось успешно достичь. </w:t>
      </w:r>
      <w:r w:rsidR="00BE0093" w:rsidRPr="00F70215">
        <w:rPr>
          <w:b/>
          <w:sz w:val="28"/>
        </w:rPr>
        <w:t>Кл</w:t>
      </w:r>
      <w:r w:rsidR="00BE0093" w:rsidRPr="00F70215">
        <w:rPr>
          <w:b/>
          <w:sz w:val="28"/>
        </w:rPr>
        <w:t>ю</w:t>
      </w:r>
      <w:r w:rsidR="00BE0093" w:rsidRPr="00F70215">
        <w:rPr>
          <w:b/>
          <w:sz w:val="28"/>
        </w:rPr>
        <w:t>чевым фактором успешности</w:t>
      </w:r>
      <w:r w:rsidR="00BE0093" w:rsidRPr="00BE0093">
        <w:rPr>
          <w:sz w:val="28"/>
        </w:rPr>
        <w:t xml:space="preserve"> реализации проекта и достижения поставленных целей является обоснованный, верный выбор и последующее использование в качестве базового метода прогнозирования временных рядов показаний датчиков – модифицированной модели </w:t>
      </w:r>
      <w:r w:rsidR="00BE0093" w:rsidRPr="00F70215">
        <w:rPr>
          <w:b/>
          <w:sz w:val="28"/>
        </w:rPr>
        <w:t>искусственной нейронной сети</w:t>
      </w:r>
      <w:r w:rsidR="00BE0093" w:rsidRPr="00BE0093">
        <w:rPr>
          <w:sz w:val="28"/>
        </w:rPr>
        <w:t xml:space="preserve"> Элмана (ИНС).</w:t>
      </w:r>
      <w:r w:rsidR="0085500C" w:rsidRPr="0085500C">
        <w:rPr>
          <w:sz w:val="28"/>
        </w:rPr>
        <w:t xml:space="preserve"> </w:t>
      </w:r>
      <w:r w:rsidR="0085500C" w:rsidRPr="00BE0093">
        <w:rPr>
          <w:sz w:val="28"/>
        </w:rPr>
        <w:t>И на момент окончания проекта Партнёр располагал развернутой и подготовленной к опытной эксплуатации автоматизированной информационной системой пр</w:t>
      </w:r>
      <w:r w:rsidR="0085500C" w:rsidRPr="00BE0093">
        <w:rPr>
          <w:sz w:val="28"/>
        </w:rPr>
        <w:t>о</w:t>
      </w:r>
      <w:r w:rsidR="0085500C" w:rsidRPr="00BE0093">
        <w:rPr>
          <w:sz w:val="28"/>
        </w:rPr>
        <w:t>гнозирования состояний для заданного множества типовых СЗС.</w:t>
      </w:r>
    </w:p>
    <w:p w:rsidR="00B20F32" w:rsidRDefault="00B20F32" w:rsidP="009E5684">
      <w:pPr>
        <w:spacing w:after="120" w:line="276" w:lineRule="auto"/>
        <w:ind w:firstLine="567"/>
        <w:jc w:val="both"/>
        <w:rPr>
          <w:sz w:val="28"/>
        </w:rPr>
      </w:pPr>
      <w:r w:rsidRPr="003D765D">
        <w:rPr>
          <w:sz w:val="28"/>
        </w:rPr>
        <w:t xml:space="preserve">Для лучшего понимания того, что же послужило побудительными мотивами для осуществления описываемого проекта, отметим следующие два основных </w:t>
      </w:r>
      <w:r w:rsidR="00F97165" w:rsidRPr="003D765D">
        <w:rPr>
          <w:sz w:val="28"/>
        </w:rPr>
        <w:t>фактора, которые определили содержательную задачу проекта, образно изобр</w:t>
      </w:r>
      <w:r w:rsidR="00F97165" w:rsidRPr="003D765D">
        <w:rPr>
          <w:sz w:val="28"/>
        </w:rPr>
        <w:t>а</w:t>
      </w:r>
      <w:r w:rsidR="00F97165" w:rsidRPr="003D765D">
        <w:rPr>
          <w:sz w:val="28"/>
        </w:rPr>
        <w:t>женную на  рис.1</w:t>
      </w:r>
      <w:r w:rsidRPr="003D765D">
        <w:rPr>
          <w:sz w:val="28"/>
        </w:rPr>
        <w:t>.</w:t>
      </w:r>
      <w:r>
        <w:rPr>
          <w:sz w:val="28"/>
        </w:rPr>
        <w:t xml:space="preserve"> </w:t>
      </w:r>
    </w:p>
    <w:p w:rsidR="00C5579E" w:rsidRPr="005748E2" w:rsidRDefault="00B20F32" w:rsidP="009E5684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Во-первых, д</w:t>
      </w:r>
      <w:r w:rsidR="00084A9B" w:rsidRPr="005748E2">
        <w:rPr>
          <w:sz w:val="28"/>
        </w:rPr>
        <w:t>о начала и н</w:t>
      </w:r>
      <w:r w:rsidR="00DA430D" w:rsidRPr="005748E2">
        <w:rPr>
          <w:sz w:val="28"/>
        </w:rPr>
        <w:t>а</w:t>
      </w:r>
      <w:r w:rsidR="00C5579E" w:rsidRPr="005748E2">
        <w:rPr>
          <w:sz w:val="28"/>
        </w:rPr>
        <w:t xml:space="preserve"> протяжении все</w:t>
      </w:r>
      <w:r w:rsidR="003846B1" w:rsidRPr="005748E2">
        <w:rPr>
          <w:sz w:val="28"/>
        </w:rPr>
        <w:t xml:space="preserve">го хода </w:t>
      </w:r>
      <w:r w:rsidR="00084A9B" w:rsidRPr="005748E2">
        <w:rPr>
          <w:sz w:val="28"/>
        </w:rPr>
        <w:t>п</w:t>
      </w:r>
      <w:r w:rsidR="00C5579E" w:rsidRPr="005748E2">
        <w:rPr>
          <w:sz w:val="28"/>
        </w:rPr>
        <w:t xml:space="preserve">роекта на стороне </w:t>
      </w:r>
      <w:r w:rsidR="00084A9B" w:rsidRPr="009A4D62">
        <w:rPr>
          <w:sz w:val="28"/>
        </w:rPr>
        <w:t>Пар</w:t>
      </w:r>
      <w:r w:rsidR="00084A9B" w:rsidRPr="009A4D62">
        <w:rPr>
          <w:sz w:val="28"/>
        </w:rPr>
        <w:t>т</w:t>
      </w:r>
      <w:r w:rsidR="00084A9B" w:rsidRPr="009A4D62">
        <w:rPr>
          <w:sz w:val="28"/>
        </w:rPr>
        <w:t>нёра</w:t>
      </w:r>
      <w:r w:rsidR="00C5579E" w:rsidRPr="005748E2">
        <w:rPr>
          <w:sz w:val="28"/>
        </w:rPr>
        <w:t xml:space="preserve"> действовала собственная программно-аппаратная </w:t>
      </w:r>
      <w:r w:rsidR="00C5579E" w:rsidRPr="003F1D74">
        <w:rPr>
          <w:i/>
          <w:sz w:val="28"/>
        </w:rPr>
        <w:t>система мониторинга за состоянием несущих конструкций</w:t>
      </w:r>
      <w:r w:rsidR="00C5579E" w:rsidRPr="005748E2">
        <w:rPr>
          <w:sz w:val="28"/>
        </w:rPr>
        <w:t xml:space="preserve"> спортивных зданий и сооружений сигнальн</w:t>
      </w:r>
      <w:r w:rsidR="00C5579E" w:rsidRPr="005748E2">
        <w:rPr>
          <w:sz w:val="28"/>
        </w:rPr>
        <w:t>о</w:t>
      </w:r>
      <w:r w:rsidR="00C5579E" w:rsidRPr="005748E2">
        <w:rPr>
          <w:sz w:val="28"/>
        </w:rPr>
        <w:t xml:space="preserve">го типа (СМНК). </w:t>
      </w:r>
      <w:r w:rsidR="001B76E3" w:rsidRPr="005748E2">
        <w:rPr>
          <w:sz w:val="28"/>
        </w:rPr>
        <w:t xml:space="preserve">Эта система </w:t>
      </w:r>
      <w:r w:rsidR="009F2C5E">
        <w:rPr>
          <w:sz w:val="28"/>
        </w:rPr>
        <w:t xml:space="preserve">находилась в рабочей эксплуатации и </w:t>
      </w:r>
      <w:r w:rsidR="003F1D74">
        <w:rPr>
          <w:sz w:val="28"/>
        </w:rPr>
        <w:t>контроли</w:t>
      </w:r>
      <w:r w:rsidR="009F2C5E">
        <w:rPr>
          <w:sz w:val="28"/>
        </w:rPr>
        <w:t>р</w:t>
      </w:r>
      <w:r w:rsidR="009F2C5E">
        <w:rPr>
          <w:sz w:val="28"/>
        </w:rPr>
        <w:t>о</w:t>
      </w:r>
      <w:r w:rsidR="009F2C5E">
        <w:rPr>
          <w:sz w:val="28"/>
        </w:rPr>
        <w:t>вала</w:t>
      </w:r>
      <w:r w:rsidR="003F1D74">
        <w:rPr>
          <w:sz w:val="28"/>
        </w:rPr>
        <w:t xml:space="preserve"> </w:t>
      </w:r>
      <w:r w:rsidR="001B76E3" w:rsidRPr="005748E2">
        <w:rPr>
          <w:sz w:val="28"/>
        </w:rPr>
        <w:t>восемьдесят различных типовых большепролетных спортивных зданий и сооружений</w:t>
      </w:r>
      <w:r w:rsidR="003F1D74">
        <w:rPr>
          <w:rStyle w:val="af3"/>
          <w:sz w:val="28"/>
        </w:rPr>
        <w:footnoteReference w:id="3"/>
      </w:r>
      <w:r w:rsidR="001B76E3" w:rsidRPr="005748E2">
        <w:rPr>
          <w:sz w:val="28"/>
        </w:rPr>
        <w:t xml:space="preserve"> (ФОК, бассейны, корты, крытые катки и др.), расположенных на территории городов: Москва, Химки и Зеленоград. </w:t>
      </w:r>
      <w:r w:rsidR="003914A3" w:rsidRPr="005748E2">
        <w:rPr>
          <w:sz w:val="28"/>
        </w:rPr>
        <w:t>Указанная</w:t>
      </w:r>
      <w:r w:rsidR="001B76E3" w:rsidRPr="005748E2">
        <w:rPr>
          <w:sz w:val="28"/>
        </w:rPr>
        <w:t xml:space="preserve"> СМНК в ходе пр</w:t>
      </w:r>
      <w:r w:rsidR="001B76E3" w:rsidRPr="005748E2">
        <w:rPr>
          <w:sz w:val="28"/>
        </w:rPr>
        <w:t>о</w:t>
      </w:r>
      <w:r w:rsidR="001B76E3" w:rsidRPr="005748E2">
        <w:rPr>
          <w:sz w:val="28"/>
        </w:rPr>
        <w:t xml:space="preserve">екта выступала исключительно в роли </w:t>
      </w:r>
      <w:r w:rsidR="003846B1" w:rsidRPr="005748E2">
        <w:rPr>
          <w:sz w:val="28"/>
        </w:rPr>
        <w:t>«поставщик</w:t>
      </w:r>
      <w:r w:rsidR="001B76E3" w:rsidRPr="005748E2">
        <w:rPr>
          <w:sz w:val="28"/>
        </w:rPr>
        <w:t>а</w:t>
      </w:r>
      <w:r w:rsidR="003846B1" w:rsidRPr="005748E2">
        <w:rPr>
          <w:sz w:val="28"/>
        </w:rPr>
        <w:t xml:space="preserve">» исходных данных для </w:t>
      </w:r>
      <w:r w:rsidR="00A04F2B" w:rsidRPr="005748E2">
        <w:rPr>
          <w:sz w:val="28"/>
        </w:rPr>
        <w:t>ра</w:t>
      </w:r>
      <w:r w:rsidR="00A04F2B" w:rsidRPr="005748E2">
        <w:rPr>
          <w:sz w:val="28"/>
        </w:rPr>
        <w:t>з</w:t>
      </w:r>
      <w:r w:rsidR="00A04F2B" w:rsidRPr="005748E2">
        <w:rPr>
          <w:sz w:val="28"/>
        </w:rPr>
        <w:t>работанной в рамках проекта</w:t>
      </w:r>
      <w:r w:rsidR="00A04F2B" w:rsidRPr="005748E2">
        <w:rPr>
          <w:b/>
          <w:sz w:val="28"/>
        </w:rPr>
        <w:t xml:space="preserve"> </w:t>
      </w:r>
      <w:r w:rsidR="003F1D74" w:rsidRPr="003F1D74">
        <w:rPr>
          <w:sz w:val="28"/>
        </w:rPr>
        <w:t>АИС</w:t>
      </w:r>
      <w:r w:rsidR="001B76E3" w:rsidRPr="005748E2">
        <w:rPr>
          <w:sz w:val="28"/>
        </w:rPr>
        <w:t>, которая, та</w:t>
      </w:r>
      <w:r w:rsidR="001D204C" w:rsidRPr="005748E2">
        <w:rPr>
          <w:sz w:val="28"/>
        </w:rPr>
        <w:t>ким образом</w:t>
      </w:r>
      <w:r w:rsidR="00DA430D" w:rsidRPr="005748E2">
        <w:rPr>
          <w:sz w:val="28"/>
        </w:rPr>
        <w:t>,</w:t>
      </w:r>
      <w:r w:rsidR="001D204C" w:rsidRPr="005748E2">
        <w:rPr>
          <w:sz w:val="28"/>
        </w:rPr>
        <w:t xml:space="preserve"> </w:t>
      </w:r>
      <w:r w:rsidR="00C5579E" w:rsidRPr="005748E2">
        <w:rPr>
          <w:sz w:val="28"/>
        </w:rPr>
        <w:t>не являл</w:t>
      </w:r>
      <w:r w:rsidR="001D204C" w:rsidRPr="005748E2">
        <w:rPr>
          <w:sz w:val="28"/>
        </w:rPr>
        <w:t>а</w:t>
      </w:r>
      <w:r w:rsidR="00C5579E" w:rsidRPr="005748E2">
        <w:rPr>
          <w:sz w:val="28"/>
        </w:rPr>
        <w:t>сь дубл</w:t>
      </w:r>
      <w:r w:rsidR="00C5579E" w:rsidRPr="005748E2">
        <w:rPr>
          <w:sz w:val="28"/>
        </w:rPr>
        <w:t>е</w:t>
      </w:r>
      <w:r w:rsidR="00C5579E" w:rsidRPr="005748E2">
        <w:rPr>
          <w:sz w:val="28"/>
        </w:rPr>
        <w:t xml:space="preserve">ром СМНК </w:t>
      </w:r>
      <w:r w:rsidR="003846B1" w:rsidRPr="005748E2">
        <w:rPr>
          <w:sz w:val="28"/>
        </w:rPr>
        <w:t>ни в какой части своего функционала</w:t>
      </w:r>
      <w:r w:rsidR="001D204C" w:rsidRPr="005748E2">
        <w:rPr>
          <w:sz w:val="28"/>
        </w:rPr>
        <w:t>.</w:t>
      </w:r>
      <w:r>
        <w:rPr>
          <w:sz w:val="28"/>
        </w:rPr>
        <w:t xml:space="preserve"> Подробнее об СМНК расск</w:t>
      </w:r>
      <w:r>
        <w:rPr>
          <w:sz w:val="28"/>
        </w:rPr>
        <w:t>а</w:t>
      </w:r>
      <w:r>
        <w:rPr>
          <w:sz w:val="28"/>
        </w:rPr>
        <w:t>зано во второй  главе.</w:t>
      </w:r>
    </w:p>
    <w:p w:rsidR="00F97165" w:rsidRDefault="00C2087C" w:rsidP="009E5684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Особенностью работы систем подобной СМНК является то, что она работ</w:t>
      </w:r>
      <w:r>
        <w:rPr>
          <w:sz w:val="28"/>
        </w:rPr>
        <w:t>а</w:t>
      </w:r>
      <w:r>
        <w:rPr>
          <w:sz w:val="28"/>
        </w:rPr>
        <w:t>ет с ретроспективной информацией.</w:t>
      </w:r>
      <w:r w:rsidR="00BE0093">
        <w:rPr>
          <w:sz w:val="28"/>
        </w:rPr>
        <w:t xml:space="preserve"> </w:t>
      </w:r>
    </w:p>
    <w:p w:rsidR="00F97165" w:rsidRDefault="00F97165" w:rsidP="009E5684">
      <w:pPr>
        <w:spacing w:after="120" w:line="276" w:lineRule="auto"/>
        <w:ind w:firstLine="567"/>
        <w:jc w:val="both"/>
        <w:rPr>
          <w:sz w:val="28"/>
        </w:rPr>
        <w:sectPr w:rsidR="00F97165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F97165" w:rsidRDefault="00F97165" w:rsidP="00F97165">
      <w:pPr>
        <w:jc w:val="center"/>
      </w:pPr>
      <w:r>
        <w:rPr>
          <w:noProof/>
        </w:rPr>
        <w:lastRenderedPageBreak/>
        <w:drawing>
          <wp:inline distT="0" distB="0" distL="0" distR="0" wp14:anchorId="25230078" wp14:editId="4AD5D342">
            <wp:extent cx="8746066" cy="564726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одержательная постановка задачи - 2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744913" cy="5646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165" w:rsidRDefault="00F97165" w:rsidP="00F97165">
      <w:pPr>
        <w:spacing w:after="120" w:line="360" w:lineRule="auto"/>
        <w:jc w:val="center"/>
        <w:rPr>
          <w:sz w:val="28"/>
        </w:rPr>
      </w:pPr>
      <w:r>
        <w:t>Рисунок 1. Иллюстрация содержательной постановки основной задачи проекта в целом</w:t>
      </w:r>
    </w:p>
    <w:p w:rsidR="00F97165" w:rsidRDefault="00F97165" w:rsidP="009E5684">
      <w:pPr>
        <w:spacing w:after="120" w:line="276" w:lineRule="auto"/>
        <w:ind w:firstLine="567"/>
        <w:jc w:val="both"/>
        <w:rPr>
          <w:sz w:val="28"/>
        </w:rPr>
        <w:sectPr w:rsidR="00F97165" w:rsidSect="00F97165">
          <w:footnotePr>
            <w:numRestart w:val="eachPage"/>
          </w:footnotePr>
          <w:pgSz w:w="16838" w:h="11906" w:orient="landscape"/>
          <w:pgMar w:top="1418" w:right="851" w:bottom="680" w:left="851" w:header="709" w:footer="709" w:gutter="0"/>
          <w:cols w:space="708"/>
          <w:docGrid w:linePitch="360"/>
        </w:sectPr>
      </w:pPr>
    </w:p>
    <w:p w:rsidR="00C2087C" w:rsidRPr="00C2087C" w:rsidRDefault="0085500C" w:rsidP="009E5684">
      <w:pPr>
        <w:spacing w:after="120" w:line="276" w:lineRule="auto"/>
        <w:ind w:firstLine="567"/>
        <w:jc w:val="both"/>
        <w:rPr>
          <w:sz w:val="28"/>
        </w:rPr>
      </w:pPr>
      <w:r w:rsidRPr="00BE0093">
        <w:rPr>
          <w:sz w:val="28"/>
        </w:rPr>
        <w:lastRenderedPageBreak/>
        <w:t>Регулярно собирая в соответствие с заданным регламентом данные о нагрузках строительных конструкций СЗС (и ряд других показателей), которые поступают с установленных на них датчиков, СМНК только контролирует тек</w:t>
      </w:r>
      <w:r w:rsidRPr="00BE0093">
        <w:rPr>
          <w:sz w:val="28"/>
        </w:rPr>
        <w:t>у</w:t>
      </w:r>
      <w:r w:rsidRPr="00BE0093">
        <w:rPr>
          <w:sz w:val="28"/>
        </w:rPr>
        <w:t>щее состояние СЗС.</w:t>
      </w:r>
      <w:r>
        <w:rPr>
          <w:sz w:val="28"/>
        </w:rPr>
        <w:t xml:space="preserve"> </w:t>
      </w:r>
      <w:r w:rsidRPr="00BE0093">
        <w:rPr>
          <w:sz w:val="28"/>
        </w:rPr>
        <w:t>В случае если СМНК определит, что какой-либо из контр</w:t>
      </w:r>
      <w:r w:rsidRPr="00BE0093">
        <w:rPr>
          <w:sz w:val="28"/>
        </w:rPr>
        <w:t>о</w:t>
      </w:r>
      <w:r w:rsidRPr="00BE0093">
        <w:rPr>
          <w:sz w:val="28"/>
        </w:rPr>
        <w:t>лируемых СЗС изменил свое состояние на отличное от нормального, то эта с</w:t>
      </w:r>
      <w:r w:rsidRPr="00BE0093">
        <w:rPr>
          <w:sz w:val="28"/>
        </w:rPr>
        <w:t>и</w:t>
      </w:r>
      <w:r w:rsidRPr="00BE0093">
        <w:rPr>
          <w:sz w:val="28"/>
        </w:rPr>
        <w:t>стема только просигнализирует об этом факте оператору.</w:t>
      </w:r>
      <w:r>
        <w:rPr>
          <w:sz w:val="28"/>
        </w:rPr>
        <w:t xml:space="preserve"> </w:t>
      </w:r>
      <w:r w:rsidR="00AB6EBE">
        <w:rPr>
          <w:sz w:val="28"/>
        </w:rPr>
        <w:t>На этом её задача б</w:t>
      </w:r>
      <w:r w:rsidR="00AB6EBE">
        <w:rPr>
          <w:sz w:val="28"/>
        </w:rPr>
        <w:t>у</w:t>
      </w:r>
      <w:r w:rsidR="00AB6EBE">
        <w:rPr>
          <w:sz w:val="28"/>
        </w:rPr>
        <w:t>дет считаться выполненной, а дальше дело остаётся за людьми</w:t>
      </w:r>
      <w:r w:rsidR="009F2C5E">
        <w:rPr>
          <w:sz w:val="28"/>
        </w:rPr>
        <w:t>, поскольку б</w:t>
      </w:r>
      <w:r w:rsidR="00C2087C">
        <w:rPr>
          <w:sz w:val="28"/>
        </w:rPr>
        <w:t>ол</w:t>
      </w:r>
      <w:r w:rsidR="00C2087C">
        <w:rPr>
          <w:sz w:val="28"/>
        </w:rPr>
        <w:t>ь</w:t>
      </w:r>
      <w:r w:rsidR="00C2087C">
        <w:rPr>
          <w:sz w:val="28"/>
        </w:rPr>
        <w:t xml:space="preserve">ше никаких принципиальных возможностей у </w:t>
      </w:r>
      <w:r w:rsidR="009F2C5E">
        <w:rPr>
          <w:sz w:val="28"/>
        </w:rPr>
        <w:t>СМНК</w:t>
      </w:r>
      <w:r w:rsidR="00C2087C">
        <w:rPr>
          <w:sz w:val="28"/>
        </w:rPr>
        <w:t xml:space="preserve"> нет. </w:t>
      </w:r>
      <w:r w:rsidR="00B20F32">
        <w:rPr>
          <w:sz w:val="28"/>
        </w:rPr>
        <w:t>И это несмотря на то, что СМНК неуклонно накапливает историю о «поведение» подконтрольных СЗС в виде особо ценных, «живых» данных, поступающих непосредственно с мног</w:t>
      </w:r>
      <w:r w:rsidR="00B20F32">
        <w:rPr>
          <w:sz w:val="28"/>
        </w:rPr>
        <w:t>о</w:t>
      </w:r>
      <w:r w:rsidR="00B20F32">
        <w:rPr>
          <w:sz w:val="28"/>
        </w:rPr>
        <w:t xml:space="preserve">численных всевозможных датчиков, выступающих в роли  источников сбора первичной информации для СМНК. </w:t>
      </w:r>
    </w:p>
    <w:p w:rsidR="00DA430D" w:rsidRDefault="00D61C22" w:rsidP="009E5684">
      <w:pPr>
        <w:spacing w:after="120" w:line="276" w:lineRule="auto"/>
        <w:ind w:firstLine="567"/>
        <w:jc w:val="both"/>
        <w:rPr>
          <w:sz w:val="28"/>
        </w:rPr>
      </w:pPr>
      <w:r w:rsidRPr="00F97165">
        <w:rPr>
          <w:sz w:val="28"/>
        </w:rPr>
        <w:t>Именно э</w:t>
      </w:r>
      <w:r w:rsidR="009F2C5E" w:rsidRPr="00F97165">
        <w:rPr>
          <w:sz w:val="28"/>
        </w:rPr>
        <w:t xml:space="preserve">тот аспект и послужил </w:t>
      </w:r>
      <w:r w:rsidR="003A1C05" w:rsidRPr="00F97165">
        <w:rPr>
          <w:sz w:val="28"/>
        </w:rPr>
        <w:t xml:space="preserve">первым побудительным фактором, который </w:t>
      </w:r>
      <w:r w:rsidR="00B20F32" w:rsidRPr="00F97165">
        <w:rPr>
          <w:sz w:val="28"/>
        </w:rPr>
        <w:t xml:space="preserve">соединил </w:t>
      </w:r>
      <w:r w:rsidR="00441A8B">
        <w:rPr>
          <w:sz w:val="28"/>
        </w:rPr>
        <w:t xml:space="preserve">научные интересы </w:t>
      </w:r>
      <w:r w:rsidR="009F2C5E" w:rsidRPr="00F97165">
        <w:rPr>
          <w:sz w:val="28"/>
        </w:rPr>
        <w:t>разработчиков</w:t>
      </w:r>
      <w:r w:rsidR="007D57EE">
        <w:rPr>
          <w:sz w:val="28"/>
        </w:rPr>
        <w:t xml:space="preserve"> с одной стороны </w:t>
      </w:r>
      <w:r w:rsidR="009F2C5E" w:rsidRPr="00F97165">
        <w:rPr>
          <w:sz w:val="28"/>
        </w:rPr>
        <w:t xml:space="preserve">и </w:t>
      </w:r>
      <w:r w:rsidR="007D57EE">
        <w:rPr>
          <w:sz w:val="28"/>
        </w:rPr>
        <w:t xml:space="preserve">практические </w:t>
      </w:r>
      <w:r w:rsidR="009F2C5E" w:rsidRPr="00F97165">
        <w:rPr>
          <w:sz w:val="28"/>
        </w:rPr>
        <w:t>п</w:t>
      </w:r>
      <w:r w:rsidR="009F2C5E" w:rsidRPr="00F97165">
        <w:rPr>
          <w:sz w:val="28"/>
        </w:rPr>
        <w:t>о</w:t>
      </w:r>
      <w:r w:rsidR="009F2C5E" w:rsidRPr="00F97165">
        <w:rPr>
          <w:sz w:val="28"/>
        </w:rPr>
        <w:t>желания Партнёра</w:t>
      </w:r>
      <w:r w:rsidR="007D57EE">
        <w:rPr>
          <w:sz w:val="28"/>
        </w:rPr>
        <w:t xml:space="preserve"> с другой</w:t>
      </w:r>
      <w:r w:rsidR="009F2C5E" w:rsidRPr="003A1C05">
        <w:rPr>
          <w:color w:val="002060"/>
          <w:sz w:val="28"/>
        </w:rPr>
        <w:t xml:space="preserve">. </w:t>
      </w:r>
      <w:r w:rsidR="00DA430D" w:rsidRPr="003A1C05">
        <w:rPr>
          <w:sz w:val="28"/>
        </w:rPr>
        <w:t>Именно</w:t>
      </w:r>
      <w:r w:rsidR="00DA430D" w:rsidRPr="005748E2">
        <w:rPr>
          <w:sz w:val="28"/>
        </w:rPr>
        <w:t xml:space="preserve"> желание </w:t>
      </w:r>
      <w:r w:rsidR="00084A9B" w:rsidRPr="005748E2">
        <w:rPr>
          <w:sz w:val="28"/>
        </w:rPr>
        <w:t>Партнёра</w:t>
      </w:r>
      <w:r w:rsidR="00DA430D" w:rsidRPr="005748E2">
        <w:rPr>
          <w:sz w:val="28"/>
        </w:rPr>
        <w:t xml:space="preserve"> более эффективно и</w:t>
      </w:r>
      <w:r w:rsidR="00DA430D" w:rsidRPr="005748E2">
        <w:rPr>
          <w:sz w:val="28"/>
        </w:rPr>
        <w:t>с</w:t>
      </w:r>
      <w:r w:rsidR="00DA430D" w:rsidRPr="005748E2">
        <w:rPr>
          <w:sz w:val="28"/>
        </w:rPr>
        <w:t xml:space="preserve">пользовать существующие </w:t>
      </w:r>
      <w:r>
        <w:rPr>
          <w:sz w:val="28"/>
        </w:rPr>
        <w:t xml:space="preserve">первичные </w:t>
      </w:r>
      <w:r w:rsidR="00DA430D" w:rsidRPr="005748E2">
        <w:rPr>
          <w:sz w:val="28"/>
        </w:rPr>
        <w:t>«живые» данные о состоянии строител</w:t>
      </w:r>
      <w:r w:rsidR="00DA430D" w:rsidRPr="005748E2">
        <w:rPr>
          <w:sz w:val="28"/>
        </w:rPr>
        <w:t>ь</w:t>
      </w:r>
      <w:r w:rsidR="00DA430D" w:rsidRPr="005748E2">
        <w:rPr>
          <w:sz w:val="28"/>
        </w:rPr>
        <w:t>ных конструкций СЗС (которые собирает СМНК) и получить дополнительные возможности</w:t>
      </w:r>
      <w:r w:rsidR="003914A3" w:rsidRPr="005748E2">
        <w:rPr>
          <w:sz w:val="28"/>
        </w:rPr>
        <w:t xml:space="preserve">, в первую очередь – прогнозные </w:t>
      </w:r>
      <w:r w:rsidR="00DA430D" w:rsidRPr="005748E2">
        <w:rPr>
          <w:sz w:val="28"/>
        </w:rPr>
        <w:t>(отсутствующие у СМНК) и яв</w:t>
      </w:r>
      <w:r w:rsidR="00DA430D" w:rsidRPr="005748E2">
        <w:rPr>
          <w:sz w:val="28"/>
        </w:rPr>
        <w:t>и</w:t>
      </w:r>
      <w:r w:rsidR="00DA430D" w:rsidRPr="005748E2">
        <w:rPr>
          <w:sz w:val="28"/>
        </w:rPr>
        <w:t xml:space="preserve">лось тем </w:t>
      </w:r>
      <w:r>
        <w:rPr>
          <w:sz w:val="28"/>
        </w:rPr>
        <w:t>первым</w:t>
      </w:r>
      <w:r w:rsidR="00DA430D" w:rsidRPr="005748E2">
        <w:rPr>
          <w:sz w:val="28"/>
        </w:rPr>
        <w:t xml:space="preserve"> побудительным мотивом </w:t>
      </w:r>
      <w:r w:rsidR="0006324E" w:rsidRPr="005748E2">
        <w:rPr>
          <w:sz w:val="28"/>
        </w:rPr>
        <w:t>осуществ</w:t>
      </w:r>
      <w:r w:rsidR="007D57EE">
        <w:rPr>
          <w:sz w:val="28"/>
        </w:rPr>
        <w:t xml:space="preserve">ить данный </w:t>
      </w:r>
      <w:r w:rsidR="00084A9B" w:rsidRPr="005748E2">
        <w:rPr>
          <w:sz w:val="28"/>
        </w:rPr>
        <w:t>п</w:t>
      </w:r>
      <w:r w:rsidR="00DA430D" w:rsidRPr="005748E2">
        <w:rPr>
          <w:sz w:val="28"/>
        </w:rPr>
        <w:t xml:space="preserve">роект. </w:t>
      </w:r>
    </w:p>
    <w:p w:rsidR="00FC3C67" w:rsidRDefault="00D61C22" w:rsidP="009E5684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Во-вторых, с</w:t>
      </w:r>
      <w:r w:rsidR="005A35B8">
        <w:rPr>
          <w:sz w:val="28"/>
        </w:rPr>
        <w:t xml:space="preserve">ледующим важным побудительным </w:t>
      </w:r>
      <w:r w:rsidR="00493C0E">
        <w:rPr>
          <w:sz w:val="28"/>
        </w:rPr>
        <w:t>мотивом</w:t>
      </w:r>
      <w:r w:rsidR="005A35B8">
        <w:rPr>
          <w:sz w:val="28"/>
        </w:rPr>
        <w:t xml:space="preserve">, </w:t>
      </w:r>
      <w:r>
        <w:rPr>
          <w:sz w:val="28"/>
        </w:rPr>
        <w:t xml:space="preserve">который привел его участников к началу </w:t>
      </w:r>
      <w:r w:rsidR="005A35B8">
        <w:rPr>
          <w:sz w:val="28"/>
        </w:rPr>
        <w:t>проект</w:t>
      </w:r>
      <w:r>
        <w:rPr>
          <w:sz w:val="28"/>
        </w:rPr>
        <w:t>а,</w:t>
      </w:r>
      <w:r w:rsidR="00493C0E">
        <w:rPr>
          <w:sz w:val="28"/>
        </w:rPr>
        <w:t xml:space="preserve"> </w:t>
      </w:r>
      <w:r w:rsidR="00A70AA8">
        <w:rPr>
          <w:sz w:val="28"/>
        </w:rPr>
        <w:t>стал следующий а</w:t>
      </w:r>
      <w:r w:rsidR="00493C0E">
        <w:rPr>
          <w:sz w:val="28"/>
        </w:rPr>
        <w:t xml:space="preserve">спект. А именно </w:t>
      </w:r>
      <w:r w:rsidR="005A35B8" w:rsidRPr="00493C0E">
        <w:rPr>
          <w:sz w:val="28"/>
        </w:rPr>
        <w:t>желание</w:t>
      </w:r>
      <w:r w:rsidR="005A35B8">
        <w:rPr>
          <w:sz w:val="28"/>
        </w:rPr>
        <w:t xml:space="preserve"> иметь одновременно </w:t>
      </w:r>
      <w:r w:rsidR="00493C0E">
        <w:rPr>
          <w:sz w:val="28"/>
        </w:rPr>
        <w:t xml:space="preserve">с прогнозированием состояний СЗС </w:t>
      </w:r>
      <w:r w:rsidR="005A35B8">
        <w:rPr>
          <w:sz w:val="28"/>
        </w:rPr>
        <w:t xml:space="preserve">такой </w:t>
      </w:r>
      <w:r w:rsidR="00F14B76">
        <w:rPr>
          <w:sz w:val="28"/>
        </w:rPr>
        <w:t>функционал</w:t>
      </w:r>
      <w:r w:rsidR="005A35B8">
        <w:rPr>
          <w:sz w:val="28"/>
        </w:rPr>
        <w:t xml:space="preserve"> в АИС, который бы позволял прогнозировать </w:t>
      </w:r>
      <w:r w:rsidR="00FC3C67">
        <w:rPr>
          <w:sz w:val="28"/>
        </w:rPr>
        <w:t>масштаб реализации наиболее «тр</w:t>
      </w:r>
      <w:r w:rsidR="00FC3C67">
        <w:rPr>
          <w:sz w:val="28"/>
        </w:rPr>
        <w:t>а</w:t>
      </w:r>
      <w:r w:rsidR="00FC3C67">
        <w:rPr>
          <w:sz w:val="28"/>
        </w:rPr>
        <w:t xml:space="preserve">гических» рисков </w:t>
      </w:r>
      <w:r w:rsidR="00A70AA8">
        <w:rPr>
          <w:sz w:val="28"/>
        </w:rPr>
        <w:t xml:space="preserve">для ответственных лиц </w:t>
      </w:r>
      <w:r w:rsidR="00FC3C67">
        <w:rPr>
          <w:sz w:val="28"/>
        </w:rPr>
        <w:t>в</w:t>
      </w:r>
      <w:r w:rsidR="005A35B8">
        <w:rPr>
          <w:sz w:val="28"/>
        </w:rPr>
        <w:t xml:space="preserve"> понятн</w:t>
      </w:r>
      <w:r w:rsidR="00F14B76">
        <w:rPr>
          <w:sz w:val="28"/>
        </w:rPr>
        <w:t>ой</w:t>
      </w:r>
      <w:r w:rsidR="00FC3C67">
        <w:rPr>
          <w:sz w:val="28"/>
        </w:rPr>
        <w:t xml:space="preserve"> им</w:t>
      </w:r>
      <w:r w:rsidR="00F14B76">
        <w:rPr>
          <w:sz w:val="28"/>
        </w:rPr>
        <w:t xml:space="preserve"> денежной форме</w:t>
      </w:r>
      <w:r w:rsidR="00A70AA8">
        <w:rPr>
          <w:sz w:val="28"/>
        </w:rPr>
        <w:t>.</w:t>
      </w:r>
      <w:r w:rsidR="00F14B76">
        <w:rPr>
          <w:sz w:val="28"/>
        </w:rPr>
        <w:t xml:space="preserve"> </w:t>
      </w:r>
      <w:r w:rsidR="00FC3C67">
        <w:rPr>
          <w:sz w:val="28"/>
        </w:rPr>
        <w:t>Дело в том, что в настоящее время разнообразные ответственные лица</w:t>
      </w:r>
      <w:r w:rsidR="00D221E0">
        <w:rPr>
          <w:sz w:val="28"/>
        </w:rPr>
        <w:t>, как-то:</w:t>
      </w:r>
      <w:r w:rsidR="00FC3C67">
        <w:rPr>
          <w:sz w:val="28"/>
        </w:rPr>
        <w:t xml:space="preserve"> директ</w:t>
      </w:r>
      <w:r w:rsidR="00FC3C67">
        <w:rPr>
          <w:sz w:val="28"/>
        </w:rPr>
        <w:t>о</w:t>
      </w:r>
      <w:r w:rsidR="00FC3C67">
        <w:rPr>
          <w:sz w:val="28"/>
        </w:rPr>
        <w:t>ра, руководители надзорных и контролирующих органов, да и вообще – начал</w:t>
      </w:r>
      <w:r w:rsidR="00FC3C67">
        <w:rPr>
          <w:sz w:val="28"/>
        </w:rPr>
        <w:t>ь</w:t>
      </w:r>
      <w:r w:rsidR="00FC3C67">
        <w:rPr>
          <w:sz w:val="28"/>
        </w:rPr>
        <w:t>ники любого уровня</w:t>
      </w:r>
      <w:r w:rsidR="00D221E0">
        <w:rPr>
          <w:sz w:val="28"/>
        </w:rPr>
        <w:t>,</w:t>
      </w:r>
      <w:r w:rsidR="00FC3C67">
        <w:rPr>
          <w:sz w:val="28"/>
        </w:rPr>
        <w:t xml:space="preserve"> в вопросах управления рисками обладают одной общей специфической чертой. Они, как правило, оперируют и потому желают видеть оценки возможных рисков, выраженные не научн</w:t>
      </w:r>
      <w:r w:rsidR="00D221E0">
        <w:rPr>
          <w:sz w:val="28"/>
        </w:rPr>
        <w:t>о-техническим</w:t>
      </w:r>
      <w:r w:rsidR="00FC3C67">
        <w:rPr>
          <w:sz w:val="28"/>
        </w:rPr>
        <w:t xml:space="preserve"> </w:t>
      </w:r>
      <w:r w:rsidR="00A70AA8">
        <w:rPr>
          <w:sz w:val="28"/>
        </w:rPr>
        <w:t>способом</w:t>
      </w:r>
      <w:r w:rsidR="00FC3C67">
        <w:rPr>
          <w:sz w:val="28"/>
        </w:rPr>
        <w:t xml:space="preserve"> (например, математическим языком в форме значений вероятностей или в чем-то подобном), а в понятом и доступном возможностям их восприятия денежном в</w:t>
      </w:r>
      <w:r w:rsidR="00FC3C67">
        <w:rPr>
          <w:sz w:val="28"/>
        </w:rPr>
        <w:t>ы</w:t>
      </w:r>
      <w:r w:rsidR="00FC3C67">
        <w:rPr>
          <w:sz w:val="28"/>
        </w:rPr>
        <w:t xml:space="preserve">ражении. </w:t>
      </w:r>
      <w:r w:rsidR="00A70AA8">
        <w:rPr>
          <w:sz w:val="28"/>
        </w:rPr>
        <w:t xml:space="preserve">Причины этого </w:t>
      </w:r>
      <w:r w:rsidR="00D221E0">
        <w:rPr>
          <w:sz w:val="28"/>
        </w:rPr>
        <w:t>«</w:t>
      </w:r>
      <w:r w:rsidR="00A70AA8">
        <w:rPr>
          <w:sz w:val="28"/>
        </w:rPr>
        <w:t>явления</w:t>
      </w:r>
      <w:r w:rsidR="00D221E0">
        <w:rPr>
          <w:sz w:val="28"/>
        </w:rPr>
        <w:t>»</w:t>
      </w:r>
      <w:r w:rsidR="00A70AA8">
        <w:rPr>
          <w:sz w:val="28"/>
        </w:rPr>
        <w:t xml:space="preserve"> разные, но в </w:t>
      </w:r>
      <w:r w:rsidR="00D221E0">
        <w:rPr>
          <w:sz w:val="28"/>
        </w:rPr>
        <w:t>здесь р</w:t>
      </w:r>
      <w:r w:rsidR="00A70AA8">
        <w:rPr>
          <w:sz w:val="28"/>
        </w:rPr>
        <w:t xml:space="preserve">ечь пойдет не о них. Мы просто постулируем тот факт, что современный управленец </w:t>
      </w:r>
      <w:r w:rsidR="00A70AA8" w:rsidRPr="00D221E0">
        <w:rPr>
          <w:i/>
          <w:sz w:val="28"/>
        </w:rPr>
        <w:t>мыслит</w:t>
      </w:r>
      <w:r w:rsidR="00A70AA8">
        <w:rPr>
          <w:sz w:val="28"/>
        </w:rPr>
        <w:t xml:space="preserve"> только, или в первую очередь, </w:t>
      </w:r>
      <w:r w:rsidR="00A70AA8" w:rsidRPr="00D221E0">
        <w:rPr>
          <w:i/>
          <w:sz w:val="28"/>
        </w:rPr>
        <w:t>категорией денег</w:t>
      </w:r>
      <w:r w:rsidR="00A70AA8">
        <w:rPr>
          <w:sz w:val="28"/>
        </w:rPr>
        <w:t xml:space="preserve"> и в особенности, когда речь идёт об оценке рисков. Всякие другие способы подачи информации в этой сфере им, можно ск</w:t>
      </w:r>
      <w:r w:rsidR="00A70AA8">
        <w:rPr>
          <w:sz w:val="28"/>
        </w:rPr>
        <w:t>а</w:t>
      </w:r>
      <w:r w:rsidR="00A70AA8">
        <w:rPr>
          <w:sz w:val="28"/>
        </w:rPr>
        <w:t xml:space="preserve">зать, почти не воспринимаются. </w:t>
      </w:r>
    </w:p>
    <w:p w:rsidR="00FC3C67" w:rsidRDefault="00FC3C67" w:rsidP="009E5684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 xml:space="preserve">Вследствие данного факта, возникла идея </w:t>
      </w:r>
      <w:r w:rsidR="00D61C22">
        <w:rPr>
          <w:sz w:val="28"/>
        </w:rPr>
        <w:t>попробовать</w:t>
      </w:r>
      <w:r w:rsidR="00F14B76">
        <w:rPr>
          <w:sz w:val="28"/>
        </w:rPr>
        <w:t xml:space="preserve"> реализовать в АИС</w:t>
      </w:r>
      <w:r>
        <w:rPr>
          <w:sz w:val="28"/>
        </w:rPr>
        <w:t xml:space="preserve"> следующую функциональность. Имея «на руках», т.е. вычисленный АИС пр</w:t>
      </w:r>
      <w:r>
        <w:rPr>
          <w:sz w:val="28"/>
        </w:rPr>
        <w:t>о</w:t>
      </w:r>
      <w:r>
        <w:rPr>
          <w:sz w:val="28"/>
        </w:rPr>
        <w:t xml:space="preserve">гноз, в соответствии с которым некоторый из контролируемых СМНК объектов </w:t>
      </w:r>
      <w:r>
        <w:rPr>
          <w:sz w:val="28"/>
        </w:rPr>
        <w:lastRenderedPageBreak/>
        <w:t xml:space="preserve">окажется в скором времени </w:t>
      </w:r>
      <w:r w:rsidR="009E3AD1">
        <w:rPr>
          <w:sz w:val="28"/>
        </w:rPr>
        <w:t xml:space="preserve">в </w:t>
      </w:r>
      <w:r w:rsidR="00D221E0">
        <w:rPr>
          <w:sz w:val="28"/>
        </w:rPr>
        <w:t xml:space="preserve">«ненормальном» </w:t>
      </w:r>
      <w:r w:rsidR="009E3AD1">
        <w:rPr>
          <w:sz w:val="28"/>
        </w:rPr>
        <w:t xml:space="preserve">состоянии, </w:t>
      </w:r>
      <w:r w:rsidR="003B640D">
        <w:rPr>
          <w:sz w:val="28"/>
        </w:rPr>
        <w:t>реализовать предвар</w:t>
      </w:r>
      <w:r w:rsidR="003B640D">
        <w:rPr>
          <w:sz w:val="28"/>
        </w:rPr>
        <w:t>и</w:t>
      </w:r>
      <w:r w:rsidR="003B640D">
        <w:rPr>
          <w:sz w:val="28"/>
        </w:rPr>
        <w:t xml:space="preserve">тельную оценку риска для </w:t>
      </w:r>
      <w:r w:rsidR="00D221E0">
        <w:rPr>
          <w:sz w:val="28"/>
        </w:rPr>
        <w:t>стороны, несущей за него ответственность,</w:t>
      </w:r>
      <w:r w:rsidR="003B640D">
        <w:rPr>
          <w:sz w:val="28"/>
        </w:rPr>
        <w:t xml:space="preserve"> как ответ на следующий управленческий вопрос. Как</w:t>
      </w:r>
      <w:r w:rsidR="00BE0093">
        <w:rPr>
          <w:sz w:val="28"/>
        </w:rPr>
        <w:t>ие</w:t>
      </w:r>
      <w:r w:rsidR="003B640D">
        <w:rPr>
          <w:sz w:val="28"/>
        </w:rPr>
        <w:t xml:space="preserve"> будут денежные потери</w:t>
      </w:r>
      <w:r w:rsidR="00D221E0">
        <w:rPr>
          <w:sz w:val="28"/>
        </w:rPr>
        <w:t>,</w:t>
      </w:r>
      <w:r w:rsidR="003B640D">
        <w:rPr>
          <w:sz w:val="28"/>
        </w:rPr>
        <w:t xml:space="preserve"> в случае если</w:t>
      </w:r>
      <w:r w:rsidR="00CA7894">
        <w:rPr>
          <w:sz w:val="28"/>
        </w:rPr>
        <w:t>:</w:t>
      </w:r>
      <w:r w:rsidR="003B640D">
        <w:rPr>
          <w:sz w:val="28"/>
        </w:rPr>
        <w:t xml:space="preserve"> ответственное </w:t>
      </w:r>
      <w:r w:rsidR="00CA7894">
        <w:rPr>
          <w:sz w:val="28"/>
        </w:rPr>
        <w:t>должностное зная о неблагоприятном прогнозном состоянии на некотором СЗС</w:t>
      </w:r>
      <w:r w:rsidR="003B640D">
        <w:rPr>
          <w:sz w:val="28"/>
        </w:rPr>
        <w:t xml:space="preserve"> не при</w:t>
      </w:r>
      <w:r w:rsidR="00CA7894">
        <w:rPr>
          <w:sz w:val="28"/>
        </w:rPr>
        <w:t xml:space="preserve">нимает </w:t>
      </w:r>
      <w:r w:rsidR="003B640D">
        <w:rPr>
          <w:sz w:val="28"/>
        </w:rPr>
        <w:t xml:space="preserve">никаких мер и ситуация на </w:t>
      </w:r>
      <w:r w:rsidR="00CA7894">
        <w:rPr>
          <w:sz w:val="28"/>
        </w:rPr>
        <w:t>этом п</w:t>
      </w:r>
      <w:r w:rsidR="003B640D">
        <w:rPr>
          <w:sz w:val="28"/>
        </w:rPr>
        <w:t xml:space="preserve">роблемном </w:t>
      </w:r>
      <w:r w:rsidR="00CA7894">
        <w:rPr>
          <w:sz w:val="28"/>
        </w:rPr>
        <w:t>СЗС</w:t>
      </w:r>
      <w:r w:rsidR="003B640D">
        <w:rPr>
          <w:sz w:val="28"/>
        </w:rPr>
        <w:t xml:space="preserve"> ра</w:t>
      </w:r>
      <w:r w:rsidR="00CA7894">
        <w:rPr>
          <w:sz w:val="28"/>
        </w:rPr>
        <w:t>з</w:t>
      </w:r>
      <w:r w:rsidR="003B640D">
        <w:rPr>
          <w:sz w:val="28"/>
        </w:rPr>
        <w:t>в</w:t>
      </w:r>
      <w:r w:rsidR="00CA7894">
        <w:rPr>
          <w:sz w:val="28"/>
        </w:rPr>
        <w:t xml:space="preserve">ивается </w:t>
      </w:r>
      <w:r w:rsidR="003B640D">
        <w:rPr>
          <w:sz w:val="28"/>
        </w:rPr>
        <w:t>по самому неблагоприятному, фатальному сценарию (разруш</w:t>
      </w:r>
      <w:r w:rsidR="003B640D">
        <w:rPr>
          <w:sz w:val="28"/>
        </w:rPr>
        <w:t>е</w:t>
      </w:r>
      <w:r w:rsidR="003B640D">
        <w:rPr>
          <w:sz w:val="28"/>
        </w:rPr>
        <w:t>ние СЗС и гибель всех находящихся в нем людей)</w:t>
      </w:r>
      <w:r w:rsidR="00CA7894">
        <w:rPr>
          <w:sz w:val="28"/>
        </w:rPr>
        <w:t>?</w:t>
      </w:r>
      <w:r w:rsidR="003B640D">
        <w:rPr>
          <w:sz w:val="28"/>
        </w:rPr>
        <w:t xml:space="preserve"> </w:t>
      </w:r>
    </w:p>
    <w:p w:rsidR="00CA7894" w:rsidRDefault="003B640D" w:rsidP="009E5684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Партнёр и разработчики прекрасно понимали, что в полной мере реализ</w:t>
      </w:r>
      <w:r>
        <w:rPr>
          <w:sz w:val="28"/>
        </w:rPr>
        <w:t>о</w:t>
      </w:r>
      <w:r>
        <w:rPr>
          <w:sz w:val="28"/>
        </w:rPr>
        <w:t>вать данную функцию в АИС за отведенные сроки и в рамках имеющегося бю</w:t>
      </w:r>
      <w:r>
        <w:rPr>
          <w:sz w:val="28"/>
        </w:rPr>
        <w:t>д</w:t>
      </w:r>
      <w:r>
        <w:rPr>
          <w:sz w:val="28"/>
        </w:rPr>
        <w:t xml:space="preserve">жета, в принципе невозможно. </w:t>
      </w:r>
      <w:r w:rsidR="00B606F2">
        <w:rPr>
          <w:sz w:val="28"/>
        </w:rPr>
        <w:t>По-видимому,</w:t>
      </w:r>
      <w:r>
        <w:rPr>
          <w:sz w:val="28"/>
        </w:rPr>
        <w:t xml:space="preserve"> </w:t>
      </w:r>
      <w:r w:rsidR="00B606F2">
        <w:rPr>
          <w:sz w:val="28"/>
        </w:rPr>
        <w:t>это</w:t>
      </w:r>
      <w:r>
        <w:rPr>
          <w:sz w:val="28"/>
        </w:rPr>
        <w:t xml:space="preserve"> не возможно в принципе реал</w:t>
      </w:r>
      <w:r>
        <w:rPr>
          <w:sz w:val="28"/>
        </w:rPr>
        <w:t>и</w:t>
      </w:r>
      <w:r>
        <w:rPr>
          <w:sz w:val="28"/>
        </w:rPr>
        <w:t>зовать и сейчас, учитывая то</w:t>
      </w:r>
      <w:r w:rsidR="00B606F2">
        <w:rPr>
          <w:sz w:val="28"/>
        </w:rPr>
        <w:t>,</w:t>
      </w:r>
      <w:r>
        <w:rPr>
          <w:sz w:val="28"/>
        </w:rPr>
        <w:t xml:space="preserve"> что оценки такого рода носят глубокий экспертный характер и требуют привлечения большого числа высококвалифицированных и дорогостоящих экспертов и учёт большого числа трудно формализуемых да</w:t>
      </w:r>
      <w:r>
        <w:rPr>
          <w:sz w:val="28"/>
        </w:rPr>
        <w:t>н</w:t>
      </w:r>
      <w:r>
        <w:rPr>
          <w:sz w:val="28"/>
        </w:rPr>
        <w:t>ных. Тем не менее, необходимо было сделать первый шаг в указанном направл</w:t>
      </w:r>
      <w:r>
        <w:rPr>
          <w:sz w:val="28"/>
        </w:rPr>
        <w:t>е</w:t>
      </w:r>
      <w:r>
        <w:rPr>
          <w:sz w:val="28"/>
        </w:rPr>
        <w:t>нии и попытаться</w:t>
      </w:r>
      <w:r w:rsidR="004A4EF5">
        <w:rPr>
          <w:sz w:val="28"/>
        </w:rPr>
        <w:t xml:space="preserve"> реализовать это</w:t>
      </w:r>
      <w:r w:rsidR="007C20A1">
        <w:rPr>
          <w:sz w:val="28"/>
        </w:rPr>
        <w:t xml:space="preserve"> хотя бы на минимальном уровне</w:t>
      </w:r>
      <w:r w:rsidR="00CA7894">
        <w:rPr>
          <w:sz w:val="28"/>
        </w:rPr>
        <w:t>, даже через «набивание шишек». И</w:t>
      </w:r>
      <w:r w:rsidR="004A4EF5">
        <w:rPr>
          <w:sz w:val="28"/>
        </w:rPr>
        <w:t xml:space="preserve"> в итоге</w:t>
      </w:r>
      <w:r w:rsidR="00CA7894">
        <w:rPr>
          <w:sz w:val="28"/>
        </w:rPr>
        <w:t xml:space="preserve"> получить инструментарий, который обладал во</w:t>
      </w:r>
      <w:r w:rsidR="00CA7894">
        <w:rPr>
          <w:sz w:val="28"/>
        </w:rPr>
        <w:t>з</w:t>
      </w:r>
      <w:r w:rsidR="00CA7894">
        <w:rPr>
          <w:sz w:val="28"/>
        </w:rPr>
        <w:t>можностью реализовать полную цепочку трансформации данных: от первичных чисто технологических показателей, снимаемых непосредственно с установле</w:t>
      </w:r>
      <w:r w:rsidR="00CA7894">
        <w:rPr>
          <w:sz w:val="28"/>
        </w:rPr>
        <w:t>н</w:t>
      </w:r>
      <w:r w:rsidR="00CA7894">
        <w:rPr>
          <w:sz w:val="28"/>
        </w:rPr>
        <w:t xml:space="preserve">ных на объектах датчиков до возможных денежных потерь. </w:t>
      </w:r>
      <w:r w:rsidR="00B606F2">
        <w:rPr>
          <w:sz w:val="28"/>
        </w:rPr>
        <w:t>Участники проекта отдают себе отчет в том, что данный функционал носит предварительный и пр</w:t>
      </w:r>
      <w:r w:rsidR="00B606F2">
        <w:rPr>
          <w:sz w:val="28"/>
        </w:rPr>
        <w:t>и</w:t>
      </w:r>
      <w:r w:rsidR="00B606F2">
        <w:rPr>
          <w:sz w:val="28"/>
        </w:rPr>
        <w:t xml:space="preserve">ближённый характер. </w:t>
      </w:r>
      <w:r w:rsidR="004A4EF5">
        <w:rPr>
          <w:sz w:val="28"/>
        </w:rPr>
        <w:t>Реализация функции АИС такого рода находится в начал</w:t>
      </w:r>
      <w:r w:rsidR="004A4EF5">
        <w:rPr>
          <w:sz w:val="28"/>
        </w:rPr>
        <w:t>ь</w:t>
      </w:r>
      <w:r w:rsidR="004A4EF5">
        <w:rPr>
          <w:sz w:val="28"/>
        </w:rPr>
        <w:t>ной стадии и до того момента, когда она будет полноценно реализована ещё д</w:t>
      </w:r>
      <w:r w:rsidR="004A4EF5">
        <w:rPr>
          <w:sz w:val="28"/>
        </w:rPr>
        <w:t>а</w:t>
      </w:r>
      <w:r w:rsidR="004A4EF5">
        <w:rPr>
          <w:sz w:val="28"/>
        </w:rPr>
        <w:t xml:space="preserve">леко. </w:t>
      </w:r>
      <w:r w:rsidR="00B606F2">
        <w:rPr>
          <w:sz w:val="28"/>
        </w:rPr>
        <w:t xml:space="preserve">Тем не менее, реализация </w:t>
      </w:r>
      <w:r w:rsidR="004A4EF5">
        <w:rPr>
          <w:sz w:val="28"/>
        </w:rPr>
        <w:t xml:space="preserve">этого функционала АИС </w:t>
      </w:r>
      <w:r w:rsidR="00B606F2">
        <w:rPr>
          <w:sz w:val="28"/>
        </w:rPr>
        <w:t xml:space="preserve">на существующем уровне, позволила </w:t>
      </w:r>
      <w:r w:rsidR="004A4EF5">
        <w:rPr>
          <w:sz w:val="28"/>
        </w:rPr>
        <w:t xml:space="preserve">выявить и в значительной степени проработать </w:t>
      </w:r>
      <w:r w:rsidR="00B606F2">
        <w:rPr>
          <w:sz w:val="28"/>
        </w:rPr>
        <w:t>ключевые м</w:t>
      </w:r>
      <w:r w:rsidR="00B606F2">
        <w:rPr>
          <w:sz w:val="28"/>
        </w:rPr>
        <w:t>е</w:t>
      </w:r>
      <w:r w:rsidR="00B606F2">
        <w:rPr>
          <w:sz w:val="28"/>
        </w:rPr>
        <w:t>тодологические</w:t>
      </w:r>
      <w:r w:rsidR="00DA5A40">
        <w:rPr>
          <w:sz w:val="28"/>
        </w:rPr>
        <w:t xml:space="preserve">, технологические и организационные </w:t>
      </w:r>
      <w:r w:rsidR="004A4EF5">
        <w:rPr>
          <w:sz w:val="28"/>
        </w:rPr>
        <w:t>аспекты</w:t>
      </w:r>
      <w:r w:rsidR="00DA5A40">
        <w:rPr>
          <w:sz w:val="28"/>
        </w:rPr>
        <w:t>, которые были выявлены в ходе реализации и св</w:t>
      </w:r>
      <w:r w:rsidR="004A4EF5">
        <w:rPr>
          <w:sz w:val="28"/>
        </w:rPr>
        <w:t xml:space="preserve">язанные с этой проблематикой. </w:t>
      </w:r>
    </w:p>
    <w:p w:rsidR="005A35B8" w:rsidRDefault="00CA7894" w:rsidP="009E5684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Здесь необходимо отметить, что работы такого рода в области промышле</w:t>
      </w:r>
      <w:r>
        <w:rPr>
          <w:sz w:val="28"/>
        </w:rPr>
        <w:t>н</w:t>
      </w:r>
      <w:r>
        <w:rPr>
          <w:sz w:val="28"/>
        </w:rPr>
        <w:t>ной и техносферной безопасности на момент старта</w:t>
      </w:r>
      <w:r w:rsidR="00566CED">
        <w:rPr>
          <w:sz w:val="28"/>
        </w:rPr>
        <w:t xml:space="preserve"> и окончания</w:t>
      </w:r>
      <w:r>
        <w:rPr>
          <w:sz w:val="28"/>
        </w:rPr>
        <w:t xml:space="preserve"> проекта учас</w:t>
      </w:r>
      <w:r>
        <w:rPr>
          <w:sz w:val="28"/>
        </w:rPr>
        <w:t>т</w:t>
      </w:r>
      <w:r>
        <w:rPr>
          <w:sz w:val="28"/>
        </w:rPr>
        <w:t>никам проекта не были известны.</w:t>
      </w:r>
    </w:p>
    <w:p w:rsidR="009F2C5E" w:rsidRDefault="00191AA2" w:rsidP="009E5684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В дополнении к сказанному отметим ещё ряд важных моментов, касавшихся организации и выполнения проекта в целом.</w:t>
      </w:r>
    </w:p>
    <w:p w:rsidR="001B76E3" w:rsidRDefault="00567F3E" w:rsidP="009E5684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Проект по р</w:t>
      </w:r>
      <w:r w:rsidR="001B76E3" w:rsidRPr="005748E2">
        <w:rPr>
          <w:sz w:val="28"/>
        </w:rPr>
        <w:t>азработк</w:t>
      </w:r>
      <w:r>
        <w:rPr>
          <w:sz w:val="28"/>
        </w:rPr>
        <w:t>е</w:t>
      </w:r>
      <w:r w:rsidR="001B76E3" w:rsidRPr="005748E2">
        <w:rPr>
          <w:sz w:val="28"/>
        </w:rPr>
        <w:t xml:space="preserve"> </w:t>
      </w:r>
      <w:r w:rsidR="003F1D74" w:rsidRPr="003F1D74">
        <w:rPr>
          <w:sz w:val="28"/>
        </w:rPr>
        <w:t>АИС</w:t>
      </w:r>
      <w:r w:rsidR="001B76E3" w:rsidRPr="005748E2">
        <w:rPr>
          <w:sz w:val="28"/>
        </w:rPr>
        <w:t xml:space="preserve"> </w:t>
      </w:r>
      <w:r>
        <w:rPr>
          <w:sz w:val="28"/>
        </w:rPr>
        <w:t xml:space="preserve">затрагивал только проблематику, связанную с </w:t>
      </w:r>
      <w:r w:rsidR="00A51370" w:rsidRPr="005748E2">
        <w:rPr>
          <w:sz w:val="28"/>
        </w:rPr>
        <w:t>создани</w:t>
      </w:r>
      <w:r>
        <w:rPr>
          <w:sz w:val="28"/>
        </w:rPr>
        <w:t>ем</w:t>
      </w:r>
      <w:r w:rsidR="00A51370" w:rsidRPr="005748E2">
        <w:rPr>
          <w:sz w:val="28"/>
        </w:rPr>
        <w:t xml:space="preserve"> комплекса </w:t>
      </w:r>
      <w:r w:rsidR="001B76E3" w:rsidRPr="005748E2">
        <w:rPr>
          <w:sz w:val="28"/>
        </w:rPr>
        <w:t>математического, алгоритмического и программного обе</w:t>
      </w:r>
      <w:r w:rsidR="001B76E3" w:rsidRPr="005748E2">
        <w:rPr>
          <w:sz w:val="28"/>
        </w:rPr>
        <w:t>с</w:t>
      </w:r>
      <w:r w:rsidR="001B76E3" w:rsidRPr="005748E2">
        <w:rPr>
          <w:sz w:val="28"/>
        </w:rPr>
        <w:t xml:space="preserve">печения и не затрагивала ни в какой части </w:t>
      </w:r>
      <w:r>
        <w:rPr>
          <w:sz w:val="28"/>
        </w:rPr>
        <w:t>аспекты</w:t>
      </w:r>
      <w:r w:rsidR="001B76E3" w:rsidRPr="005748E2">
        <w:rPr>
          <w:sz w:val="28"/>
        </w:rPr>
        <w:t xml:space="preserve">, связанные с </w:t>
      </w:r>
      <w:r>
        <w:rPr>
          <w:sz w:val="28"/>
        </w:rPr>
        <w:t xml:space="preserve">разработкой и установкой </w:t>
      </w:r>
      <w:r w:rsidR="00191AA2">
        <w:rPr>
          <w:sz w:val="28"/>
        </w:rPr>
        <w:t xml:space="preserve">какого-либо </w:t>
      </w:r>
      <w:r w:rsidR="00A51370" w:rsidRPr="005748E2">
        <w:rPr>
          <w:sz w:val="28"/>
        </w:rPr>
        <w:t>аппаратн</w:t>
      </w:r>
      <w:r>
        <w:rPr>
          <w:sz w:val="28"/>
        </w:rPr>
        <w:t>ого</w:t>
      </w:r>
      <w:r w:rsidR="00A51370" w:rsidRPr="005748E2">
        <w:rPr>
          <w:sz w:val="28"/>
        </w:rPr>
        <w:t xml:space="preserve"> обеспечени</w:t>
      </w:r>
      <w:r>
        <w:rPr>
          <w:sz w:val="28"/>
        </w:rPr>
        <w:t>я</w:t>
      </w:r>
      <w:r w:rsidR="00A51370" w:rsidRPr="005748E2">
        <w:rPr>
          <w:sz w:val="28"/>
        </w:rPr>
        <w:t>.</w:t>
      </w:r>
    </w:p>
    <w:p w:rsidR="006245CD" w:rsidRDefault="006245CD" w:rsidP="006245CD">
      <w:pPr>
        <w:spacing w:after="120" w:line="276" w:lineRule="auto"/>
        <w:ind w:firstLine="567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Основным пользователем АИС </w:t>
      </w:r>
      <w:r w:rsidR="002822E3">
        <w:rPr>
          <w:color w:val="000000"/>
          <w:sz w:val="28"/>
        </w:rPr>
        <w:t>на этапе опытной эксплуатации</w:t>
      </w:r>
      <w:r>
        <w:rPr>
          <w:color w:val="000000"/>
          <w:sz w:val="28"/>
        </w:rPr>
        <w:t xml:space="preserve"> должен был </w:t>
      </w:r>
      <w:r w:rsidR="00191AA2">
        <w:rPr>
          <w:color w:val="000000"/>
          <w:sz w:val="28"/>
        </w:rPr>
        <w:t xml:space="preserve">быть </w:t>
      </w:r>
      <w:r>
        <w:rPr>
          <w:color w:val="000000"/>
          <w:sz w:val="28"/>
        </w:rPr>
        <w:t>ответственный сотрудник организации Партнёра, который выполнял задачи оператора СМНК</w:t>
      </w:r>
      <w:r w:rsidR="002822E3">
        <w:rPr>
          <w:color w:val="000000"/>
          <w:sz w:val="28"/>
        </w:rPr>
        <w:t xml:space="preserve"> и</w:t>
      </w:r>
      <w:r>
        <w:rPr>
          <w:color w:val="000000"/>
          <w:sz w:val="28"/>
        </w:rPr>
        <w:t xml:space="preserve"> параллельно мог использовать и АИС. </w:t>
      </w:r>
    </w:p>
    <w:p w:rsidR="002822E3" w:rsidRDefault="002822E3" w:rsidP="002822E3">
      <w:pPr>
        <w:spacing w:after="120" w:line="276" w:lineRule="auto"/>
        <w:ind w:firstLine="680"/>
        <w:jc w:val="both"/>
        <w:rPr>
          <w:sz w:val="28"/>
        </w:rPr>
      </w:pPr>
      <w:r w:rsidRPr="005748E2">
        <w:rPr>
          <w:sz w:val="28"/>
        </w:rPr>
        <w:lastRenderedPageBreak/>
        <w:t xml:space="preserve">Полученные на момент окончания </w:t>
      </w:r>
      <w:r w:rsidRPr="003D6538">
        <w:rPr>
          <w:sz w:val="28"/>
        </w:rPr>
        <w:t>проекта</w:t>
      </w:r>
      <w:r w:rsidRPr="005748E2">
        <w:rPr>
          <w:sz w:val="28"/>
        </w:rPr>
        <w:t xml:space="preserve"> результаты оценки качества формируемых прогнозов убедительно продемонстрировали верность принятых проектных решений, правильность выбора и высокое качество использованных математических методов и моделей. </w:t>
      </w:r>
    </w:p>
    <w:p w:rsidR="007939D2" w:rsidRDefault="008044E8" w:rsidP="008044E8">
      <w:pPr>
        <w:spacing w:after="120" w:line="276" w:lineRule="auto"/>
        <w:ind w:firstLine="680"/>
        <w:jc w:val="both"/>
        <w:rPr>
          <w:sz w:val="28"/>
          <w:szCs w:val="28"/>
        </w:rPr>
      </w:pPr>
      <w:r w:rsidRPr="003D765D">
        <w:rPr>
          <w:sz w:val="28"/>
          <w:szCs w:val="28"/>
        </w:rPr>
        <w:t xml:space="preserve">Материал монографии изложен в </w:t>
      </w:r>
      <w:r w:rsidR="0085500C" w:rsidRPr="003D765D">
        <w:rPr>
          <w:sz w:val="28"/>
          <w:szCs w:val="28"/>
        </w:rPr>
        <w:t>семи</w:t>
      </w:r>
      <w:r w:rsidRPr="003D765D">
        <w:rPr>
          <w:sz w:val="28"/>
          <w:szCs w:val="28"/>
        </w:rPr>
        <w:t xml:space="preserve"> главах, введении</w:t>
      </w:r>
      <w:r w:rsidRPr="008044E8">
        <w:rPr>
          <w:sz w:val="28"/>
          <w:szCs w:val="28"/>
        </w:rPr>
        <w:t xml:space="preserve"> и заключении. </w:t>
      </w:r>
      <w:r w:rsidR="007939D2" w:rsidRPr="008044E8">
        <w:rPr>
          <w:sz w:val="28"/>
          <w:szCs w:val="28"/>
        </w:rPr>
        <w:t>В первой главе освещены те основные аспекты, связанные с СЗС</w:t>
      </w:r>
      <w:r w:rsidRPr="008044E8">
        <w:rPr>
          <w:sz w:val="28"/>
          <w:szCs w:val="28"/>
        </w:rPr>
        <w:t xml:space="preserve"> и предметной о</w:t>
      </w:r>
      <w:r w:rsidRPr="008044E8">
        <w:rPr>
          <w:sz w:val="28"/>
          <w:szCs w:val="28"/>
        </w:rPr>
        <w:t>б</w:t>
      </w:r>
      <w:r w:rsidRPr="008044E8">
        <w:rPr>
          <w:sz w:val="28"/>
          <w:szCs w:val="28"/>
        </w:rPr>
        <w:t>ластью в целом</w:t>
      </w:r>
      <w:r w:rsidR="007939D2" w:rsidRPr="008044E8">
        <w:rPr>
          <w:sz w:val="28"/>
          <w:szCs w:val="28"/>
        </w:rPr>
        <w:t xml:space="preserve">, которые самым </w:t>
      </w:r>
      <w:r w:rsidRPr="008044E8">
        <w:rPr>
          <w:sz w:val="28"/>
          <w:szCs w:val="28"/>
        </w:rPr>
        <w:t>непосредственным образом влияли на принятие проектных решений при разработке АИС.</w:t>
      </w:r>
      <w:r w:rsidR="007939D2" w:rsidRPr="008044E8">
        <w:rPr>
          <w:sz w:val="28"/>
          <w:szCs w:val="28"/>
        </w:rPr>
        <w:t xml:space="preserve"> </w:t>
      </w:r>
      <w:r w:rsidRPr="008044E8">
        <w:rPr>
          <w:sz w:val="28"/>
          <w:szCs w:val="28"/>
        </w:rPr>
        <w:t>Во второй главе дано краткое опис</w:t>
      </w:r>
      <w:r w:rsidRPr="008044E8">
        <w:rPr>
          <w:sz w:val="28"/>
          <w:szCs w:val="28"/>
        </w:rPr>
        <w:t>а</w:t>
      </w:r>
      <w:r w:rsidRPr="008044E8">
        <w:rPr>
          <w:sz w:val="28"/>
          <w:szCs w:val="28"/>
        </w:rPr>
        <w:t xml:space="preserve">ние структуры и особенности процессов функционирования СМНК. Третья </w:t>
      </w:r>
      <w:r w:rsidRPr="008044E8">
        <w:rPr>
          <w:rFonts w:cs="Arial"/>
          <w:bCs/>
          <w:iCs/>
          <w:sz w:val="28"/>
          <w:szCs w:val="28"/>
        </w:rPr>
        <w:t>глава</w:t>
      </w:r>
      <w:r w:rsidRPr="008044E8">
        <w:rPr>
          <w:sz w:val="28"/>
          <w:szCs w:val="28"/>
        </w:rPr>
        <w:t xml:space="preserve"> содержит основные сведения о свойствах исходных данных, которые были выя</w:t>
      </w:r>
      <w:r w:rsidRPr="008044E8">
        <w:rPr>
          <w:sz w:val="28"/>
          <w:szCs w:val="28"/>
        </w:rPr>
        <w:t>в</w:t>
      </w:r>
      <w:r w:rsidRPr="008044E8">
        <w:rPr>
          <w:sz w:val="28"/>
          <w:szCs w:val="28"/>
        </w:rPr>
        <w:t>лены в ходе выполнения исследовательских этапов проекта и которые также ок</w:t>
      </w:r>
      <w:r w:rsidRPr="008044E8">
        <w:rPr>
          <w:sz w:val="28"/>
          <w:szCs w:val="28"/>
        </w:rPr>
        <w:t>а</w:t>
      </w:r>
      <w:r w:rsidRPr="008044E8">
        <w:rPr>
          <w:sz w:val="28"/>
          <w:szCs w:val="28"/>
        </w:rPr>
        <w:t>зали влияние на выбор и реализацию математического и программного обесп</w:t>
      </w:r>
      <w:r w:rsidRPr="008044E8">
        <w:rPr>
          <w:sz w:val="28"/>
          <w:szCs w:val="28"/>
        </w:rPr>
        <w:t>е</w:t>
      </w:r>
      <w:r w:rsidRPr="008044E8">
        <w:rPr>
          <w:sz w:val="28"/>
          <w:szCs w:val="28"/>
        </w:rPr>
        <w:t>чения  АИС. В четвертой главе приведены основные сведения, касающиеся м</w:t>
      </w:r>
      <w:r w:rsidRPr="008044E8">
        <w:rPr>
          <w:sz w:val="28"/>
          <w:szCs w:val="28"/>
        </w:rPr>
        <w:t>а</w:t>
      </w:r>
      <w:r w:rsidRPr="008044E8">
        <w:rPr>
          <w:sz w:val="28"/>
          <w:szCs w:val="28"/>
        </w:rPr>
        <w:t xml:space="preserve">тематического и обеспечения, особенности его выбора и условий применения. В пятой главе изложены ключевые аспекты созданного программного обеспечения АИС. </w:t>
      </w:r>
      <w:r>
        <w:rPr>
          <w:sz w:val="28"/>
          <w:szCs w:val="28"/>
        </w:rPr>
        <w:t>Шестая глава содержит итоговые сведения по этапу проверки качества прогнозирования показаний датчиков, осуществляемого АИС.</w:t>
      </w:r>
      <w:r w:rsidRPr="008044E8">
        <w:rPr>
          <w:sz w:val="28"/>
          <w:szCs w:val="28"/>
        </w:rPr>
        <w:t xml:space="preserve"> </w:t>
      </w:r>
      <w:r w:rsidR="0085500C">
        <w:rPr>
          <w:sz w:val="28"/>
          <w:szCs w:val="28"/>
        </w:rPr>
        <w:t xml:space="preserve">В седьмой главе </w:t>
      </w:r>
      <w:r w:rsidR="00174F4A">
        <w:rPr>
          <w:sz w:val="28"/>
          <w:szCs w:val="28"/>
        </w:rPr>
        <w:t>изложены</w:t>
      </w:r>
      <w:r w:rsidR="0085500C">
        <w:rPr>
          <w:sz w:val="28"/>
          <w:szCs w:val="28"/>
        </w:rPr>
        <w:t xml:space="preserve"> предложения и первоочередные задачи, которые необходимо решить для дальнейшего развития созданного программно-алгоритмического комплекса. </w:t>
      </w:r>
      <w:r w:rsidR="008302DA">
        <w:rPr>
          <w:sz w:val="28"/>
          <w:szCs w:val="28"/>
        </w:rPr>
        <w:t xml:space="preserve">В конце </w:t>
      </w:r>
      <w:r w:rsidR="0085500C">
        <w:rPr>
          <w:sz w:val="28"/>
          <w:szCs w:val="28"/>
        </w:rPr>
        <w:t xml:space="preserve">работы </w:t>
      </w:r>
      <w:r w:rsidR="008302DA">
        <w:rPr>
          <w:sz w:val="28"/>
          <w:szCs w:val="28"/>
        </w:rPr>
        <w:t>приведены приложения, прилож.</w:t>
      </w:r>
      <w:r w:rsidR="00165398">
        <w:rPr>
          <w:sz w:val="28"/>
          <w:szCs w:val="28"/>
        </w:rPr>
        <w:t> </w:t>
      </w:r>
      <w:r w:rsidR="008302DA">
        <w:rPr>
          <w:sz w:val="28"/>
          <w:szCs w:val="28"/>
        </w:rPr>
        <w:t>А – список рисунков, прил.</w:t>
      </w:r>
      <w:r w:rsidR="00165398">
        <w:rPr>
          <w:sz w:val="28"/>
          <w:szCs w:val="28"/>
        </w:rPr>
        <w:t> </w:t>
      </w:r>
      <w:r w:rsidR="008302DA">
        <w:rPr>
          <w:sz w:val="28"/>
          <w:szCs w:val="28"/>
        </w:rPr>
        <w:t>Б – список таблиц и прил.</w:t>
      </w:r>
      <w:r w:rsidR="00165398">
        <w:rPr>
          <w:sz w:val="28"/>
          <w:szCs w:val="28"/>
        </w:rPr>
        <w:t> </w:t>
      </w:r>
      <w:r w:rsidR="008302DA">
        <w:rPr>
          <w:sz w:val="28"/>
          <w:szCs w:val="28"/>
        </w:rPr>
        <w:t>В – основное сведения обо всех СЗС которые составляли предметную область проекта</w:t>
      </w:r>
      <w:r w:rsidR="00BB7E9A">
        <w:rPr>
          <w:sz w:val="28"/>
          <w:szCs w:val="28"/>
        </w:rPr>
        <w:t>, прил.</w:t>
      </w:r>
      <w:r w:rsidR="00165398">
        <w:rPr>
          <w:sz w:val="28"/>
          <w:szCs w:val="28"/>
        </w:rPr>
        <w:t> </w:t>
      </w:r>
      <w:r w:rsidR="00BB7E9A">
        <w:rPr>
          <w:sz w:val="28"/>
          <w:szCs w:val="28"/>
        </w:rPr>
        <w:t xml:space="preserve">Г – список </w:t>
      </w:r>
      <w:r w:rsidR="00165398">
        <w:rPr>
          <w:sz w:val="28"/>
          <w:szCs w:val="28"/>
        </w:rPr>
        <w:t xml:space="preserve">СЗС </w:t>
      </w:r>
      <w:r w:rsidR="00BB7E9A">
        <w:rPr>
          <w:sz w:val="28"/>
          <w:szCs w:val="28"/>
        </w:rPr>
        <w:t xml:space="preserve">контрольного множества. </w:t>
      </w:r>
    </w:p>
    <w:p w:rsidR="004F6A20" w:rsidRPr="005748E2" w:rsidRDefault="004F6A20" w:rsidP="004F6A20">
      <w:pPr>
        <w:spacing w:after="120" w:line="276" w:lineRule="auto"/>
        <w:ind w:firstLine="680"/>
        <w:jc w:val="both"/>
        <w:rPr>
          <w:sz w:val="28"/>
        </w:rPr>
      </w:pPr>
      <w:r>
        <w:rPr>
          <w:sz w:val="28"/>
        </w:rPr>
        <w:t xml:space="preserve">Результаты проекта были изложены в трех публикациях, которые входят в российский индекс научного цитирования (РИНЦ) </w:t>
      </w:r>
      <w:r w:rsidRPr="00771A38">
        <w:rPr>
          <w:sz w:val="28"/>
        </w:rPr>
        <w:t>[</w:t>
      </w:r>
      <w:r>
        <w:rPr>
          <w:sz w:val="28"/>
        </w:rPr>
        <w:t>1</w:t>
      </w:r>
      <w:r w:rsidRPr="00771A38">
        <w:rPr>
          <w:sz w:val="28"/>
        </w:rPr>
        <w:t>, 2, 3]</w:t>
      </w:r>
      <w:r>
        <w:rPr>
          <w:sz w:val="28"/>
        </w:rPr>
        <w:t xml:space="preserve">. </w:t>
      </w:r>
    </w:p>
    <w:p w:rsidR="00E75F6A" w:rsidRPr="008044E8" w:rsidRDefault="00E75F6A" w:rsidP="008044E8">
      <w:pPr>
        <w:spacing w:after="120" w:line="276" w:lineRule="auto"/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сказанному нужно добавить, что </w:t>
      </w:r>
      <w:r w:rsidR="000979BB">
        <w:rPr>
          <w:sz w:val="28"/>
          <w:szCs w:val="28"/>
        </w:rPr>
        <w:t>определённый</w:t>
      </w:r>
      <w:r>
        <w:rPr>
          <w:sz w:val="28"/>
          <w:szCs w:val="28"/>
        </w:rPr>
        <w:t xml:space="preserve"> ряд аспектов реализации проекта, особенности созданного математического, алгоритмического и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раммного обеспечения</w:t>
      </w:r>
      <w:r w:rsidR="000979BB">
        <w:rPr>
          <w:sz w:val="28"/>
          <w:szCs w:val="28"/>
        </w:rPr>
        <w:t xml:space="preserve"> и полученных результатов</w:t>
      </w:r>
      <w:r>
        <w:rPr>
          <w:sz w:val="28"/>
          <w:szCs w:val="28"/>
        </w:rPr>
        <w:t xml:space="preserve"> автор не включил в содерж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е </w:t>
      </w:r>
      <w:r w:rsidR="000979BB">
        <w:rPr>
          <w:sz w:val="28"/>
          <w:szCs w:val="28"/>
        </w:rPr>
        <w:t xml:space="preserve">работы по </w:t>
      </w:r>
      <w:r w:rsidR="004872F6">
        <w:rPr>
          <w:sz w:val="28"/>
          <w:szCs w:val="28"/>
        </w:rPr>
        <w:t xml:space="preserve">следующей </w:t>
      </w:r>
      <w:r w:rsidR="000979BB">
        <w:rPr>
          <w:sz w:val="28"/>
          <w:szCs w:val="28"/>
        </w:rPr>
        <w:t>причине</w:t>
      </w:r>
      <w:r w:rsidR="004872F6">
        <w:rPr>
          <w:sz w:val="28"/>
          <w:szCs w:val="28"/>
        </w:rPr>
        <w:t xml:space="preserve">. Дело в том, что </w:t>
      </w:r>
      <w:r w:rsidR="000979BB">
        <w:rPr>
          <w:sz w:val="28"/>
          <w:szCs w:val="28"/>
        </w:rPr>
        <w:t>права интеллектуальной со</w:t>
      </w:r>
      <w:r w:rsidR="000979BB">
        <w:rPr>
          <w:sz w:val="28"/>
          <w:szCs w:val="28"/>
        </w:rPr>
        <w:t>б</w:t>
      </w:r>
      <w:r w:rsidR="000979BB">
        <w:rPr>
          <w:sz w:val="28"/>
          <w:szCs w:val="28"/>
        </w:rPr>
        <w:t>ственности на результаты проекта принадлежат Партнёру</w:t>
      </w:r>
      <w:r w:rsidR="004872F6">
        <w:rPr>
          <w:sz w:val="28"/>
          <w:szCs w:val="28"/>
        </w:rPr>
        <w:t xml:space="preserve"> и поэтому </w:t>
      </w:r>
      <w:r w:rsidR="000979BB">
        <w:rPr>
          <w:sz w:val="28"/>
          <w:szCs w:val="28"/>
        </w:rPr>
        <w:t>им был</w:t>
      </w:r>
      <w:r w:rsidR="00D34AAD">
        <w:rPr>
          <w:sz w:val="28"/>
          <w:szCs w:val="28"/>
        </w:rPr>
        <w:t>и</w:t>
      </w:r>
      <w:r w:rsidR="000979BB">
        <w:rPr>
          <w:sz w:val="28"/>
          <w:szCs w:val="28"/>
        </w:rPr>
        <w:t xml:space="preserve"> наложены ограничения на возможность опубликовать</w:t>
      </w:r>
      <w:r w:rsidR="004872F6">
        <w:rPr>
          <w:sz w:val="28"/>
          <w:szCs w:val="28"/>
        </w:rPr>
        <w:t xml:space="preserve"> ряд материалов проекта.</w:t>
      </w:r>
      <w:r w:rsidR="000979BB">
        <w:rPr>
          <w:sz w:val="28"/>
          <w:szCs w:val="28"/>
        </w:rPr>
        <w:t xml:space="preserve"> </w:t>
      </w:r>
      <w:r w:rsidR="00935ED1">
        <w:rPr>
          <w:sz w:val="28"/>
          <w:szCs w:val="28"/>
        </w:rPr>
        <w:t>В соответствующих местах работы автор такие случаи выделил отдельно.</w:t>
      </w:r>
    </w:p>
    <w:p w:rsidR="002822E3" w:rsidRPr="005748E2" w:rsidRDefault="002822E3" w:rsidP="002822E3">
      <w:pPr>
        <w:spacing w:after="120" w:line="276" w:lineRule="auto"/>
        <w:ind w:firstLine="680"/>
        <w:jc w:val="both"/>
        <w:rPr>
          <w:sz w:val="28"/>
        </w:rPr>
      </w:pPr>
      <w:r w:rsidRPr="005748E2">
        <w:rPr>
          <w:sz w:val="28"/>
        </w:rPr>
        <w:t xml:space="preserve">Автор </w:t>
      </w:r>
      <w:r w:rsidR="00BE0093">
        <w:rPr>
          <w:sz w:val="28"/>
        </w:rPr>
        <w:t xml:space="preserve">данной работы </w:t>
      </w:r>
      <w:r w:rsidRPr="005748E2">
        <w:rPr>
          <w:sz w:val="28"/>
        </w:rPr>
        <w:t>являлся руководителем</w:t>
      </w:r>
      <w:r>
        <w:rPr>
          <w:sz w:val="28"/>
        </w:rPr>
        <w:t xml:space="preserve"> проекта</w:t>
      </w:r>
      <w:r w:rsidRPr="005748E2">
        <w:rPr>
          <w:sz w:val="28"/>
        </w:rPr>
        <w:t xml:space="preserve"> на протяжении всех его этапов. </w:t>
      </w:r>
    </w:p>
    <w:p w:rsidR="007939D2" w:rsidRDefault="007939D2" w:rsidP="002678D0">
      <w:pPr>
        <w:spacing w:after="120" w:line="360" w:lineRule="auto"/>
        <w:jc w:val="both"/>
      </w:pPr>
    </w:p>
    <w:p w:rsidR="002678D0" w:rsidRDefault="002678D0" w:rsidP="002678D0">
      <w:pPr>
        <w:spacing w:after="120" w:line="360" w:lineRule="auto"/>
        <w:jc w:val="both"/>
        <w:sectPr w:rsidR="002678D0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8C6ED3" w:rsidRPr="001D0DC9" w:rsidRDefault="00B52199" w:rsidP="00D576CB">
      <w:pPr>
        <w:pStyle w:val="1"/>
        <w:keepLines w:val="0"/>
        <w:spacing w:before="0" w:after="240"/>
        <w:ind w:right="28" w:firstLine="567"/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</w:pPr>
      <w:bookmarkStart w:id="8" w:name="_Toc24324771"/>
      <w:r w:rsidRPr="001D0DC9">
        <w:rPr>
          <w:rFonts w:ascii="Times New Roman" w:eastAsia="Times New Roman" w:hAnsi="Times New Roman" w:cs="Times New Roman"/>
          <w:color w:val="auto"/>
          <w:kern w:val="32"/>
          <w:lang w:eastAsia="ru-RU"/>
        </w:rPr>
        <w:lastRenderedPageBreak/>
        <w:t>1</w:t>
      </w:r>
      <w:r w:rsidR="003F2F8B" w:rsidRPr="001D0DC9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. </w:t>
      </w:r>
      <w:r w:rsidR="00C11DBB" w:rsidRPr="001D0DC9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t>Характеристика и анализ объектов предметной области</w:t>
      </w:r>
      <w:bookmarkEnd w:id="8"/>
    </w:p>
    <w:p w:rsidR="003F2F8B" w:rsidRPr="001D0DC9" w:rsidRDefault="003F2F8B" w:rsidP="00D576CB">
      <w:pPr>
        <w:pStyle w:val="1"/>
        <w:keepLines w:val="0"/>
        <w:spacing w:before="240" w:after="240"/>
        <w:ind w:left="1077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9" w:name="_Toc24324772"/>
      <w:r w:rsidRPr="001D0DC9">
        <w:rPr>
          <w:rFonts w:ascii="Times New Roman" w:eastAsia="Times New Roman" w:hAnsi="Times New Roman" w:cs="Times New Roman"/>
          <w:color w:val="auto"/>
          <w:kern w:val="32"/>
          <w:lang w:eastAsia="ru-RU"/>
        </w:rPr>
        <w:t>1.1. Общие положения</w:t>
      </w:r>
      <w:bookmarkEnd w:id="9"/>
    </w:p>
    <w:p w:rsidR="001E1D98" w:rsidRPr="00410218" w:rsidRDefault="003118F2" w:rsidP="00D576CB">
      <w:pPr>
        <w:spacing w:after="120" w:line="276" w:lineRule="auto"/>
        <w:ind w:firstLine="567"/>
        <w:jc w:val="both"/>
        <w:rPr>
          <w:sz w:val="28"/>
        </w:rPr>
      </w:pPr>
      <w:r w:rsidRPr="00410218">
        <w:rPr>
          <w:sz w:val="28"/>
        </w:rPr>
        <w:t>П</w:t>
      </w:r>
      <w:r w:rsidR="008C6ED3" w:rsidRPr="00410218">
        <w:rPr>
          <w:sz w:val="28"/>
        </w:rPr>
        <w:t>редметн</w:t>
      </w:r>
      <w:r w:rsidR="001E1D98" w:rsidRPr="00410218">
        <w:rPr>
          <w:sz w:val="28"/>
        </w:rPr>
        <w:t xml:space="preserve">ая </w:t>
      </w:r>
      <w:r w:rsidR="008C6ED3" w:rsidRPr="00410218">
        <w:rPr>
          <w:sz w:val="28"/>
        </w:rPr>
        <w:t xml:space="preserve">область </w:t>
      </w:r>
      <w:r w:rsidR="003D6538" w:rsidRPr="003D6538">
        <w:rPr>
          <w:sz w:val="28"/>
        </w:rPr>
        <w:t>п</w:t>
      </w:r>
      <w:r w:rsidRPr="003D6538">
        <w:rPr>
          <w:sz w:val="28"/>
        </w:rPr>
        <w:t>роекта</w:t>
      </w:r>
      <w:r w:rsidRPr="00410218">
        <w:rPr>
          <w:sz w:val="28"/>
        </w:rPr>
        <w:t xml:space="preserve"> </w:t>
      </w:r>
      <w:r w:rsidR="00B95EED" w:rsidRPr="00410218">
        <w:rPr>
          <w:sz w:val="28"/>
        </w:rPr>
        <w:t xml:space="preserve">была </w:t>
      </w:r>
      <w:r w:rsidR="001E1D98" w:rsidRPr="00410218">
        <w:rPr>
          <w:sz w:val="28"/>
        </w:rPr>
        <w:t xml:space="preserve">образована </w:t>
      </w:r>
      <w:r w:rsidR="00B137AB" w:rsidRPr="00B137AB">
        <w:rPr>
          <w:b/>
          <w:sz w:val="28"/>
        </w:rPr>
        <w:t>восьмьюдесятью</w:t>
      </w:r>
      <w:r w:rsidR="00B137AB">
        <w:rPr>
          <w:sz w:val="28"/>
        </w:rPr>
        <w:t xml:space="preserve"> (80) </w:t>
      </w:r>
      <w:r w:rsidR="00E56042" w:rsidRPr="00410218">
        <w:rPr>
          <w:sz w:val="28"/>
        </w:rPr>
        <w:t>тип</w:t>
      </w:r>
      <w:r w:rsidR="00E56042" w:rsidRPr="00410218">
        <w:rPr>
          <w:sz w:val="28"/>
        </w:rPr>
        <w:t>о</w:t>
      </w:r>
      <w:r w:rsidR="00E56042" w:rsidRPr="00410218">
        <w:rPr>
          <w:sz w:val="28"/>
        </w:rPr>
        <w:t xml:space="preserve">выми </w:t>
      </w:r>
      <w:r w:rsidR="001E1D98" w:rsidRPr="00410218">
        <w:rPr>
          <w:sz w:val="28"/>
        </w:rPr>
        <w:t>спортивными зданиями и сооружениями</w:t>
      </w:r>
      <w:r w:rsidR="000E345B" w:rsidRPr="00410218">
        <w:rPr>
          <w:sz w:val="28"/>
        </w:rPr>
        <w:t>, для которых выполнены след</w:t>
      </w:r>
      <w:r w:rsidR="000E345B" w:rsidRPr="00410218">
        <w:rPr>
          <w:sz w:val="28"/>
        </w:rPr>
        <w:t>у</w:t>
      </w:r>
      <w:r w:rsidR="000E345B" w:rsidRPr="00410218">
        <w:rPr>
          <w:sz w:val="28"/>
        </w:rPr>
        <w:t>ющие условия:</w:t>
      </w:r>
    </w:p>
    <w:p w:rsidR="001E1D98" w:rsidRPr="00410218" w:rsidRDefault="001E1D98" w:rsidP="00D576CB">
      <w:pPr>
        <w:pStyle w:val="a6"/>
        <w:widowControl w:val="0"/>
        <w:numPr>
          <w:ilvl w:val="0"/>
          <w:numId w:val="23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410218">
        <w:rPr>
          <w:sz w:val="28"/>
        </w:rPr>
        <w:t>расположен</w:t>
      </w:r>
      <w:r w:rsidR="000E345B" w:rsidRPr="00410218">
        <w:rPr>
          <w:sz w:val="28"/>
        </w:rPr>
        <w:t xml:space="preserve">ие </w:t>
      </w:r>
      <w:r w:rsidRPr="00410218">
        <w:rPr>
          <w:sz w:val="28"/>
        </w:rPr>
        <w:t xml:space="preserve">на </w:t>
      </w:r>
      <w:r w:rsidR="00584FD7" w:rsidRPr="00410218">
        <w:rPr>
          <w:sz w:val="28"/>
        </w:rPr>
        <w:t xml:space="preserve">следующих </w:t>
      </w:r>
      <w:r w:rsidRPr="00410218">
        <w:rPr>
          <w:sz w:val="28"/>
        </w:rPr>
        <w:t>те</w:t>
      </w:r>
      <w:r w:rsidR="008C6ED3" w:rsidRPr="00410218">
        <w:rPr>
          <w:sz w:val="28"/>
        </w:rPr>
        <w:t>рритори</w:t>
      </w:r>
      <w:r w:rsidRPr="00410218">
        <w:rPr>
          <w:sz w:val="28"/>
        </w:rPr>
        <w:t>ях</w:t>
      </w:r>
      <w:r w:rsidR="008C6ED3" w:rsidRPr="00410218">
        <w:rPr>
          <w:sz w:val="28"/>
        </w:rPr>
        <w:t xml:space="preserve"> Московского региона</w:t>
      </w:r>
      <w:r w:rsidRPr="00410218">
        <w:rPr>
          <w:sz w:val="28"/>
        </w:rPr>
        <w:t xml:space="preserve"> – </w:t>
      </w:r>
      <w:r w:rsidR="008C6ED3" w:rsidRPr="00410218">
        <w:rPr>
          <w:sz w:val="28"/>
        </w:rPr>
        <w:t>города Москва, Химки и Зеленоград</w:t>
      </w:r>
      <w:r w:rsidRPr="00410218">
        <w:rPr>
          <w:sz w:val="28"/>
        </w:rPr>
        <w:t>;</w:t>
      </w:r>
    </w:p>
    <w:p w:rsidR="008C6ED3" w:rsidRPr="00410218" w:rsidRDefault="000E345B" w:rsidP="00D576CB">
      <w:pPr>
        <w:pStyle w:val="a6"/>
        <w:widowControl w:val="0"/>
        <w:numPr>
          <w:ilvl w:val="0"/>
          <w:numId w:val="23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410218">
        <w:rPr>
          <w:sz w:val="28"/>
        </w:rPr>
        <w:t xml:space="preserve">обязательное </w:t>
      </w:r>
      <w:r w:rsidR="008C6ED3" w:rsidRPr="00410218">
        <w:rPr>
          <w:sz w:val="28"/>
        </w:rPr>
        <w:t>подключен</w:t>
      </w:r>
      <w:r w:rsidRPr="00410218">
        <w:rPr>
          <w:sz w:val="28"/>
        </w:rPr>
        <w:t>и</w:t>
      </w:r>
      <w:r w:rsidR="001E1D98" w:rsidRPr="00410218">
        <w:rPr>
          <w:sz w:val="28"/>
        </w:rPr>
        <w:t>е</w:t>
      </w:r>
      <w:r w:rsidR="008C6ED3" w:rsidRPr="00410218">
        <w:rPr>
          <w:sz w:val="28"/>
        </w:rPr>
        <w:t xml:space="preserve"> к действующей </w:t>
      </w:r>
      <w:r w:rsidR="00B8673A" w:rsidRPr="00410218">
        <w:rPr>
          <w:sz w:val="28"/>
        </w:rPr>
        <w:t>программно-аппаратной</w:t>
      </w:r>
      <w:r w:rsidR="00B8673A" w:rsidRPr="00410218">
        <w:rPr>
          <w:b/>
          <w:sz w:val="28"/>
        </w:rPr>
        <w:t xml:space="preserve"> </w:t>
      </w:r>
      <w:r w:rsidR="008C6ED3" w:rsidRPr="00410218">
        <w:rPr>
          <w:sz w:val="28"/>
        </w:rPr>
        <w:t>с</w:t>
      </w:r>
      <w:r w:rsidR="008C6ED3" w:rsidRPr="00410218">
        <w:rPr>
          <w:sz w:val="28"/>
        </w:rPr>
        <w:t>и</w:t>
      </w:r>
      <w:r w:rsidR="008C6ED3" w:rsidRPr="00410218">
        <w:rPr>
          <w:sz w:val="28"/>
        </w:rPr>
        <w:t>стеме мониторинга состояния строительных конструкций</w:t>
      </w:r>
      <w:r w:rsidR="00B8673A" w:rsidRPr="00410218">
        <w:rPr>
          <w:sz w:val="28"/>
        </w:rPr>
        <w:t xml:space="preserve"> (СМ</w:t>
      </w:r>
      <w:r w:rsidR="008811CE" w:rsidRPr="00410218">
        <w:rPr>
          <w:sz w:val="28"/>
        </w:rPr>
        <w:t>Н</w:t>
      </w:r>
      <w:r w:rsidR="00B8673A" w:rsidRPr="00410218">
        <w:rPr>
          <w:sz w:val="28"/>
        </w:rPr>
        <w:t>К)</w:t>
      </w:r>
      <w:r w:rsidR="000F4531" w:rsidRPr="00410218">
        <w:rPr>
          <w:sz w:val="28"/>
        </w:rPr>
        <w:t>.</w:t>
      </w:r>
    </w:p>
    <w:p w:rsidR="00FE6305" w:rsidRPr="00410218" w:rsidRDefault="00735B29" w:rsidP="00D576CB">
      <w:pPr>
        <w:spacing w:after="120" w:line="276" w:lineRule="auto"/>
        <w:ind w:firstLine="567"/>
        <w:jc w:val="both"/>
        <w:rPr>
          <w:sz w:val="28"/>
        </w:rPr>
      </w:pPr>
      <w:r w:rsidRPr="00410218">
        <w:rPr>
          <w:sz w:val="28"/>
        </w:rPr>
        <w:t xml:space="preserve">В предметную область </w:t>
      </w:r>
      <w:r w:rsidR="003D6538" w:rsidRPr="003D6538">
        <w:rPr>
          <w:sz w:val="28"/>
        </w:rPr>
        <w:t>п</w:t>
      </w:r>
      <w:r w:rsidRPr="003D6538">
        <w:rPr>
          <w:sz w:val="28"/>
        </w:rPr>
        <w:t>роекта</w:t>
      </w:r>
      <w:r w:rsidRPr="00410218">
        <w:rPr>
          <w:sz w:val="28"/>
        </w:rPr>
        <w:t xml:space="preserve"> </w:t>
      </w:r>
      <w:r w:rsidRPr="00410218">
        <w:rPr>
          <w:sz w:val="28"/>
          <w:u w:val="single"/>
        </w:rPr>
        <w:t>не были включены</w:t>
      </w:r>
      <w:r w:rsidRPr="00410218">
        <w:rPr>
          <w:sz w:val="28"/>
        </w:rPr>
        <w:t xml:space="preserve"> те с</w:t>
      </w:r>
      <w:r w:rsidR="00FE6305" w:rsidRPr="00410218">
        <w:rPr>
          <w:sz w:val="28"/>
        </w:rPr>
        <w:t>портивные здания и сооружения, расположенные на указанных территориях</w:t>
      </w:r>
      <w:r w:rsidRPr="00410218">
        <w:rPr>
          <w:sz w:val="28"/>
        </w:rPr>
        <w:t xml:space="preserve">, которые </w:t>
      </w:r>
      <w:r w:rsidR="00FE6305" w:rsidRPr="008773A4">
        <w:rPr>
          <w:sz w:val="28"/>
          <w:u w:val="single"/>
        </w:rPr>
        <w:t xml:space="preserve">не </w:t>
      </w:r>
      <w:r w:rsidRPr="008773A4">
        <w:rPr>
          <w:sz w:val="28"/>
          <w:u w:val="single"/>
        </w:rPr>
        <w:t xml:space="preserve">были </w:t>
      </w:r>
      <w:r w:rsidR="00FE6305" w:rsidRPr="008773A4">
        <w:rPr>
          <w:sz w:val="28"/>
          <w:u w:val="single"/>
        </w:rPr>
        <w:t>по</w:t>
      </w:r>
      <w:r w:rsidR="00FE6305" w:rsidRPr="008773A4">
        <w:rPr>
          <w:sz w:val="28"/>
          <w:u w:val="single"/>
        </w:rPr>
        <w:t>д</w:t>
      </w:r>
      <w:r w:rsidR="00FE6305" w:rsidRPr="008773A4">
        <w:rPr>
          <w:sz w:val="28"/>
          <w:u w:val="single"/>
        </w:rPr>
        <w:t>ключены</w:t>
      </w:r>
      <w:r w:rsidR="00FE6305" w:rsidRPr="00410218">
        <w:rPr>
          <w:sz w:val="28"/>
        </w:rPr>
        <w:t xml:space="preserve"> к действующей СМНК</w:t>
      </w:r>
      <w:r w:rsidRPr="00410218">
        <w:rPr>
          <w:sz w:val="28"/>
        </w:rPr>
        <w:t>.</w:t>
      </w:r>
    </w:p>
    <w:p w:rsidR="00416A74" w:rsidRPr="00410218" w:rsidRDefault="00653236" w:rsidP="00D576CB">
      <w:pPr>
        <w:spacing w:after="120" w:line="276" w:lineRule="auto"/>
        <w:ind w:firstLine="567"/>
        <w:jc w:val="both"/>
        <w:rPr>
          <w:sz w:val="28"/>
        </w:rPr>
      </w:pPr>
      <w:r w:rsidRPr="00410218">
        <w:rPr>
          <w:sz w:val="28"/>
        </w:rPr>
        <w:t xml:space="preserve">Для проведения сбора необходимой рабочей информации по </w:t>
      </w:r>
      <w:r w:rsidRPr="00410218">
        <w:rPr>
          <w:b/>
          <w:sz w:val="28"/>
        </w:rPr>
        <w:t>СЗС</w:t>
      </w:r>
      <w:r w:rsidRPr="00410218">
        <w:rPr>
          <w:sz w:val="28"/>
        </w:rPr>
        <w:t xml:space="preserve"> и посл</w:t>
      </w:r>
      <w:r w:rsidRPr="00410218">
        <w:rPr>
          <w:sz w:val="28"/>
        </w:rPr>
        <w:t>е</w:t>
      </w:r>
      <w:r w:rsidRPr="00410218">
        <w:rPr>
          <w:sz w:val="28"/>
        </w:rPr>
        <w:t xml:space="preserve">дующего анализа </w:t>
      </w:r>
      <w:r w:rsidR="002B4ED9">
        <w:rPr>
          <w:sz w:val="28"/>
        </w:rPr>
        <w:t xml:space="preserve">разработчикам были </w:t>
      </w:r>
      <w:r w:rsidRPr="00410218">
        <w:rPr>
          <w:sz w:val="28"/>
        </w:rPr>
        <w:t>предостав</w:t>
      </w:r>
      <w:r w:rsidR="001D0DC9">
        <w:rPr>
          <w:sz w:val="28"/>
        </w:rPr>
        <w:t>л</w:t>
      </w:r>
      <w:r w:rsidR="002B4ED9">
        <w:rPr>
          <w:sz w:val="28"/>
        </w:rPr>
        <w:t>ены</w:t>
      </w:r>
      <w:r w:rsidRPr="00410218">
        <w:rPr>
          <w:sz w:val="28"/>
        </w:rPr>
        <w:t xml:space="preserve"> технические отчеты по о</w:t>
      </w:r>
      <w:r w:rsidRPr="00410218">
        <w:rPr>
          <w:sz w:val="28"/>
        </w:rPr>
        <w:t>б</w:t>
      </w:r>
      <w:r w:rsidRPr="00410218">
        <w:rPr>
          <w:sz w:val="28"/>
        </w:rPr>
        <w:t xml:space="preserve">следованию несущих конструкций </w:t>
      </w:r>
      <w:r w:rsidR="001D0DC9">
        <w:rPr>
          <w:sz w:val="28"/>
        </w:rPr>
        <w:t>почти всех</w:t>
      </w:r>
      <w:r w:rsidRPr="00410218">
        <w:rPr>
          <w:sz w:val="28"/>
        </w:rPr>
        <w:t xml:space="preserve"> </w:t>
      </w:r>
      <w:r w:rsidRPr="00410218">
        <w:rPr>
          <w:b/>
          <w:sz w:val="28"/>
        </w:rPr>
        <w:t>СЗС</w:t>
      </w:r>
      <w:r w:rsidRPr="00410218">
        <w:rPr>
          <w:sz w:val="28"/>
        </w:rPr>
        <w:t xml:space="preserve">. </w:t>
      </w:r>
      <w:r w:rsidR="001D0DC9">
        <w:rPr>
          <w:sz w:val="28"/>
        </w:rPr>
        <w:t>Наиболее интересные р</w:t>
      </w:r>
      <w:r w:rsidR="001D0DC9">
        <w:rPr>
          <w:sz w:val="28"/>
        </w:rPr>
        <w:t>е</w:t>
      </w:r>
      <w:r w:rsidR="001D0DC9">
        <w:rPr>
          <w:sz w:val="28"/>
        </w:rPr>
        <w:t>зультаты проведенного анализа являются основным содержанием этой главы.</w:t>
      </w:r>
    </w:p>
    <w:p w:rsidR="001B1740" w:rsidRPr="003F2F8B" w:rsidRDefault="003F2F8B" w:rsidP="00D576CB">
      <w:pPr>
        <w:pStyle w:val="1"/>
        <w:keepLines w:val="0"/>
        <w:spacing w:before="240" w:after="240"/>
        <w:ind w:left="1077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10" w:name="_Toc24324773"/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>1</w:t>
      </w:r>
      <w:r w:rsidR="001B1740" w:rsidRPr="003F2F8B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</w:t>
      </w:r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>2</w:t>
      </w:r>
      <w:r w:rsidR="001B1740" w:rsidRPr="003F2F8B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. </w:t>
      </w:r>
      <w:r w:rsidR="00AD539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Основные сведения о с</w:t>
      </w:r>
      <w:r w:rsidR="003C12D8" w:rsidRPr="003F2F8B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по</w:t>
      </w:r>
      <w:r w:rsidR="001B1740" w:rsidRPr="003F2F8B">
        <w:rPr>
          <w:rFonts w:ascii="Times New Roman" w:eastAsia="Times New Roman" w:hAnsi="Times New Roman" w:cs="Times New Roman"/>
          <w:color w:val="auto"/>
          <w:kern w:val="32"/>
          <w:lang w:eastAsia="ru-RU"/>
        </w:rPr>
        <w:t>ртивны</w:t>
      </w:r>
      <w:r w:rsidR="00AD539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х</w:t>
      </w:r>
      <w:r w:rsidR="001B1740" w:rsidRPr="003F2F8B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 здани</w:t>
      </w:r>
      <w:r w:rsidR="00AD5398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ях и </w:t>
      </w:r>
      <w:r w:rsidR="001B1740" w:rsidRPr="003F2F8B">
        <w:rPr>
          <w:rFonts w:ascii="Times New Roman" w:eastAsia="Times New Roman" w:hAnsi="Times New Roman" w:cs="Times New Roman"/>
          <w:color w:val="auto"/>
          <w:kern w:val="32"/>
          <w:lang w:eastAsia="ru-RU"/>
        </w:rPr>
        <w:t>сооружени</w:t>
      </w:r>
      <w:r w:rsidR="003C12D8" w:rsidRPr="003F2F8B">
        <w:rPr>
          <w:rFonts w:ascii="Times New Roman" w:eastAsia="Times New Roman" w:hAnsi="Times New Roman" w:cs="Times New Roman"/>
          <w:color w:val="auto"/>
          <w:kern w:val="32"/>
          <w:lang w:eastAsia="ru-RU"/>
        </w:rPr>
        <w:t>я</w:t>
      </w:r>
      <w:r w:rsidR="00AD539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х</w:t>
      </w:r>
      <w:bookmarkEnd w:id="10"/>
    </w:p>
    <w:p w:rsidR="002B4ED9" w:rsidRPr="002B4ED9" w:rsidRDefault="00CB0584" w:rsidP="00D576CB">
      <w:pPr>
        <w:spacing w:after="120" w:line="276" w:lineRule="auto"/>
        <w:ind w:firstLine="567"/>
        <w:jc w:val="both"/>
        <w:rPr>
          <w:sz w:val="28"/>
        </w:rPr>
      </w:pPr>
      <w:r w:rsidRPr="002B4ED9">
        <w:rPr>
          <w:sz w:val="28"/>
        </w:rPr>
        <w:t>По результатам аналитического исследования предоставленных в</w:t>
      </w:r>
      <w:r w:rsidR="002B4ED9" w:rsidRPr="002B4ED9">
        <w:rPr>
          <w:sz w:val="28"/>
        </w:rPr>
        <w:t xml:space="preserve"> наше </w:t>
      </w:r>
      <w:r w:rsidRPr="002B4ED9">
        <w:rPr>
          <w:sz w:val="28"/>
        </w:rPr>
        <w:t>ра</w:t>
      </w:r>
      <w:r w:rsidRPr="002B4ED9">
        <w:rPr>
          <w:sz w:val="28"/>
        </w:rPr>
        <w:t>с</w:t>
      </w:r>
      <w:r w:rsidRPr="002B4ED9">
        <w:rPr>
          <w:sz w:val="28"/>
        </w:rPr>
        <w:t>поряжени</w:t>
      </w:r>
      <w:r w:rsidR="002B4ED9" w:rsidRPr="002B4ED9">
        <w:rPr>
          <w:sz w:val="28"/>
        </w:rPr>
        <w:t>е</w:t>
      </w:r>
      <w:r w:rsidRPr="002B4ED9">
        <w:rPr>
          <w:sz w:val="28"/>
        </w:rPr>
        <w:t xml:space="preserve"> отчетов о техническом обследовании строительных конструкций СЗС предметной области был составлен</w:t>
      </w:r>
      <w:r w:rsidR="002B4ED9" w:rsidRPr="002B4ED9">
        <w:rPr>
          <w:sz w:val="28"/>
        </w:rPr>
        <w:t xml:space="preserve"> полный </w:t>
      </w:r>
      <w:r w:rsidR="002B4ED9" w:rsidRPr="002B4ED9">
        <w:rPr>
          <w:b/>
          <w:sz w:val="28"/>
        </w:rPr>
        <w:t>реестр СЗС</w:t>
      </w:r>
      <w:r w:rsidR="002B4ED9" w:rsidRPr="002B4ED9">
        <w:rPr>
          <w:sz w:val="28"/>
        </w:rPr>
        <w:t xml:space="preserve"> (</w:t>
      </w:r>
      <w:r w:rsidRPr="002B4ED9">
        <w:rPr>
          <w:sz w:val="28"/>
        </w:rPr>
        <w:t>сводная таблица</w:t>
      </w:r>
      <w:r w:rsidR="002B4ED9" w:rsidRPr="002B4ED9">
        <w:rPr>
          <w:sz w:val="28"/>
        </w:rPr>
        <w:t>) с к</w:t>
      </w:r>
      <w:r w:rsidR="002B4ED9" w:rsidRPr="002B4ED9">
        <w:rPr>
          <w:sz w:val="28"/>
        </w:rPr>
        <w:t>о</w:t>
      </w:r>
      <w:r w:rsidR="002B4ED9" w:rsidRPr="002B4ED9">
        <w:rPr>
          <w:sz w:val="28"/>
        </w:rPr>
        <w:t xml:space="preserve">торой можно ознакомиться в прил. </w:t>
      </w:r>
      <w:r w:rsidR="00E7491E">
        <w:rPr>
          <w:sz w:val="28"/>
        </w:rPr>
        <w:t>В</w:t>
      </w:r>
      <w:r w:rsidRPr="002B4ED9">
        <w:rPr>
          <w:rStyle w:val="af3"/>
          <w:b/>
          <w:sz w:val="28"/>
        </w:rPr>
        <w:footnoteReference w:id="4"/>
      </w:r>
      <w:r w:rsidR="002B4ED9" w:rsidRPr="002B4ED9">
        <w:rPr>
          <w:sz w:val="28"/>
        </w:rPr>
        <w:t xml:space="preserve">. </w:t>
      </w:r>
      <w:r w:rsidR="00B137AB">
        <w:rPr>
          <w:sz w:val="28"/>
        </w:rPr>
        <w:t xml:space="preserve">Далее </w:t>
      </w:r>
      <w:r w:rsidR="002B4ED9">
        <w:rPr>
          <w:sz w:val="28"/>
        </w:rPr>
        <w:t>в табл.1 показан фрагмент этого р</w:t>
      </w:r>
      <w:r w:rsidR="002B4ED9">
        <w:rPr>
          <w:sz w:val="28"/>
        </w:rPr>
        <w:t>е</w:t>
      </w:r>
      <w:r w:rsidR="002B4ED9">
        <w:rPr>
          <w:sz w:val="28"/>
        </w:rPr>
        <w:t xml:space="preserve">естра СЗС, чтобы читатель смог получить нем необходимое представление. </w:t>
      </w:r>
      <w:r w:rsidR="002B4ED9" w:rsidRPr="002B4ED9">
        <w:rPr>
          <w:sz w:val="28"/>
        </w:rPr>
        <w:t xml:space="preserve">В этой таблице </w:t>
      </w:r>
      <w:r w:rsidRPr="002B4ED9">
        <w:rPr>
          <w:sz w:val="28"/>
        </w:rPr>
        <w:t>включ</w:t>
      </w:r>
      <w:r w:rsidR="002B4ED9" w:rsidRPr="002B4ED9">
        <w:rPr>
          <w:sz w:val="28"/>
        </w:rPr>
        <w:t>ены</w:t>
      </w:r>
      <w:r w:rsidRPr="002B4ED9">
        <w:rPr>
          <w:sz w:val="28"/>
        </w:rPr>
        <w:t xml:space="preserve"> наиболее значимые для выполнения НИР свойства и данные об объектах </w:t>
      </w:r>
      <w:r w:rsidR="003A634F" w:rsidRPr="002B4ED9">
        <w:rPr>
          <w:sz w:val="28"/>
        </w:rPr>
        <w:t>предметной области</w:t>
      </w:r>
      <w:r w:rsidRPr="002B4ED9">
        <w:rPr>
          <w:rStyle w:val="af3"/>
          <w:sz w:val="28"/>
        </w:rPr>
        <w:footnoteReference w:id="5"/>
      </w:r>
      <w:r w:rsidRPr="002B4ED9">
        <w:rPr>
          <w:sz w:val="28"/>
        </w:rPr>
        <w:t>.</w:t>
      </w:r>
    </w:p>
    <w:p w:rsidR="0042578D" w:rsidRPr="00410218" w:rsidRDefault="002B4ED9" w:rsidP="00D576CB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Кроме указ</w:t>
      </w:r>
      <w:r w:rsidR="00E7491E">
        <w:rPr>
          <w:sz w:val="28"/>
        </w:rPr>
        <w:t>анных в реестре СЗС (см. прил. В</w:t>
      </w:r>
      <w:r>
        <w:rPr>
          <w:sz w:val="28"/>
        </w:rPr>
        <w:t>)</w:t>
      </w:r>
      <w:r w:rsidR="0042578D" w:rsidRPr="00410218">
        <w:rPr>
          <w:sz w:val="28"/>
        </w:rPr>
        <w:t xml:space="preserve"> индивидуальных характер</w:t>
      </w:r>
      <w:r w:rsidR="0042578D" w:rsidRPr="00410218">
        <w:rPr>
          <w:sz w:val="28"/>
        </w:rPr>
        <w:t>и</w:t>
      </w:r>
      <w:r w:rsidR="0042578D" w:rsidRPr="00410218">
        <w:rPr>
          <w:sz w:val="28"/>
        </w:rPr>
        <w:t>стик объектов предметной области целесообразно также указать и ряд общих особенностей всего множества СЗС</w:t>
      </w:r>
      <w:r>
        <w:rPr>
          <w:sz w:val="28"/>
        </w:rPr>
        <w:t>. Данные особенности,</w:t>
      </w:r>
      <w:r w:rsidR="0042578D" w:rsidRPr="00410218">
        <w:rPr>
          <w:sz w:val="28"/>
        </w:rPr>
        <w:t xml:space="preserve"> отражаю</w:t>
      </w:r>
      <w:r>
        <w:rPr>
          <w:sz w:val="28"/>
        </w:rPr>
        <w:t>т</w:t>
      </w:r>
      <w:r w:rsidR="0042578D" w:rsidRPr="00410218">
        <w:rPr>
          <w:sz w:val="28"/>
        </w:rPr>
        <w:t xml:space="preserve"> специфику</w:t>
      </w:r>
      <w:r w:rsidR="00884A0F" w:rsidRPr="00410218">
        <w:rPr>
          <w:sz w:val="28"/>
        </w:rPr>
        <w:t xml:space="preserve"> предметной области</w:t>
      </w:r>
      <w:r w:rsidR="00B75B1E">
        <w:rPr>
          <w:sz w:val="28"/>
        </w:rPr>
        <w:t xml:space="preserve"> проекта </w:t>
      </w:r>
      <w:r w:rsidR="00884A0F" w:rsidRPr="00410218">
        <w:rPr>
          <w:sz w:val="28"/>
        </w:rPr>
        <w:t>в целом</w:t>
      </w:r>
      <w:r>
        <w:rPr>
          <w:sz w:val="28"/>
        </w:rPr>
        <w:t xml:space="preserve"> и существенным образом сказались при выработке проектных последующих решений</w:t>
      </w:r>
      <w:r w:rsidR="00884A0F" w:rsidRPr="00410218">
        <w:rPr>
          <w:sz w:val="28"/>
        </w:rPr>
        <w:t>:</w:t>
      </w:r>
    </w:p>
    <w:p w:rsidR="0042578D" w:rsidRPr="00410218" w:rsidRDefault="0042578D" w:rsidP="00D576CB">
      <w:pPr>
        <w:pStyle w:val="a6"/>
        <w:widowControl w:val="0"/>
        <w:numPr>
          <w:ilvl w:val="0"/>
          <w:numId w:val="23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410218">
        <w:rPr>
          <w:sz w:val="28"/>
        </w:rPr>
        <w:t xml:space="preserve">все СЗС в предметной области являются крытыми спортивными </w:t>
      </w:r>
      <w:r w:rsidR="00884A0F" w:rsidRPr="00410218">
        <w:rPr>
          <w:sz w:val="28"/>
        </w:rPr>
        <w:t>сооруж</w:t>
      </w:r>
      <w:r w:rsidR="00884A0F" w:rsidRPr="00410218">
        <w:rPr>
          <w:sz w:val="28"/>
        </w:rPr>
        <w:t>е</w:t>
      </w:r>
      <w:r w:rsidR="00884A0F" w:rsidRPr="00410218">
        <w:rPr>
          <w:sz w:val="28"/>
        </w:rPr>
        <w:t>ниями с большепролетными конструкциями, обладающими большим ра</w:t>
      </w:r>
      <w:r w:rsidR="00884A0F" w:rsidRPr="00410218">
        <w:rPr>
          <w:sz w:val="28"/>
        </w:rPr>
        <w:t>з</w:t>
      </w:r>
      <w:r w:rsidR="00884A0F" w:rsidRPr="00410218">
        <w:rPr>
          <w:sz w:val="28"/>
        </w:rPr>
        <w:t>нообразием по возрасту, состоянию и наличию дефектов строительных конструкций</w:t>
      </w:r>
      <w:r w:rsidRPr="00410218">
        <w:rPr>
          <w:sz w:val="28"/>
        </w:rPr>
        <w:t>;</w:t>
      </w:r>
    </w:p>
    <w:p w:rsidR="0042578D" w:rsidRPr="00410218" w:rsidRDefault="0042578D" w:rsidP="00D576CB">
      <w:pPr>
        <w:pStyle w:val="a6"/>
        <w:widowControl w:val="0"/>
        <w:numPr>
          <w:ilvl w:val="0"/>
          <w:numId w:val="23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410218">
        <w:rPr>
          <w:sz w:val="28"/>
        </w:rPr>
        <w:lastRenderedPageBreak/>
        <w:t>подавляющее число СЗС содержит один объект мониторинга, соотве</w:t>
      </w:r>
      <w:r w:rsidRPr="00410218">
        <w:rPr>
          <w:sz w:val="28"/>
        </w:rPr>
        <w:t>т</w:t>
      </w:r>
      <w:r w:rsidRPr="00410218">
        <w:rPr>
          <w:sz w:val="28"/>
        </w:rPr>
        <w:t>ствующий одному конкретному типу спортивных зон;</w:t>
      </w:r>
    </w:p>
    <w:p w:rsidR="0042578D" w:rsidRPr="00410218" w:rsidRDefault="0042578D" w:rsidP="00D576CB">
      <w:pPr>
        <w:pStyle w:val="a6"/>
        <w:widowControl w:val="0"/>
        <w:numPr>
          <w:ilvl w:val="0"/>
          <w:numId w:val="23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410218">
        <w:rPr>
          <w:sz w:val="28"/>
        </w:rPr>
        <w:t>как правило, все СЗС рассчитаны на значительные по объему потоки л</w:t>
      </w:r>
      <w:r w:rsidRPr="00410218">
        <w:rPr>
          <w:sz w:val="28"/>
        </w:rPr>
        <w:t>ю</w:t>
      </w:r>
      <w:r w:rsidRPr="00410218">
        <w:rPr>
          <w:sz w:val="28"/>
        </w:rPr>
        <w:t>дей, что позволяет одномоментно вмещать от нескольких десятков до н</w:t>
      </w:r>
      <w:r w:rsidRPr="00410218">
        <w:rPr>
          <w:sz w:val="28"/>
        </w:rPr>
        <w:t>е</w:t>
      </w:r>
      <w:r w:rsidRPr="00410218">
        <w:rPr>
          <w:sz w:val="28"/>
        </w:rPr>
        <w:t>скольких сотен человек (посетители, административный и обслужива</w:t>
      </w:r>
      <w:r w:rsidRPr="00410218">
        <w:rPr>
          <w:sz w:val="28"/>
        </w:rPr>
        <w:t>ю</w:t>
      </w:r>
      <w:r w:rsidRPr="00410218">
        <w:rPr>
          <w:sz w:val="28"/>
        </w:rPr>
        <w:t>щий персонал);</w:t>
      </w:r>
    </w:p>
    <w:p w:rsidR="0042578D" w:rsidRPr="00410218" w:rsidRDefault="0042578D" w:rsidP="00D576CB">
      <w:pPr>
        <w:pStyle w:val="a6"/>
        <w:widowControl w:val="0"/>
        <w:numPr>
          <w:ilvl w:val="0"/>
          <w:numId w:val="23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410218">
        <w:rPr>
          <w:sz w:val="28"/>
        </w:rPr>
        <w:t>функционирование подавляющего числа СЗС осуществляется каждый день на протяжении 12-16 часов, а некоторы</w:t>
      </w:r>
      <w:r w:rsidR="00174F4A">
        <w:rPr>
          <w:sz w:val="28"/>
        </w:rPr>
        <w:t>е</w:t>
      </w:r>
      <w:r w:rsidRPr="00410218">
        <w:rPr>
          <w:sz w:val="28"/>
        </w:rPr>
        <w:t xml:space="preserve"> </w:t>
      </w:r>
      <w:r w:rsidR="00174F4A">
        <w:rPr>
          <w:sz w:val="28"/>
        </w:rPr>
        <w:t xml:space="preserve">могут функционировать чуть ли не </w:t>
      </w:r>
      <w:r w:rsidRPr="00410218">
        <w:rPr>
          <w:sz w:val="28"/>
        </w:rPr>
        <w:t>режим</w:t>
      </w:r>
      <w:r w:rsidR="00174F4A">
        <w:rPr>
          <w:sz w:val="28"/>
        </w:rPr>
        <w:t xml:space="preserve">е </w:t>
      </w:r>
      <w:r w:rsidRPr="00410218">
        <w:rPr>
          <w:sz w:val="28"/>
        </w:rPr>
        <w:t>типа «24х7»;</w:t>
      </w:r>
    </w:p>
    <w:p w:rsidR="0042578D" w:rsidRPr="00410218" w:rsidRDefault="00174F4A" w:rsidP="00D576CB">
      <w:pPr>
        <w:pStyle w:val="a6"/>
        <w:widowControl w:val="0"/>
        <w:numPr>
          <w:ilvl w:val="0"/>
          <w:numId w:val="23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>
        <w:rPr>
          <w:sz w:val="28"/>
        </w:rPr>
        <w:t xml:space="preserve">для </w:t>
      </w:r>
      <w:r w:rsidR="0042578D" w:rsidRPr="00410218">
        <w:rPr>
          <w:sz w:val="28"/>
        </w:rPr>
        <w:t xml:space="preserve">новых СЗС (начиная с 1992 г.) на лицо большое разнообразие, как </w:t>
      </w:r>
      <w:proofErr w:type="gramStart"/>
      <w:r w:rsidR="0042578D" w:rsidRPr="00410218">
        <w:rPr>
          <w:sz w:val="28"/>
        </w:rPr>
        <w:t>а</w:t>
      </w:r>
      <w:r w:rsidR="0042578D" w:rsidRPr="00410218">
        <w:rPr>
          <w:sz w:val="28"/>
        </w:rPr>
        <w:t>р</w:t>
      </w:r>
      <w:r w:rsidR="0042578D" w:rsidRPr="00410218">
        <w:rPr>
          <w:sz w:val="28"/>
        </w:rPr>
        <w:t>хитектурных решений</w:t>
      </w:r>
      <w:proofErr w:type="gramEnd"/>
      <w:r w:rsidR="0042578D" w:rsidRPr="00410218">
        <w:rPr>
          <w:sz w:val="28"/>
        </w:rPr>
        <w:t>, так и использованных строительных и отделочных материалов, что автоматически влечет повышен</w:t>
      </w:r>
      <w:r>
        <w:rPr>
          <w:sz w:val="28"/>
        </w:rPr>
        <w:t>ное</w:t>
      </w:r>
      <w:r w:rsidR="0042578D" w:rsidRPr="00410218">
        <w:rPr>
          <w:sz w:val="28"/>
        </w:rPr>
        <w:t xml:space="preserve"> внимани</w:t>
      </w:r>
      <w:r>
        <w:rPr>
          <w:sz w:val="28"/>
        </w:rPr>
        <w:t>е</w:t>
      </w:r>
      <w:r w:rsidR="0042578D" w:rsidRPr="00410218">
        <w:rPr>
          <w:sz w:val="28"/>
        </w:rPr>
        <w:t xml:space="preserve"> к качеству строительства и уровню безопасности построенны</w:t>
      </w:r>
      <w:r>
        <w:rPr>
          <w:sz w:val="28"/>
        </w:rPr>
        <w:t>х</w:t>
      </w:r>
      <w:r w:rsidR="0042578D" w:rsidRPr="00410218">
        <w:rPr>
          <w:sz w:val="28"/>
        </w:rPr>
        <w:t xml:space="preserve"> новых СЗС;</w:t>
      </w:r>
    </w:p>
    <w:p w:rsidR="00DE15CE" w:rsidRPr="00410218" w:rsidRDefault="00DE15CE" w:rsidP="00D576CB">
      <w:pPr>
        <w:pStyle w:val="a6"/>
        <w:widowControl w:val="0"/>
        <w:numPr>
          <w:ilvl w:val="0"/>
          <w:numId w:val="23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410218">
        <w:rPr>
          <w:sz w:val="28"/>
        </w:rPr>
        <w:t>наличие новых типов специального спортивного оборудования, которые эксплуатируются в СЗС – массовое применение разнообразных тренаж</w:t>
      </w:r>
      <w:r w:rsidRPr="00410218">
        <w:rPr>
          <w:sz w:val="28"/>
        </w:rPr>
        <w:t>е</w:t>
      </w:r>
      <w:r w:rsidRPr="00410218">
        <w:rPr>
          <w:sz w:val="28"/>
        </w:rPr>
        <w:t xml:space="preserve">ров, специальной техники для поддержания нужного </w:t>
      </w:r>
      <w:r w:rsidR="00B137AB">
        <w:rPr>
          <w:sz w:val="28"/>
        </w:rPr>
        <w:t xml:space="preserve">химического и </w:t>
      </w:r>
      <w:r w:rsidRPr="00410218">
        <w:rPr>
          <w:sz w:val="28"/>
        </w:rPr>
        <w:t>ми</w:t>
      </w:r>
      <w:r w:rsidRPr="00410218">
        <w:rPr>
          <w:sz w:val="28"/>
        </w:rPr>
        <w:t>к</w:t>
      </w:r>
      <w:r w:rsidRPr="00410218">
        <w:rPr>
          <w:sz w:val="28"/>
        </w:rPr>
        <w:t>робиологического состава воды в бассейне, микроклимата в ледовых дворцах и т.д.;</w:t>
      </w:r>
    </w:p>
    <w:p w:rsidR="002B4ED9" w:rsidRPr="002B4ED9" w:rsidRDefault="00DE15CE" w:rsidP="00D576CB">
      <w:pPr>
        <w:pStyle w:val="a6"/>
        <w:widowControl w:val="0"/>
        <w:numPr>
          <w:ilvl w:val="0"/>
          <w:numId w:val="23"/>
        </w:numPr>
        <w:tabs>
          <w:tab w:val="left" w:pos="851"/>
        </w:tabs>
        <w:spacing w:before="0" w:after="120" w:line="276" w:lineRule="auto"/>
        <w:ind w:left="851" w:hanging="284"/>
      </w:pPr>
      <w:r w:rsidRPr="001D0DC9">
        <w:rPr>
          <w:sz w:val="28"/>
        </w:rPr>
        <w:t>при эксплуатации СЗС не используются сильно действующие ядовитые вещества либо оборудование, которые, в случае возникновения чрезв</w:t>
      </w:r>
      <w:r w:rsidRPr="001D0DC9">
        <w:rPr>
          <w:sz w:val="28"/>
        </w:rPr>
        <w:t>ы</w:t>
      </w:r>
      <w:r w:rsidRPr="001D0DC9">
        <w:rPr>
          <w:sz w:val="28"/>
        </w:rPr>
        <w:t>чайных ситуаций, могли бы нанести сколь-нибудь значительный вред экологии районов расположения.</w:t>
      </w:r>
    </w:p>
    <w:p w:rsidR="009942D0" w:rsidRPr="00410218" w:rsidRDefault="009942D0" w:rsidP="009942D0">
      <w:pPr>
        <w:pStyle w:val="1"/>
        <w:keepLines w:val="0"/>
        <w:spacing w:before="240" w:after="240"/>
        <w:ind w:left="1134" w:hanging="567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11" w:name="_Toc24324774"/>
      <w:r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1.2.1. Распределение спортивных зданий и сооружений по типам</w:t>
      </w:r>
      <w:bookmarkEnd w:id="11"/>
    </w:p>
    <w:p w:rsidR="00B137AB" w:rsidRDefault="009942D0" w:rsidP="009942D0">
      <w:pPr>
        <w:pStyle w:val="a6"/>
        <w:widowControl w:val="0"/>
        <w:tabs>
          <w:tab w:val="left" w:pos="851"/>
        </w:tabs>
        <w:spacing w:before="0" w:after="120" w:line="276" w:lineRule="auto"/>
        <w:ind w:firstLine="567"/>
        <w:rPr>
          <w:sz w:val="28"/>
        </w:rPr>
      </w:pPr>
      <w:r w:rsidRPr="00410218">
        <w:rPr>
          <w:sz w:val="28"/>
        </w:rPr>
        <w:t xml:space="preserve">Для выполнения </w:t>
      </w:r>
      <w:r w:rsidR="003F1D74" w:rsidRPr="003F1D74">
        <w:rPr>
          <w:sz w:val="28"/>
        </w:rPr>
        <w:t>АИС</w:t>
      </w:r>
      <w:r>
        <w:rPr>
          <w:sz w:val="28"/>
        </w:rPr>
        <w:t xml:space="preserve"> </w:t>
      </w:r>
      <w:r w:rsidRPr="00410218">
        <w:rPr>
          <w:sz w:val="28"/>
        </w:rPr>
        <w:t>своих основных функций по прогнозированию и оценке рисков для СЗС был определен типовой состав объектов предметной о</w:t>
      </w:r>
      <w:r w:rsidRPr="00410218">
        <w:rPr>
          <w:sz w:val="28"/>
        </w:rPr>
        <w:t>б</w:t>
      </w:r>
      <w:r w:rsidRPr="00410218">
        <w:rPr>
          <w:sz w:val="28"/>
        </w:rPr>
        <w:t>ласти на основе сведений об их основном назначении, которые, в свою очередь, были получены из технических отчетов по обследованию строительных ко</w:t>
      </w:r>
      <w:r w:rsidRPr="00410218">
        <w:rPr>
          <w:sz w:val="28"/>
        </w:rPr>
        <w:t>н</w:t>
      </w:r>
      <w:r w:rsidRPr="00410218">
        <w:rPr>
          <w:sz w:val="28"/>
        </w:rPr>
        <w:t xml:space="preserve">струкций. </w:t>
      </w:r>
    </w:p>
    <w:p w:rsidR="009942D0" w:rsidRDefault="009942D0" w:rsidP="009942D0">
      <w:pPr>
        <w:pStyle w:val="a6"/>
        <w:widowControl w:val="0"/>
        <w:tabs>
          <w:tab w:val="left" w:pos="851"/>
        </w:tabs>
        <w:spacing w:before="0" w:after="120" w:line="276" w:lineRule="auto"/>
        <w:ind w:firstLine="567"/>
        <w:rPr>
          <w:sz w:val="28"/>
        </w:rPr>
      </w:pPr>
      <w:r w:rsidRPr="00410218">
        <w:rPr>
          <w:sz w:val="28"/>
        </w:rPr>
        <w:t>Выделенное множество типов СЗС включает в себя – {«ФОК», «Бассейн», «Каток», «Корт», «Спортивный зал», «Другой»} (табл.2.).</w:t>
      </w:r>
    </w:p>
    <w:p w:rsidR="009942D0" w:rsidRPr="00410218" w:rsidRDefault="009942D0" w:rsidP="009942D0">
      <w:pPr>
        <w:spacing w:after="120" w:line="276" w:lineRule="auto"/>
        <w:ind w:firstLine="567"/>
        <w:jc w:val="both"/>
        <w:rPr>
          <w:sz w:val="28"/>
        </w:rPr>
      </w:pPr>
      <w:r w:rsidRPr="003D765D">
        <w:rPr>
          <w:sz w:val="28"/>
        </w:rPr>
        <w:t xml:space="preserve">Данный набор типов СЗС был полностью достаточным для последующей разработки и эксплуатации </w:t>
      </w:r>
      <w:r w:rsidR="003F1D74" w:rsidRPr="003D765D">
        <w:rPr>
          <w:sz w:val="28"/>
        </w:rPr>
        <w:t>АИС</w:t>
      </w:r>
      <w:r w:rsidR="00B137AB" w:rsidRPr="003D765D">
        <w:rPr>
          <w:sz w:val="28"/>
        </w:rPr>
        <w:t xml:space="preserve"> (см. рис.2).</w:t>
      </w:r>
    </w:p>
    <w:p w:rsidR="0042578D" w:rsidRDefault="00DE15CE" w:rsidP="002B4ED9">
      <w:pPr>
        <w:pStyle w:val="a6"/>
        <w:widowControl w:val="0"/>
        <w:tabs>
          <w:tab w:val="left" w:pos="851"/>
        </w:tabs>
        <w:spacing w:before="0" w:after="120" w:line="276" w:lineRule="auto"/>
      </w:pPr>
      <w:r w:rsidRPr="001D0DC9">
        <w:rPr>
          <w:sz w:val="28"/>
        </w:rPr>
        <w:t xml:space="preserve"> </w:t>
      </w:r>
    </w:p>
    <w:p w:rsidR="0042578D" w:rsidRDefault="0042578D" w:rsidP="0042578D">
      <w:pPr>
        <w:pStyle w:val="a6"/>
        <w:widowControl w:val="0"/>
        <w:tabs>
          <w:tab w:val="left" w:pos="720"/>
        </w:tabs>
        <w:spacing w:before="0" w:after="120" w:line="360" w:lineRule="auto"/>
        <w:sectPr w:rsidR="0042578D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42578D" w:rsidRPr="008B5F00" w:rsidRDefault="0042578D" w:rsidP="0042578D">
      <w:pPr>
        <w:spacing w:line="360" w:lineRule="auto"/>
        <w:jc w:val="center"/>
      </w:pPr>
      <w:r w:rsidRPr="008B5F00">
        <w:lastRenderedPageBreak/>
        <w:t>Таблица 1.</w:t>
      </w:r>
      <w:r w:rsidR="002B4ED9">
        <w:t xml:space="preserve"> Фрагмент</w:t>
      </w:r>
      <w:r w:rsidRPr="008B5F00">
        <w:t xml:space="preserve"> </w:t>
      </w:r>
      <w:r w:rsidR="00242ADC">
        <w:t xml:space="preserve">проектного </w:t>
      </w:r>
      <w:r w:rsidR="002B4ED9" w:rsidRPr="00242ADC">
        <w:t>реестра</w:t>
      </w:r>
      <w:r w:rsidRPr="008B5F00">
        <w:t xml:space="preserve"> спортивных зданий и сооружений</w:t>
      </w:r>
      <w:r>
        <w:t xml:space="preserve"> предметной области</w:t>
      </w: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2693"/>
        <w:gridCol w:w="1843"/>
        <w:gridCol w:w="1275"/>
        <w:gridCol w:w="993"/>
        <w:gridCol w:w="850"/>
        <w:gridCol w:w="1134"/>
        <w:gridCol w:w="1134"/>
        <w:gridCol w:w="992"/>
        <w:gridCol w:w="1418"/>
        <w:gridCol w:w="1134"/>
        <w:gridCol w:w="1134"/>
      </w:tblGrid>
      <w:tr w:rsidR="00D07855" w:rsidRPr="002B4ED9" w:rsidTr="00D07855">
        <w:trPr>
          <w:trHeight w:val="574"/>
        </w:trPr>
        <w:tc>
          <w:tcPr>
            <w:tcW w:w="534" w:type="dxa"/>
            <w:vMerge w:val="restart"/>
            <w:shd w:val="clear" w:color="auto" w:fill="auto"/>
            <w:noWrap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№</w:t>
            </w:r>
          </w:p>
        </w:tc>
        <w:tc>
          <w:tcPr>
            <w:tcW w:w="2693" w:type="dxa"/>
            <w:vMerge w:val="restart"/>
            <w:shd w:val="clear" w:color="auto" w:fill="auto"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Название</w:t>
            </w:r>
          </w:p>
        </w:tc>
        <w:tc>
          <w:tcPr>
            <w:tcW w:w="1843" w:type="dxa"/>
            <w:vMerge w:val="restart"/>
            <w:shd w:val="clear" w:color="auto" w:fill="auto"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Адрес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  <w:hideMark/>
          </w:tcPr>
          <w:p w:rsidR="00D07855" w:rsidRDefault="00D07855" w:rsidP="00D07855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Го</w:t>
            </w:r>
            <w:r>
              <w:rPr>
                <w:bCs/>
                <w:sz w:val="22"/>
                <w:szCs w:val="22"/>
              </w:rPr>
              <w:t xml:space="preserve">д </w:t>
            </w:r>
          </w:p>
          <w:p w:rsidR="00D07855" w:rsidRPr="002B4ED9" w:rsidRDefault="00D07855" w:rsidP="00D07855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постройки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Тип</w:t>
            </w:r>
          </w:p>
        </w:tc>
        <w:tc>
          <w:tcPr>
            <w:tcW w:w="4110" w:type="dxa"/>
            <w:gridSpan w:val="4"/>
            <w:shd w:val="clear" w:color="auto" w:fill="auto"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Сведения об установленных датчиках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  <w:hideMark/>
          </w:tcPr>
          <w:p w:rsidR="00D07855" w:rsidRDefault="00174F4A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Схемы</w:t>
            </w:r>
          </w:p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загружения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Число дефектов</w:t>
            </w:r>
          </w:p>
        </w:tc>
      </w:tr>
      <w:tr w:rsidR="00D07855" w:rsidRPr="0008659C" w:rsidTr="00D07855">
        <w:trPr>
          <w:trHeight w:val="624"/>
        </w:trPr>
        <w:tc>
          <w:tcPr>
            <w:tcW w:w="534" w:type="dxa"/>
            <w:vMerge/>
            <w:hideMark/>
          </w:tcPr>
          <w:p w:rsidR="00D07855" w:rsidRPr="0008659C" w:rsidRDefault="00D07855" w:rsidP="0043509A">
            <w:pPr>
              <w:jc w:val="both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2693" w:type="dxa"/>
            <w:vMerge/>
            <w:hideMark/>
          </w:tcPr>
          <w:p w:rsidR="00D07855" w:rsidRPr="0008659C" w:rsidRDefault="00D07855" w:rsidP="0043509A">
            <w:pPr>
              <w:jc w:val="both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843" w:type="dxa"/>
            <w:vMerge/>
            <w:hideMark/>
          </w:tcPr>
          <w:p w:rsidR="00D07855" w:rsidRPr="0008659C" w:rsidRDefault="00D07855" w:rsidP="0043509A">
            <w:pPr>
              <w:jc w:val="both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275" w:type="dxa"/>
            <w:vMerge/>
            <w:hideMark/>
          </w:tcPr>
          <w:p w:rsidR="00D07855" w:rsidRPr="0008659C" w:rsidRDefault="00D07855" w:rsidP="0043509A">
            <w:pPr>
              <w:jc w:val="both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993" w:type="dxa"/>
            <w:vMerge/>
            <w:hideMark/>
          </w:tcPr>
          <w:p w:rsidR="00D07855" w:rsidRPr="0008659C" w:rsidRDefault="00D07855" w:rsidP="0043509A">
            <w:pPr>
              <w:jc w:val="both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Всего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Дефо</w:t>
            </w:r>
            <w:r w:rsidRPr="002B4ED9">
              <w:rPr>
                <w:bCs/>
                <w:sz w:val="22"/>
                <w:szCs w:val="22"/>
              </w:rPr>
              <w:t>р</w:t>
            </w:r>
            <w:r w:rsidRPr="002B4ED9">
              <w:rPr>
                <w:bCs/>
                <w:sz w:val="22"/>
                <w:szCs w:val="22"/>
              </w:rPr>
              <w:t>мации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Темпер</w:t>
            </w:r>
            <w:r w:rsidRPr="002B4ED9">
              <w:rPr>
                <w:bCs/>
                <w:sz w:val="22"/>
                <w:szCs w:val="22"/>
              </w:rPr>
              <w:t>а</w:t>
            </w:r>
            <w:r w:rsidRPr="002B4ED9">
              <w:rPr>
                <w:bCs/>
                <w:sz w:val="22"/>
                <w:szCs w:val="22"/>
              </w:rPr>
              <w:t>турные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Проч.</w:t>
            </w:r>
          </w:p>
        </w:tc>
        <w:tc>
          <w:tcPr>
            <w:tcW w:w="1418" w:type="dxa"/>
            <w:vMerge/>
            <w:shd w:val="clear" w:color="auto" w:fill="auto"/>
            <w:hideMark/>
          </w:tcPr>
          <w:p w:rsidR="00D07855" w:rsidRPr="002B4ED9" w:rsidRDefault="00D07855" w:rsidP="0043509A">
            <w:pPr>
              <w:jc w:val="both"/>
              <w:rPr>
                <w:bCs/>
                <w:sz w:val="22"/>
                <w:szCs w:val="22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кат. "Б"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D07855" w:rsidRPr="002B4ED9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2B4ED9">
              <w:rPr>
                <w:bCs/>
                <w:sz w:val="22"/>
                <w:szCs w:val="22"/>
              </w:rPr>
              <w:t>кат. "В"</w:t>
            </w:r>
          </w:p>
        </w:tc>
      </w:tr>
      <w:tr w:rsidR="00D07855" w:rsidRPr="0008659C" w:rsidTr="00D07855">
        <w:trPr>
          <w:trHeight w:val="1277"/>
        </w:trPr>
        <w:tc>
          <w:tcPr>
            <w:tcW w:w="534" w:type="dxa"/>
            <w:noWrap/>
            <w:vAlign w:val="center"/>
            <w:hideMark/>
          </w:tcPr>
          <w:p w:rsidR="00D07855" w:rsidRPr="0008659C" w:rsidRDefault="00D07855" w:rsidP="0043509A">
            <w:pPr>
              <w:jc w:val="center"/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1</w:t>
            </w:r>
          </w:p>
        </w:tc>
        <w:tc>
          <w:tcPr>
            <w:tcW w:w="269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ГБОУ ДОДСН "ДЮСШ Косино" (Бассейн)</w:t>
            </w:r>
          </w:p>
        </w:tc>
        <w:tc>
          <w:tcPr>
            <w:tcW w:w="184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Москва, ул. Н.</w:t>
            </w:r>
            <w:r>
              <w:rPr>
                <w:sz w:val="22"/>
                <w:szCs w:val="22"/>
              </w:rPr>
              <w:t xml:space="preserve"> </w:t>
            </w:r>
            <w:r w:rsidRPr="0008659C">
              <w:rPr>
                <w:sz w:val="22"/>
                <w:szCs w:val="22"/>
              </w:rPr>
              <w:t>Старостина, д.8А</w:t>
            </w:r>
          </w:p>
        </w:tc>
        <w:tc>
          <w:tcPr>
            <w:tcW w:w="1275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2002</w:t>
            </w:r>
          </w:p>
        </w:tc>
        <w:tc>
          <w:tcPr>
            <w:tcW w:w="993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0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992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D07855" w:rsidRPr="00543FF3" w:rsidRDefault="00D07855" w:rsidP="00D07855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08659C" w:rsidTr="00D07855">
        <w:trPr>
          <w:trHeight w:val="780"/>
        </w:trPr>
        <w:tc>
          <w:tcPr>
            <w:tcW w:w="534" w:type="dxa"/>
            <w:noWrap/>
            <w:vAlign w:val="center"/>
            <w:hideMark/>
          </w:tcPr>
          <w:p w:rsidR="00D07855" w:rsidRPr="0008659C" w:rsidRDefault="00D07855" w:rsidP="0043509A">
            <w:pPr>
              <w:jc w:val="center"/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2</w:t>
            </w:r>
          </w:p>
        </w:tc>
        <w:tc>
          <w:tcPr>
            <w:tcW w:w="269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ГБОУ ДОДСН ФСО "Хоккей Москвы" (Каток)</w:t>
            </w:r>
          </w:p>
        </w:tc>
        <w:tc>
          <w:tcPr>
            <w:tcW w:w="184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Москва, ул. Н.</w:t>
            </w:r>
            <w:r>
              <w:rPr>
                <w:sz w:val="22"/>
                <w:szCs w:val="22"/>
              </w:rPr>
              <w:t xml:space="preserve"> </w:t>
            </w:r>
            <w:r w:rsidRPr="0008659C">
              <w:rPr>
                <w:sz w:val="22"/>
                <w:szCs w:val="22"/>
              </w:rPr>
              <w:t>Старостина, д.8</w:t>
            </w:r>
          </w:p>
        </w:tc>
        <w:tc>
          <w:tcPr>
            <w:tcW w:w="1275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1998</w:t>
            </w:r>
          </w:p>
        </w:tc>
        <w:tc>
          <w:tcPr>
            <w:tcW w:w="993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0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992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D07855" w:rsidRPr="00543FF3" w:rsidRDefault="00D07855" w:rsidP="00D07855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8</w:t>
            </w:r>
          </w:p>
        </w:tc>
      </w:tr>
      <w:tr w:rsidR="00D07855" w:rsidRPr="0008659C" w:rsidTr="00D07855">
        <w:trPr>
          <w:trHeight w:val="749"/>
        </w:trPr>
        <w:tc>
          <w:tcPr>
            <w:tcW w:w="534" w:type="dxa"/>
            <w:noWrap/>
            <w:vAlign w:val="center"/>
            <w:hideMark/>
          </w:tcPr>
          <w:p w:rsidR="00D07855" w:rsidRPr="0008659C" w:rsidRDefault="00D07855" w:rsidP="0043509A">
            <w:pPr>
              <w:jc w:val="center"/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3</w:t>
            </w:r>
          </w:p>
        </w:tc>
        <w:tc>
          <w:tcPr>
            <w:tcW w:w="269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ГБОУ ДОДСН МГФСО (ФОК)</w:t>
            </w:r>
          </w:p>
        </w:tc>
        <w:tc>
          <w:tcPr>
            <w:tcW w:w="184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Москва, пр-т Федеративный, д.31А, стр.7</w:t>
            </w:r>
          </w:p>
        </w:tc>
        <w:tc>
          <w:tcPr>
            <w:tcW w:w="1275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2006</w:t>
            </w:r>
          </w:p>
        </w:tc>
        <w:tc>
          <w:tcPr>
            <w:tcW w:w="993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0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992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D07855" w:rsidRPr="00543FF3" w:rsidRDefault="00D07855" w:rsidP="00D07855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1</w:t>
            </w:r>
          </w:p>
        </w:tc>
      </w:tr>
      <w:tr w:rsidR="00D07855" w:rsidRPr="0008659C" w:rsidTr="00D07855">
        <w:trPr>
          <w:trHeight w:val="828"/>
        </w:trPr>
        <w:tc>
          <w:tcPr>
            <w:tcW w:w="534" w:type="dxa"/>
            <w:noWrap/>
            <w:vAlign w:val="center"/>
            <w:hideMark/>
          </w:tcPr>
          <w:p w:rsidR="00D07855" w:rsidRPr="0008659C" w:rsidRDefault="00D07855" w:rsidP="0043509A">
            <w:pPr>
              <w:jc w:val="center"/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4</w:t>
            </w:r>
          </w:p>
        </w:tc>
        <w:tc>
          <w:tcPr>
            <w:tcW w:w="269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ГБОУ ДОДСН МГФСО (Каток)</w:t>
            </w:r>
          </w:p>
        </w:tc>
        <w:tc>
          <w:tcPr>
            <w:tcW w:w="184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Москва, пр-т Федеративный, д.31А, стр.1</w:t>
            </w:r>
          </w:p>
        </w:tc>
        <w:tc>
          <w:tcPr>
            <w:tcW w:w="1275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1989</w:t>
            </w:r>
          </w:p>
        </w:tc>
        <w:tc>
          <w:tcPr>
            <w:tcW w:w="993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0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992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D07855" w:rsidRPr="00543FF3" w:rsidRDefault="00D07855" w:rsidP="00D07855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08659C" w:rsidTr="00D07855">
        <w:trPr>
          <w:trHeight w:val="1104"/>
        </w:trPr>
        <w:tc>
          <w:tcPr>
            <w:tcW w:w="534" w:type="dxa"/>
            <w:noWrap/>
            <w:vAlign w:val="center"/>
            <w:hideMark/>
          </w:tcPr>
          <w:p w:rsidR="00D07855" w:rsidRPr="0008659C" w:rsidRDefault="00D07855" w:rsidP="0043509A">
            <w:pPr>
              <w:jc w:val="center"/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5</w:t>
            </w:r>
          </w:p>
        </w:tc>
        <w:tc>
          <w:tcPr>
            <w:tcW w:w="269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ГБУ "ЦСП по игровым видам спорта "Измайл</w:t>
            </w:r>
            <w:r w:rsidRPr="0008659C">
              <w:rPr>
                <w:sz w:val="22"/>
                <w:szCs w:val="22"/>
              </w:rPr>
              <w:t>о</w:t>
            </w:r>
            <w:r w:rsidRPr="0008659C">
              <w:rPr>
                <w:sz w:val="22"/>
                <w:szCs w:val="22"/>
              </w:rPr>
              <w:t>во"</w:t>
            </w:r>
          </w:p>
        </w:tc>
        <w:tc>
          <w:tcPr>
            <w:tcW w:w="184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Москва, ул. З</w:t>
            </w:r>
            <w:r w:rsidRPr="0008659C">
              <w:rPr>
                <w:sz w:val="22"/>
                <w:szCs w:val="22"/>
              </w:rPr>
              <w:t>а</w:t>
            </w:r>
            <w:r w:rsidRPr="0008659C">
              <w:rPr>
                <w:sz w:val="22"/>
                <w:szCs w:val="22"/>
              </w:rPr>
              <w:t>падная д.16Б стр.5</w:t>
            </w:r>
          </w:p>
        </w:tc>
        <w:tc>
          <w:tcPr>
            <w:tcW w:w="1275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993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0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992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D07855" w:rsidRPr="00543FF3" w:rsidRDefault="00D07855" w:rsidP="00D07855">
            <w:pPr>
              <w:ind w:left="-108"/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, 2, 3, 4, 5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7</w:t>
            </w:r>
          </w:p>
        </w:tc>
      </w:tr>
      <w:tr w:rsidR="00D07855" w:rsidRPr="0008659C" w:rsidTr="00D07855">
        <w:trPr>
          <w:trHeight w:val="939"/>
        </w:trPr>
        <w:tc>
          <w:tcPr>
            <w:tcW w:w="534" w:type="dxa"/>
            <w:noWrap/>
            <w:vAlign w:val="center"/>
            <w:hideMark/>
          </w:tcPr>
          <w:p w:rsidR="00D07855" w:rsidRPr="0008659C" w:rsidRDefault="00D07855" w:rsidP="0043509A">
            <w:pPr>
              <w:jc w:val="center"/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6</w:t>
            </w:r>
          </w:p>
        </w:tc>
        <w:tc>
          <w:tcPr>
            <w:tcW w:w="269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ГБОУ ДОДСН "ДЮСШ № 56"(ФОК)</w:t>
            </w:r>
          </w:p>
        </w:tc>
        <w:tc>
          <w:tcPr>
            <w:tcW w:w="184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Москва, ул. Н</w:t>
            </w:r>
            <w:r w:rsidRPr="0008659C">
              <w:rPr>
                <w:sz w:val="22"/>
                <w:szCs w:val="22"/>
              </w:rPr>
              <w:t>о</w:t>
            </w:r>
            <w:r w:rsidRPr="0008659C">
              <w:rPr>
                <w:sz w:val="22"/>
                <w:szCs w:val="22"/>
              </w:rPr>
              <w:t>восибирская, д.11А</w:t>
            </w:r>
          </w:p>
        </w:tc>
        <w:tc>
          <w:tcPr>
            <w:tcW w:w="1275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993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0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992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D07855" w:rsidRPr="00543FF3" w:rsidRDefault="00D07855" w:rsidP="00D07855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7</w:t>
            </w:r>
          </w:p>
        </w:tc>
      </w:tr>
      <w:tr w:rsidR="00D07855" w:rsidRPr="0008659C" w:rsidTr="00D07855">
        <w:trPr>
          <w:trHeight w:val="698"/>
        </w:trPr>
        <w:tc>
          <w:tcPr>
            <w:tcW w:w="534" w:type="dxa"/>
            <w:noWrap/>
            <w:vAlign w:val="center"/>
            <w:hideMark/>
          </w:tcPr>
          <w:p w:rsidR="00D07855" w:rsidRPr="0008659C" w:rsidRDefault="00D07855" w:rsidP="0043509A">
            <w:pPr>
              <w:jc w:val="center"/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7</w:t>
            </w:r>
          </w:p>
        </w:tc>
        <w:tc>
          <w:tcPr>
            <w:tcW w:w="269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ГБОУ ДОДСН "ДЮСШ № 7" (Каток)</w:t>
            </w:r>
          </w:p>
        </w:tc>
        <w:tc>
          <w:tcPr>
            <w:tcW w:w="1843" w:type="dxa"/>
            <w:vAlign w:val="center"/>
            <w:hideMark/>
          </w:tcPr>
          <w:p w:rsidR="00D07855" w:rsidRPr="0008659C" w:rsidRDefault="00D07855" w:rsidP="0043509A">
            <w:pPr>
              <w:rPr>
                <w:sz w:val="22"/>
                <w:szCs w:val="22"/>
              </w:rPr>
            </w:pPr>
            <w:r w:rsidRPr="0008659C">
              <w:rPr>
                <w:sz w:val="22"/>
                <w:szCs w:val="22"/>
              </w:rPr>
              <w:t>Москва, ул. Ч</w:t>
            </w:r>
            <w:r w:rsidRPr="0008659C">
              <w:rPr>
                <w:sz w:val="22"/>
                <w:szCs w:val="22"/>
              </w:rPr>
              <w:t>о</w:t>
            </w:r>
            <w:r w:rsidRPr="0008659C">
              <w:rPr>
                <w:sz w:val="22"/>
                <w:szCs w:val="22"/>
              </w:rPr>
              <w:t>ботовская, д.6</w:t>
            </w:r>
          </w:p>
        </w:tc>
        <w:tc>
          <w:tcPr>
            <w:tcW w:w="1275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1998</w:t>
            </w:r>
          </w:p>
        </w:tc>
        <w:tc>
          <w:tcPr>
            <w:tcW w:w="993" w:type="dxa"/>
            <w:vAlign w:val="center"/>
            <w:hideMark/>
          </w:tcPr>
          <w:p w:rsidR="00D07855" w:rsidRPr="0043081D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43081D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0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992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D07855" w:rsidRPr="00543FF3" w:rsidRDefault="00D07855" w:rsidP="00D07855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D07855" w:rsidRPr="00543FF3" w:rsidRDefault="00D07855" w:rsidP="0043509A">
            <w:pPr>
              <w:jc w:val="center"/>
              <w:rPr>
                <w:bCs/>
                <w:sz w:val="22"/>
                <w:szCs w:val="22"/>
              </w:rPr>
            </w:pPr>
            <w:r w:rsidRPr="00543FF3">
              <w:rPr>
                <w:bCs/>
                <w:sz w:val="22"/>
                <w:szCs w:val="22"/>
              </w:rPr>
              <w:t>1</w:t>
            </w:r>
          </w:p>
        </w:tc>
      </w:tr>
    </w:tbl>
    <w:p w:rsidR="00D07855" w:rsidRDefault="00D07855" w:rsidP="002B4ED9">
      <w:pPr>
        <w:jc w:val="both"/>
      </w:pPr>
    </w:p>
    <w:p w:rsidR="0042578D" w:rsidRDefault="0042578D" w:rsidP="002B4ED9">
      <w:pPr>
        <w:jc w:val="both"/>
      </w:pPr>
      <w:r>
        <w:t xml:space="preserve">«н/д» – нет данных, т.е. данные отсутствует в предоставленных для исследования отчетах, либо не были предоставлены сами отчеты </w:t>
      </w:r>
    </w:p>
    <w:p w:rsidR="00D07855" w:rsidRDefault="00D07855" w:rsidP="002B4ED9">
      <w:pPr>
        <w:jc w:val="both"/>
      </w:pPr>
    </w:p>
    <w:p w:rsidR="0042578D" w:rsidRDefault="0042578D" w:rsidP="0042578D">
      <w:pPr>
        <w:pStyle w:val="a6"/>
        <w:widowControl w:val="0"/>
        <w:tabs>
          <w:tab w:val="left" w:pos="720"/>
        </w:tabs>
        <w:spacing w:before="0" w:after="120" w:line="360" w:lineRule="auto"/>
        <w:sectPr w:rsidR="0042578D" w:rsidSect="00D07855">
          <w:footnotePr>
            <w:numRestart w:val="eachPage"/>
          </w:footnotePr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</w:p>
    <w:p w:rsidR="00325F71" w:rsidRPr="00410218" w:rsidRDefault="00325F71" w:rsidP="00D576CB">
      <w:pPr>
        <w:spacing w:after="120" w:line="276" w:lineRule="auto"/>
        <w:ind w:firstLine="567"/>
        <w:jc w:val="both"/>
        <w:rPr>
          <w:sz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700"/>
        <w:gridCol w:w="2243"/>
        <w:gridCol w:w="7081"/>
      </w:tblGrid>
      <w:tr w:rsidR="00325F71" w:rsidRPr="009942D0" w:rsidTr="00CB7525">
        <w:trPr>
          <w:trHeight w:val="529"/>
        </w:trPr>
        <w:tc>
          <w:tcPr>
            <w:tcW w:w="10024" w:type="dxa"/>
            <w:gridSpan w:val="3"/>
            <w:tcBorders>
              <w:top w:val="nil"/>
              <w:left w:val="nil"/>
              <w:right w:val="nil"/>
            </w:tcBorders>
            <w:shd w:val="clear" w:color="auto" w:fill="FFFFFF" w:themeFill="background1"/>
            <w:noWrap/>
            <w:vAlign w:val="center"/>
          </w:tcPr>
          <w:p w:rsidR="00325F71" w:rsidRPr="009942D0" w:rsidRDefault="00325F71" w:rsidP="009942D0">
            <w:pPr>
              <w:jc w:val="center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 xml:space="preserve">Таблица 2. </w:t>
            </w:r>
            <w:r w:rsidR="009942D0">
              <w:rPr>
                <w:sz w:val="28"/>
                <w:szCs w:val="28"/>
              </w:rPr>
              <w:t>Выделенные т</w:t>
            </w:r>
            <w:r w:rsidRPr="009942D0">
              <w:rPr>
                <w:sz w:val="28"/>
                <w:szCs w:val="28"/>
              </w:rPr>
              <w:t xml:space="preserve">ипы </w:t>
            </w:r>
            <w:r w:rsidR="009942D0">
              <w:rPr>
                <w:sz w:val="28"/>
                <w:szCs w:val="28"/>
              </w:rPr>
              <w:t>спортивных зданий и сооружений</w:t>
            </w:r>
          </w:p>
        </w:tc>
      </w:tr>
      <w:tr w:rsidR="00325F71" w:rsidRPr="009942D0" w:rsidTr="00CB7525">
        <w:trPr>
          <w:trHeight w:val="812"/>
        </w:trPr>
        <w:tc>
          <w:tcPr>
            <w:tcW w:w="700" w:type="dxa"/>
            <w:shd w:val="clear" w:color="auto" w:fill="F2F2F2" w:themeFill="background1" w:themeFillShade="F2"/>
            <w:noWrap/>
            <w:vAlign w:val="center"/>
          </w:tcPr>
          <w:p w:rsidR="00325F71" w:rsidRPr="009942D0" w:rsidRDefault="00325F71" w:rsidP="00CB7525">
            <w:pPr>
              <w:jc w:val="center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№</w:t>
            </w:r>
          </w:p>
        </w:tc>
        <w:tc>
          <w:tcPr>
            <w:tcW w:w="2243" w:type="dxa"/>
            <w:shd w:val="clear" w:color="auto" w:fill="F2F2F2" w:themeFill="background1" w:themeFillShade="F2"/>
            <w:noWrap/>
            <w:vAlign w:val="center"/>
          </w:tcPr>
          <w:p w:rsidR="00325F71" w:rsidRPr="009942D0" w:rsidRDefault="00750617" w:rsidP="00CB752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7081" w:type="dxa"/>
            <w:shd w:val="clear" w:color="auto" w:fill="F2F2F2" w:themeFill="background1" w:themeFillShade="F2"/>
            <w:noWrap/>
            <w:vAlign w:val="center"/>
          </w:tcPr>
          <w:p w:rsidR="00325F71" w:rsidRPr="009942D0" w:rsidRDefault="00325F71" w:rsidP="00CB7525">
            <w:pPr>
              <w:jc w:val="center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Примечание</w:t>
            </w:r>
          </w:p>
        </w:tc>
      </w:tr>
      <w:tr w:rsidR="00325F71" w:rsidRPr="009942D0" w:rsidTr="00CB7525">
        <w:trPr>
          <w:trHeight w:val="695"/>
        </w:trPr>
        <w:tc>
          <w:tcPr>
            <w:tcW w:w="700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1</w:t>
            </w:r>
          </w:p>
        </w:tc>
        <w:tc>
          <w:tcPr>
            <w:tcW w:w="2243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ФОК</w:t>
            </w:r>
          </w:p>
        </w:tc>
        <w:tc>
          <w:tcPr>
            <w:tcW w:w="7081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Физкультурно-оздоровительный комплекс</w:t>
            </w:r>
          </w:p>
        </w:tc>
      </w:tr>
      <w:tr w:rsidR="00325F71" w:rsidRPr="009942D0" w:rsidTr="00CB7525">
        <w:trPr>
          <w:trHeight w:val="695"/>
        </w:trPr>
        <w:tc>
          <w:tcPr>
            <w:tcW w:w="700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2</w:t>
            </w:r>
          </w:p>
        </w:tc>
        <w:tc>
          <w:tcPr>
            <w:tcW w:w="2243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Каток</w:t>
            </w:r>
          </w:p>
        </w:tc>
        <w:tc>
          <w:tcPr>
            <w:tcW w:w="7081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 xml:space="preserve">Помещение с ледяной поверхностью для катания на коньках, игры в хоккей и т.п. </w:t>
            </w:r>
          </w:p>
        </w:tc>
      </w:tr>
      <w:tr w:rsidR="00325F71" w:rsidRPr="009942D0" w:rsidTr="00CB7525">
        <w:trPr>
          <w:trHeight w:val="695"/>
        </w:trPr>
        <w:tc>
          <w:tcPr>
            <w:tcW w:w="700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3</w:t>
            </w:r>
          </w:p>
        </w:tc>
        <w:tc>
          <w:tcPr>
            <w:tcW w:w="2243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Бассейн</w:t>
            </w:r>
          </w:p>
        </w:tc>
        <w:tc>
          <w:tcPr>
            <w:tcW w:w="7081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Плавательный бассейн – гидротехническое сооружение, предназначенное для занятий водными видами спорта</w:t>
            </w:r>
          </w:p>
        </w:tc>
      </w:tr>
      <w:tr w:rsidR="00325F71" w:rsidRPr="009942D0" w:rsidTr="00CB7525">
        <w:trPr>
          <w:trHeight w:val="695"/>
        </w:trPr>
        <w:tc>
          <w:tcPr>
            <w:tcW w:w="700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4</w:t>
            </w:r>
          </w:p>
        </w:tc>
        <w:tc>
          <w:tcPr>
            <w:tcW w:w="2243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Корт</w:t>
            </w:r>
          </w:p>
        </w:tc>
        <w:tc>
          <w:tcPr>
            <w:tcW w:w="7081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Помещение с одной или несколькими площадками для игры в теннис, бадминтон</w:t>
            </w:r>
          </w:p>
        </w:tc>
      </w:tr>
      <w:tr w:rsidR="00325F71" w:rsidRPr="009942D0" w:rsidTr="00CB7525">
        <w:trPr>
          <w:trHeight w:val="695"/>
        </w:trPr>
        <w:tc>
          <w:tcPr>
            <w:tcW w:w="700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5</w:t>
            </w:r>
          </w:p>
        </w:tc>
        <w:tc>
          <w:tcPr>
            <w:tcW w:w="2243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Спортивный зал</w:t>
            </w:r>
          </w:p>
        </w:tc>
        <w:tc>
          <w:tcPr>
            <w:tcW w:w="7081" w:type="dxa"/>
            <w:noWrap/>
            <w:vAlign w:val="center"/>
            <w:hideMark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Помещение со спортивным залом общефизкультурного, тренировочного назначения</w:t>
            </w:r>
          </w:p>
        </w:tc>
      </w:tr>
      <w:tr w:rsidR="00325F71" w:rsidRPr="009942D0" w:rsidTr="00CB7525">
        <w:trPr>
          <w:trHeight w:val="695"/>
        </w:trPr>
        <w:tc>
          <w:tcPr>
            <w:tcW w:w="700" w:type="dxa"/>
            <w:noWrap/>
            <w:vAlign w:val="center"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6</w:t>
            </w:r>
          </w:p>
        </w:tc>
        <w:tc>
          <w:tcPr>
            <w:tcW w:w="2243" w:type="dxa"/>
            <w:noWrap/>
            <w:vAlign w:val="center"/>
          </w:tcPr>
          <w:p w:rsidR="00325F71" w:rsidRPr="009942D0" w:rsidRDefault="00325F71" w:rsidP="00CB7525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>Другой</w:t>
            </w:r>
          </w:p>
        </w:tc>
        <w:tc>
          <w:tcPr>
            <w:tcW w:w="7081" w:type="dxa"/>
            <w:noWrap/>
            <w:vAlign w:val="center"/>
          </w:tcPr>
          <w:p w:rsidR="00325F71" w:rsidRPr="009942D0" w:rsidRDefault="00325F71" w:rsidP="00B137AB">
            <w:pPr>
              <w:spacing w:after="60" w:line="276" w:lineRule="auto"/>
              <w:rPr>
                <w:sz w:val="28"/>
                <w:szCs w:val="28"/>
              </w:rPr>
            </w:pPr>
            <w:r w:rsidRPr="009942D0">
              <w:rPr>
                <w:sz w:val="28"/>
                <w:szCs w:val="28"/>
              </w:rPr>
              <w:t xml:space="preserve">Тип объекта мониторинга, не относящийся ни к одному из вышеперечисленных. Использован для СЗС, </w:t>
            </w:r>
            <w:r w:rsidR="00B137AB">
              <w:rPr>
                <w:sz w:val="28"/>
                <w:szCs w:val="28"/>
              </w:rPr>
              <w:t xml:space="preserve">в </w:t>
            </w:r>
            <w:r w:rsidRPr="009942D0">
              <w:rPr>
                <w:sz w:val="28"/>
                <w:szCs w:val="28"/>
              </w:rPr>
              <w:t>кот</w:t>
            </w:r>
            <w:r w:rsidRPr="009942D0">
              <w:rPr>
                <w:sz w:val="28"/>
                <w:szCs w:val="28"/>
              </w:rPr>
              <w:t>о</w:t>
            </w:r>
            <w:r w:rsidRPr="009942D0">
              <w:rPr>
                <w:sz w:val="28"/>
                <w:szCs w:val="28"/>
              </w:rPr>
              <w:t xml:space="preserve">рых выделено более одного объекта мониторинга либо данные по соответствующему СЗС отсутствуют. </w:t>
            </w:r>
          </w:p>
        </w:tc>
      </w:tr>
    </w:tbl>
    <w:p w:rsidR="003C7BB1" w:rsidRDefault="003C7BB1" w:rsidP="00D576CB">
      <w:pPr>
        <w:spacing w:after="120" w:line="276" w:lineRule="auto"/>
        <w:ind w:firstLine="567"/>
        <w:jc w:val="both"/>
        <w:rPr>
          <w:sz w:val="28"/>
        </w:rPr>
      </w:pPr>
    </w:p>
    <w:p w:rsidR="009942D0" w:rsidRPr="00410218" w:rsidRDefault="00A26187" w:rsidP="00A26187">
      <w:pPr>
        <w:spacing w:after="120" w:line="276" w:lineRule="auto"/>
        <w:jc w:val="center"/>
        <w:rPr>
          <w:sz w:val="28"/>
        </w:rPr>
      </w:pPr>
      <w:r>
        <w:rPr>
          <w:noProof/>
        </w:rPr>
        <w:drawing>
          <wp:inline distT="0" distB="0" distL="0" distR="0" wp14:anchorId="081678C0" wp14:editId="61231532">
            <wp:extent cx="6400800" cy="380047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BB1" w:rsidRDefault="003C7BB1" w:rsidP="00D576CB">
      <w:pPr>
        <w:spacing w:after="120" w:line="276" w:lineRule="auto"/>
        <w:jc w:val="center"/>
      </w:pPr>
      <w:r w:rsidRPr="00FC093D">
        <w:t>Рис</w:t>
      </w:r>
      <w:r w:rsidR="00A452B9">
        <w:t xml:space="preserve">унок </w:t>
      </w:r>
      <w:r w:rsidR="00ED3E53">
        <w:t>2</w:t>
      </w:r>
      <w:r w:rsidRPr="00FC093D">
        <w:t>.</w:t>
      </w:r>
      <w:r w:rsidRPr="00FC093D">
        <w:rPr>
          <w:b/>
        </w:rPr>
        <w:t xml:space="preserve"> </w:t>
      </w:r>
      <w:r w:rsidR="00583EC4" w:rsidRPr="00FC093D">
        <w:t>Типовой</w:t>
      </w:r>
      <w:r w:rsidR="00583EC4">
        <w:t xml:space="preserve"> состав </w:t>
      </w:r>
      <w:r>
        <w:t>спортивных зданий и сооружений</w:t>
      </w:r>
    </w:p>
    <w:p w:rsidR="0070202A" w:rsidRPr="00410218" w:rsidRDefault="0070202A" w:rsidP="00D576CB">
      <w:pPr>
        <w:pStyle w:val="a6"/>
        <w:widowControl w:val="0"/>
        <w:numPr>
          <w:ilvl w:val="0"/>
          <w:numId w:val="25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410218">
        <w:rPr>
          <w:sz w:val="28"/>
        </w:rPr>
        <w:t xml:space="preserve">физкультурно-оздоровительные комплексы </w:t>
      </w:r>
      <w:r w:rsidR="006B243E" w:rsidRPr="00410218">
        <w:rPr>
          <w:sz w:val="28"/>
        </w:rPr>
        <w:t>(ФОК)</w:t>
      </w:r>
      <w:r w:rsidRPr="00410218">
        <w:rPr>
          <w:sz w:val="28"/>
        </w:rPr>
        <w:t xml:space="preserve">– </w:t>
      </w:r>
      <w:r w:rsidRPr="00410218">
        <w:rPr>
          <w:b/>
          <w:sz w:val="28"/>
        </w:rPr>
        <w:t>24</w:t>
      </w:r>
      <w:r w:rsidRPr="00410218">
        <w:rPr>
          <w:sz w:val="28"/>
        </w:rPr>
        <w:t xml:space="preserve"> ед.;</w:t>
      </w:r>
    </w:p>
    <w:p w:rsidR="0070202A" w:rsidRPr="00410218" w:rsidRDefault="0070202A" w:rsidP="00D576CB">
      <w:pPr>
        <w:pStyle w:val="a6"/>
        <w:widowControl w:val="0"/>
        <w:numPr>
          <w:ilvl w:val="0"/>
          <w:numId w:val="25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410218">
        <w:rPr>
          <w:sz w:val="28"/>
        </w:rPr>
        <w:lastRenderedPageBreak/>
        <w:t xml:space="preserve">бассейны – </w:t>
      </w:r>
      <w:r w:rsidRPr="00410218">
        <w:rPr>
          <w:b/>
          <w:sz w:val="28"/>
        </w:rPr>
        <w:t>20</w:t>
      </w:r>
      <w:r w:rsidRPr="00410218">
        <w:rPr>
          <w:sz w:val="28"/>
        </w:rPr>
        <w:t xml:space="preserve"> ед.;</w:t>
      </w:r>
    </w:p>
    <w:p w:rsidR="0070202A" w:rsidRPr="00410218" w:rsidRDefault="0070202A" w:rsidP="00D576CB">
      <w:pPr>
        <w:pStyle w:val="a6"/>
        <w:widowControl w:val="0"/>
        <w:numPr>
          <w:ilvl w:val="0"/>
          <w:numId w:val="25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410218">
        <w:rPr>
          <w:sz w:val="28"/>
        </w:rPr>
        <w:t>катки</w:t>
      </w:r>
      <w:r w:rsidR="00AF4189">
        <w:rPr>
          <w:sz w:val="28"/>
        </w:rPr>
        <w:t xml:space="preserve"> и ледовые дворцы</w:t>
      </w:r>
      <w:r w:rsidRPr="00410218">
        <w:rPr>
          <w:sz w:val="28"/>
        </w:rPr>
        <w:t xml:space="preserve"> – </w:t>
      </w:r>
      <w:r w:rsidRPr="00410218">
        <w:rPr>
          <w:b/>
          <w:sz w:val="28"/>
        </w:rPr>
        <w:t>18</w:t>
      </w:r>
      <w:r w:rsidRPr="00410218">
        <w:rPr>
          <w:sz w:val="28"/>
        </w:rPr>
        <w:t xml:space="preserve"> ед.;</w:t>
      </w:r>
    </w:p>
    <w:p w:rsidR="0070202A" w:rsidRPr="00410218" w:rsidRDefault="0070202A" w:rsidP="00D576CB">
      <w:pPr>
        <w:pStyle w:val="a6"/>
        <w:widowControl w:val="0"/>
        <w:numPr>
          <w:ilvl w:val="0"/>
          <w:numId w:val="25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410218">
        <w:rPr>
          <w:sz w:val="28"/>
        </w:rPr>
        <w:t xml:space="preserve">корты – </w:t>
      </w:r>
      <w:r w:rsidRPr="00410218">
        <w:rPr>
          <w:b/>
          <w:sz w:val="28"/>
        </w:rPr>
        <w:t>4</w:t>
      </w:r>
      <w:r w:rsidRPr="00410218">
        <w:rPr>
          <w:sz w:val="28"/>
        </w:rPr>
        <w:t xml:space="preserve"> ед.;</w:t>
      </w:r>
    </w:p>
    <w:p w:rsidR="0070202A" w:rsidRPr="00410218" w:rsidRDefault="0070202A" w:rsidP="00D576CB">
      <w:pPr>
        <w:pStyle w:val="a6"/>
        <w:widowControl w:val="0"/>
        <w:numPr>
          <w:ilvl w:val="0"/>
          <w:numId w:val="25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410218">
        <w:rPr>
          <w:sz w:val="28"/>
        </w:rPr>
        <w:t xml:space="preserve">спортивные залы – </w:t>
      </w:r>
      <w:r w:rsidRPr="00410218">
        <w:rPr>
          <w:b/>
          <w:sz w:val="28"/>
        </w:rPr>
        <w:t>11</w:t>
      </w:r>
      <w:r w:rsidRPr="00410218">
        <w:rPr>
          <w:sz w:val="28"/>
        </w:rPr>
        <w:t xml:space="preserve"> ед.;</w:t>
      </w:r>
    </w:p>
    <w:p w:rsidR="0070202A" w:rsidRPr="00410218" w:rsidRDefault="0070202A" w:rsidP="00D576CB">
      <w:pPr>
        <w:pStyle w:val="a6"/>
        <w:widowControl w:val="0"/>
        <w:numPr>
          <w:ilvl w:val="0"/>
          <w:numId w:val="25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410218">
        <w:rPr>
          <w:sz w:val="28"/>
        </w:rPr>
        <w:t xml:space="preserve">СЗС других типов – </w:t>
      </w:r>
      <w:r w:rsidRPr="00410218">
        <w:rPr>
          <w:b/>
          <w:sz w:val="28"/>
        </w:rPr>
        <w:t>3</w:t>
      </w:r>
      <w:r w:rsidRPr="00410218">
        <w:rPr>
          <w:sz w:val="28"/>
        </w:rPr>
        <w:t xml:space="preserve"> ед.</w:t>
      </w:r>
    </w:p>
    <w:p w:rsidR="007C5FE0" w:rsidRPr="00410218" w:rsidRDefault="007C5FE0" w:rsidP="00D576CB">
      <w:pPr>
        <w:spacing w:after="120" w:line="276" w:lineRule="auto"/>
        <w:ind w:firstLine="567"/>
        <w:jc w:val="both"/>
        <w:rPr>
          <w:sz w:val="28"/>
        </w:rPr>
      </w:pPr>
      <w:r w:rsidRPr="00410218">
        <w:rPr>
          <w:sz w:val="28"/>
        </w:rPr>
        <w:t>В подавляющем большинстве СЗС присутствует по одному объекту мон</w:t>
      </w:r>
      <w:r w:rsidRPr="00410218">
        <w:rPr>
          <w:sz w:val="28"/>
        </w:rPr>
        <w:t>и</w:t>
      </w:r>
      <w:r w:rsidRPr="00410218">
        <w:rPr>
          <w:sz w:val="28"/>
        </w:rPr>
        <w:t>торинга одного класса. Однако, например, в ГБОУ ДОДСН СДЮСШОР "Мос</w:t>
      </w:r>
      <w:r w:rsidRPr="00410218">
        <w:rPr>
          <w:sz w:val="28"/>
        </w:rPr>
        <w:t>к</w:t>
      </w:r>
      <w:r w:rsidRPr="00410218">
        <w:rPr>
          <w:sz w:val="28"/>
        </w:rPr>
        <w:t>вич" (г. Москва, пр-т Волгоградский, д. 46/15, стр. 7; полное назначение – «Дв</w:t>
      </w:r>
      <w:r w:rsidRPr="00410218">
        <w:rPr>
          <w:sz w:val="28"/>
        </w:rPr>
        <w:t>о</w:t>
      </w:r>
      <w:r w:rsidRPr="00410218">
        <w:rPr>
          <w:sz w:val="28"/>
        </w:rPr>
        <w:t xml:space="preserve">рец спорта с манежем, бассейном и спортивными залами») выделено </w:t>
      </w:r>
      <w:r w:rsidRPr="00410218">
        <w:rPr>
          <w:b/>
          <w:sz w:val="28"/>
        </w:rPr>
        <w:t>три</w:t>
      </w:r>
      <w:r w:rsidRPr="00410218">
        <w:rPr>
          <w:sz w:val="28"/>
        </w:rPr>
        <w:t xml:space="preserve"> разных объекта мониторинга: </w:t>
      </w:r>
      <w:r w:rsidRPr="00410218">
        <w:rPr>
          <w:i/>
          <w:sz w:val="28"/>
        </w:rPr>
        <w:t>манеж, бассейн и спортзал</w:t>
      </w:r>
      <w:r w:rsidRPr="00410218">
        <w:rPr>
          <w:sz w:val="28"/>
        </w:rPr>
        <w:t>.</w:t>
      </w:r>
    </w:p>
    <w:p w:rsidR="003F2F8B" w:rsidRPr="00410218" w:rsidRDefault="006C677C" w:rsidP="00D576CB">
      <w:pPr>
        <w:pStyle w:val="1"/>
        <w:keepLines w:val="0"/>
        <w:spacing w:before="240" w:after="240"/>
        <w:ind w:left="1021" w:hanging="454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12" w:name="_Toc24324775"/>
      <w:r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1</w:t>
      </w:r>
      <w:r w:rsidR="00985FF6"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</w:t>
      </w:r>
      <w:r w:rsidR="00AF4189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2</w:t>
      </w:r>
      <w:r w:rsidR="00985FF6"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</w:t>
      </w:r>
      <w:r w:rsidR="00AF4189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2</w:t>
      </w:r>
      <w:r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 </w:t>
      </w:r>
      <w:r w:rsidR="003F2F8B"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Возрастн</w:t>
      </w:r>
      <w:r w:rsidR="00AF4189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ой спектр</w:t>
      </w:r>
      <w:r w:rsidR="00D1146D"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 </w:t>
      </w:r>
      <w:r w:rsidR="00985FF6"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спортивных зданий и сооружений</w:t>
      </w:r>
      <w:bookmarkEnd w:id="12"/>
    </w:p>
    <w:p w:rsidR="00174BD1" w:rsidRPr="00410218" w:rsidRDefault="00174BD1" w:rsidP="00D576CB">
      <w:pPr>
        <w:spacing w:after="120" w:line="276" w:lineRule="auto"/>
        <w:ind w:firstLine="567"/>
        <w:jc w:val="both"/>
        <w:rPr>
          <w:sz w:val="28"/>
        </w:rPr>
      </w:pPr>
      <w:r w:rsidRPr="00410218">
        <w:rPr>
          <w:sz w:val="28"/>
        </w:rPr>
        <w:t xml:space="preserve">Возрастной спектр СЗС достаточно </w:t>
      </w:r>
      <w:r w:rsidR="00666514" w:rsidRPr="00410218">
        <w:rPr>
          <w:sz w:val="28"/>
        </w:rPr>
        <w:t>разнообразен</w:t>
      </w:r>
      <w:r w:rsidRPr="00410218">
        <w:rPr>
          <w:sz w:val="28"/>
        </w:rPr>
        <w:t>. Так</w:t>
      </w:r>
      <w:r w:rsidR="00985FF6" w:rsidRPr="00410218">
        <w:rPr>
          <w:sz w:val="28"/>
        </w:rPr>
        <w:t>,</w:t>
      </w:r>
      <w:r w:rsidRPr="00410218">
        <w:rPr>
          <w:sz w:val="28"/>
        </w:rPr>
        <w:t xml:space="preserve"> самое «старое» зд</w:t>
      </w:r>
      <w:r w:rsidRPr="00410218">
        <w:rPr>
          <w:sz w:val="28"/>
        </w:rPr>
        <w:t>а</w:t>
      </w:r>
      <w:r w:rsidRPr="00410218">
        <w:rPr>
          <w:sz w:val="28"/>
        </w:rPr>
        <w:t xml:space="preserve">ние </w:t>
      </w:r>
      <w:r w:rsidR="00666514" w:rsidRPr="00410218">
        <w:rPr>
          <w:sz w:val="28"/>
        </w:rPr>
        <w:t>– ГБУ ЦСП "Луч" (Спортивный зал), по адресу: г. Москва, ул. 1-ая Влад</w:t>
      </w:r>
      <w:r w:rsidR="00666514" w:rsidRPr="00410218">
        <w:rPr>
          <w:sz w:val="28"/>
        </w:rPr>
        <w:t>и</w:t>
      </w:r>
      <w:r w:rsidR="00666514" w:rsidRPr="00410218">
        <w:rPr>
          <w:sz w:val="28"/>
        </w:rPr>
        <w:t xml:space="preserve">мирская, д.10Б стр.1 </w:t>
      </w:r>
      <w:r w:rsidRPr="00410218">
        <w:rPr>
          <w:sz w:val="28"/>
        </w:rPr>
        <w:t xml:space="preserve">построено </w:t>
      </w:r>
      <w:r w:rsidR="00666514" w:rsidRPr="00410218">
        <w:rPr>
          <w:sz w:val="28"/>
        </w:rPr>
        <w:t xml:space="preserve">в </w:t>
      </w:r>
      <w:r w:rsidR="00666514" w:rsidRPr="00410218">
        <w:rPr>
          <w:b/>
          <w:sz w:val="28"/>
        </w:rPr>
        <w:t>1960 г</w:t>
      </w:r>
      <w:r w:rsidR="00666514" w:rsidRPr="00410218">
        <w:rPr>
          <w:sz w:val="28"/>
        </w:rPr>
        <w:t>., что говорит о возрасте данного объекта в 54 года. Са</w:t>
      </w:r>
      <w:r w:rsidRPr="00410218">
        <w:rPr>
          <w:sz w:val="28"/>
        </w:rPr>
        <w:t>мые «молоды</w:t>
      </w:r>
      <w:r w:rsidR="00666514" w:rsidRPr="00410218">
        <w:rPr>
          <w:sz w:val="28"/>
        </w:rPr>
        <w:t>е</w:t>
      </w:r>
      <w:r w:rsidRPr="00410218">
        <w:rPr>
          <w:sz w:val="28"/>
        </w:rPr>
        <w:t xml:space="preserve">» из </w:t>
      </w:r>
      <w:r w:rsidR="00985FF6" w:rsidRPr="00410218">
        <w:rPr>
          <w:sz w:val="28"/>
        </w:rPr>
        <w:t xml:space="preserve">СЗС, </w:t>
      </w:r>
      <w:r w:rsidRPr="00410218">
        <w:rPr>
          <w:sz w:val="28"/>
        </w:rPr>
        <w:t>представленных</w:t>
      </w:r>
      <w:r w:rsidR="00666514" w:rsidRPr="00410218">
        <w:rPr>
          <w:sz w:val="28"/>
        </w:rPr>
        <w:t xml:space="preserve"> в предметной области</w:t>
      </w:r>
      <w:r w:rsidR="00387F65" w:rsidRPr="00410218">
        <w:rPr>
          <w:sz w:val="28"/>
        </w:rPr>
        <w:t>,</w:t>
      </w:r>
      <w:r w:rsidRPr="00410218">
        <w:rPr>
          <w:sz w:val="28"/>
        </w:rPr>
        <w:t xml:space="preserve"> вв</w:t>
      </w:r>
      <w:r w:rsidRPr="00410218">
        <w:rPr>
          <w:sz w:val="28"/>
        </w:rPr>
        <w:t>е</w:t>
      </w:r>
      <w:r w:rsidRPr="00410218">
        <w:rPr>
          <w:sz w:val="28"/>
        </w:rPr>
        <w:t>дены в эксплуатацию в 2011 г. – это два катка: ГБОУ ДОДСН "ДЮСШ № 70 "Молния" (Москва, ул. Лобненская, д.13А, стр.2) и ГБОУ ДОДСН "ДЮСШ № 2" (Москва, ул. Заповедная, д.5).</w:t>
      </w:r>
    </w:p>
    <w:p w:rsidR="006C677C" w:rsidRPr="00410218" w:rsidRDefault="006C677C" w:rsidP="00D576CB">
      <w:pPr>
        <w:spacing w:after="120" w:line="276" w:lineRule="auto"/>
        <w:ind w:firstLine="567"/>
        <w:jc w:val="both"/>
        <w:rPr>
          <w:sz w:val="28"/>
        </w:rPr>
      </w:pPr>
      <w:r w:rsidRPr="00410218">
        <w:rPr>
          <w:sz w:val="28"/>
        </w:rPr>
        <w:t xml:space="preserve">По году постройки СЗС </w:t>
      </w:r>
      <w:r w:rsidR="00651467" w:rsidRPr="00410218">
        <w:rPr>
          <w:sz w:val="28"/>
        </w:rPr>
        <w:t xml:space="preserve">были разделены </w:t>
      </w:r>
      <w:r w:rsidRPr="00410218">
        <w:rPr>
          <w:sz w:val="28"/>
        </w:rPr>
        <w:t xml:space="preserve">на следующие </w:t>
      </w:r>
      <w:r w:rsidR="00666514" w:rsidRPr="00410218">
        <w:rPr>
          <w:sz w:val="28"/>
        </w:rPr>
        <w:t xml:space="preserve">пять </w:t>
      </w:r>
      <w:r w:rsidRPr="00410218">
        <w:rPr>
          <w:sz w:val="28"/>
        </w:rPr>
        <w:t>групп:</w:t>
      </w:r>
    </w:p>
    <w:p w:rsidR="00666514" w:rsidRPr="00410218" w:rsidRDefault="00666514" w:rsidP="00D576CB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410218">
        <w:rPr>
          <w:sz w:val="28"/>
        </w:rPr>
        <w:t xml:space="preserve">1980 г. и ранее – </w:t>
      </w:r>
      <w:r w:rsidRPr="00410218">
        <w:rPr>
          <w:b/>
          <w:sz w:val="28"/>
        </w:rPr>
        <w:t>7</w:t>
      </w:r>
      <w:r w:rsidRPr="00410218">
        <w:rPr>
          <w:sz w:val="28"/>
        </w:rPr>
        <w:t xml:space="preserve"> объектов;</w:t>
      </w:r>
    </w:p>
    <w:p w:rsidR="006C677C" w:rsidRPr="00410218" w:rsidRDefault="00666514" w:rsidP="00D576CB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410218">
        <w:rPr>
          <w:sz w:val="28"/>
        </w:rPr>
        <w:t xml:space="preserve">с 1981 по </w:t>
      </w:r>
      <w:r w:rsidR="006C677C" w:rsidRPr="00410218">
        <w:rPr>
          <w:sz w:val="28"/>
        </w:rPr>
        <w:t>1991 г.</w:t>
      </w:r>
      <w:r w:rsidRPr="00410218">
        <w:rPr>
          <w:sz w:val="28"/>
        </w:rPr>
        <w:t xml:space="preserve"> включительно</w:t>
      </w:r>
      <w:r w:rsidR="006C677C" w:rsidRPr="00410218">
        <w:rPr>
          <w:sz w:val="28"/>
        </w:rPr>
        <w:t xml:space="preserve"> – </w:t>
      </w:r>
      <w:r w:rsidRPr="00410218">
        <w:rPr>
          <w:b/>
          <w:sz w:val="28"/>
        </w:rPr>
        <w:t>6</w:t>
      </w:r>
      <w:r w:rsidRPr="00410218">
        <w:rPr>
          <w:sz w:val="28"/>
        </w:rPr>
        <w:t xml:space="preserve"> объектов;</w:t>
      </w:r>
    </w:p>
    <w:p w:rsidR="006C677C" w:rsidRPr="00410218" w:rsidRDefault="006C677C" w:rsidP="00D576CB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410218">
        <w:rPr>
          <w:sz w:val="28"/>
        </w:rPr>
        <w:t xml:space="preserve">с 1992 г. по 2000 г. включительно – </w:t>
      </w:r>
      <w:r w:rsidRPr="00410218">
        <w:rPr>
          <w:b/>
          <w:sz w:val="28"/>
        </w:rPr>
        <w:t>1</w:t>
      </w:r>
      <w:r w:rsidR="00666514" w:rsidRPr="00410218">
        <w:rPr>
          <w:b/>
          <w:sz w:val="28"/>
        </w:rPr>
        <w:t>7</w:t>
      </w:r>
      <w:r w:rsidRPr="00410218">
        <w:rPr>
          <w:sz w:val="28"/>
        </w:rPr>
        <w:t xml:space="preserve"> </w:t>
      </w:r>
      <w:r w:rsidR="00666514" w:rsidRPr="00410218">
        <w:rPr>
          <w:sz w:val="28"/>
        </w:rPr>
        <w:t>объектов;</w:t>
      </w:r>
    </w:p>
    <w:p w:rsidR="006C677C" w:rsidRPr="00410218" w:rsidRDefault="006C677C" w:rsidP="00D576CB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410218">
        <w:rPr>
          <w:sz w:val="28"/>
        </w:rPr>
        <w:t xml:space="preserve">с 2001 г. по 2013 г. включительно – </w:t>
      </w:r>
      <w:r w:rsidRPr="00410218">
        <w:rPr>
          <w:b/>
          <w:sz w:val="28"/>
        </w:rPr>
        <w:t>4</w:t>
      </w:r>
      <w:r w:rsidR="00666514" w:rsidRPr="00410218">
        <w:rPr>
          <w:b/>
          <w:sz w:val="28"/>
        </w:rPr>
        <w:t>8</w:t>
      </w:r>
      <w:r w:rsidRPr="00410218">
        <w:rPr>
          <w:sz w:val="28"/>
        </w:rPr>
        <w:t xml:space="preserve"> </w:t>
      </w:r>
      <w:r w:rsidR="00666514" w:rsidRPr="00410218">
        <w:rPr>
          <w:sz w:val="28"/>
        </w:rPr>
        <w:t>объектов</w:t>
      </w:r>
      <w:r w:rsidRPr="00410218">
        <w:rPr>
          <w:sz w:val="28"/>
        </w:rPr>
        <w:t>;</w:t>
      </w:r>
    </w:p>
    <w:p w:rsidR="006C677C" w:rsidRPr="00410218" w:rsidRDefault="006C677C" w:rsidP="00D576CB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410218">
        <w:rPr>
          <w:sz w:val="28"/>
        </w:rPr>
        <w:t xml:space="preserve">нет данных – </w:t>
      </w:r>
      <w:r w:rsidR="00666514" w:rsidRPr="00410218">
        <w:rPr>
          <w:b/>
          <w:sz w:val="28"/>
        </w:rPr>
        <w:t>2</w:t>
      </w:r>
      <w:r w:rsidRPr="00410218">
        <w:rPr>
          <w:sz w:val="28"/>
        </w:rPr>
        <w:t xml:space="preserve"> </w:t>
      </w:r>
      <w:r w:rsidR="00666514" w:rsidRPr="00410218">
        <w:rPr>
          <w:sz w:val="28"/>
        </w:rPr>
        <w:t>объекта</w:t>
      </w:r>
      <w:r w:rsidRPr="00410218">
        <w:rPr>
          <w:sz w:val="28"/>
        </w:rPr>
        <w:t>.</w:t>
      </w:r>
    </w:p>
    <w:p w:rsidR="006C677C" w:rsidRPr="00410218" w:rsidRDefault="006C677C" w:rsidP="00D576CB">
      <w:pPr>
        <w:spacing w:after="120" w:line="276" w:lineRule="auto"/>
        <w:ind w:firstLine="567"/>
        <w:jc w:val="both"/>
        <w:rPr>
          <w:sz w:val="28"/>
        </w:rPr>
      </w:pPr>
      <w:r w:rsidRPr="003D765D">
        <w:rPr>
          <w:sz w:val="28"/>
        </w:rPr>
        <w:t xml:space="preserve">Распределение типов </w:t>
      </w:r>
      <w:r w:rsidR="00D54606" w:rsidRPr="003D765D">
        <w:rPr>
          <w:sz w:val="28"/>
        </w:rPr>
        <w:t xml:space="preserve">спортивных зданий и сооружений предметной области </w:t>
      </w:r>
      <w:r w:rsidRPr="003D765D">
        <w:rPr>
          <w:sz w:val="28"/>
        </w:rPr>
        <w:t>по годам постройки представлено в табл.3.</w:t>
      </w:r>
      <w:r w:rsidR="00D06235" w:rsidRPr="003D765D">
        <w:rPr>
          <w:sz w:val="28"/>
        </w:rPr>
        <w:t xml:space="preserve"> и на </w:t>
      </w:r>
      <w:r w:rsidR="00EB590B" w:rsidRPr="003D765D">
        <w:rPr>
          <w:sz w:val="28"/>
        </w:rPr>
        <w:t>рис.</w:t>
      </w:r>
      <w:r w:rsidR="00ED3E53" w:rsidRPr="003D765D">
        <w:rPr>
          <w:sz w:val="28"/>
        </w:rPr>
        <w:t>3</w:t>
      </w:r>
      <w:r w:rsidR="00D06235" w:rsidRPr="003D765D">
        <w:rPr>
          <w:sz w:val="28"/>
        </w:rPr>
        <w:t>.</w:t>
      </w:r>
    </w:p>
    <w:tbl>
      <w:tblPr>
        <w:tblW w:w="9593" w:type="dxa"/>
        <w:jc w:val="center"/>
        <w:tblInd w:w="-2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25"/>
        <w:gridCol w:w="1573"/>
        <w:gridCol w:w="1574"/>
        <w:gridCol w:w="1573"/>
        <w:gridCol w:w="1574"/>
        <w:gridCol w:w="1574"/>
      </w:tblGrid>
      <w:tr w:rsidR="006C677C" w:rsidRPr="00B137AB" w:rsidTr="00666514">
        <w:trPr>
          <w:trHeight w:val="509"/>
          <w:jc w:val="center"/>
        </w:trPr>
        <w:tc>
          <w:tcPr>
            <w:tcW w:w="9593" w:type="dxa"/>
            <w:gridSpan w:val="6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:rsidR="006C677C" w:rsidRPr="00B137AB" w:rsidRDefault="00887717" w:rsidP="00FC093D">
            <w:pPr>
              <w:spacing w:after="60" w:line="276" w:lineRule="auto"/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 xml:space="preserve">Таблица 3. </w:t>
            </w:r>
            <w:r w:rsidR="00FC093D" w:rsidRPr="00B137AB">
              <w:rPr>
                <w:color w:val="000000"/>
              </w:rPr>
              <w:t>Распределение т</w:t>
            </w:r>
            <w:r w:rsidRPr="00B137AB">
              <w:rPr>
                <w:color w:val="000000"/>
              </w:rPr>
              <w:t>ип</w:t>
            </w:r>
            <w:r w:rsidR="00FC093D" w:rsidRPr="00B137AB">
              <w:rPr>
                <w:color w:val="000000"/>
              </w:rPr>
              <w:t>ов СЗС</w:t>
            </w:r>
            <w:r w:rsidRPr="00B137AB">
              <w:rPr>
                <w:color w:val="000000"/>
              </w:rPr>
              <w:t xml:space="preserve"> по годам постройки</w:t>
            </w:r>
          </w:p>
        </w:tc>
      </w:tr>
      <w:tr w:rsidR="006C677C" w:rsidRPr="00B137AB" w:rsidTr="00666514">
        <w:trPr>
          <w:trHeight w:val="312"/>
          <w:jc w:val="center"/>
        </w:trPr>
        <w:tc>
          <w:tcPr>
            <w:tcW w:w="1725" w:type="dxa"/>
            <w:vMerge w:val="restart"/>
            <w:shd w:val="clear" w:color="auto" w:fill="F2F2F2" w:themeFill="background1" w:themeFillShade="F2"/>
            <w:noWrap/>
            <w:vAlign w:val="center"/>
            <w:hideMark/>
          </w:tcPr>
          <w:p w:rsidR="006C677C" w:rsidRPr="00B137AB" w:rsidRDefault="00FC093D" w:rsidP="00FC093D">
            <w:pPr>
              <w:spacing w:after="60" w:line="276" w:lineRule="auto"/>
              <w:jc w:val="center"/>
              <w:rPr>
                <w:b/>
                <w:color w:val="000000"/>
              </w:rPr>
            </w:pPr>
            <w:r w:rsidRPr="00B137AB">
              <w:rPr>
                <w:b/>
                <w:color w:val="000000"/>
              </w:rPr>
              <w:t>Тип</w:t>
            </w:r>
          </w:p>
        </w:tc>
        <w:tc>
          <w:tcPr>
            <w:tcW w:w="7868" w:type="dxa"/>
            <w:gridSpan w:val="5"/>
            <w:shd w:val="clear" w:color="auto" w:fill="F2F2F2" w:themeFill="background1" w:themeFillShade="F2"/>
            <w:noWrap/>
            <w:vAlign w:val="center"/>
            <w:hideMark/>
          </w:tcPr>
          <w:p w:rsidR="006C677C" w:rsidRPr="00B137AB" w:rsidRDefault="006C677C" w:rsidP="001A667F">
            <w:pPr>
              <w:spacing w:after="60" w:line="276" w:lineRule="auto"/>
              <w:jc w:val="center"/>
              <w:rPr>
                <w:b/>
                <w:color w:val="000000"/>
              </w:rPr>
            </w:pPr>
            <w:r w:rsidRPr="00B137AB">
              <w:rPr>
                <w:b/>
                <w:color w:val="000000"/>
              </w:rPr>
              <w:t>Год постройки</w:t>
            </w:r>
          </w:p>
        </w:tc>
      </w:tr>
      <w:tr w:rsidR="00666514" w:rsidRPr="00B137AB" w:rsidTr="006078E7">
        <w:trPr>
          <w:trHeight w:val="567"/>
          <w:jc w:val="center"/>
        </w:trPr>
        <w:tc>
          <w:tcPr>
            <w:tcW w:w="1725" w:type="dxa"/>
            <w:vMerge/>
            <w:shd w:val="clear" w:color="auto" w:fill="F2F2F2" w:themeFill="background1" w:themeFillShade="F2"/>
            <w:vAlign w:val="center"/>
            <w:hideMark/>
          </w:tcPr>
          <w:p w:rsidR="00666514" w:rsidRPr="00B137AB" w:rsidRDefault="00666514" w:rsidP="001A667F">
            <w:pPr>
              <w:spacing w:after="60" w:line="276" w:lineRule="auto"/>
              <w:jc w:val="center"/>
              <w:rPr>
                <w:b/>
                <w:color w:val="000000"/>
              </w:rPr>
            </w:pPr>
          </w:p>
        </w:tc>
        <w:tc>
          <w:tcPr>
            <w:tcW w:w="1573" w:type="dxa"/>
            <w:shd w:val="clear" w:color="auto" w:fill="F2F2F2" w:themeFill="background1" w:themeFillShade="F2"/>
            <w:noWrap/>
            <w:vAlign w:val="center"/>
            <w:hideMark/>
          </w:tcPr>
          <w:p w:rsidR="00666514" w:rsidRPr="00B137AB" w:rsidRDefault="00666514" w:rsidP="00666514">
            <w:pPr>
              <w:spacing w:after="60" w:line="276" w:lineRule="auto"/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980. и ранее</w:t>
            </w:r>
          </w:p>
        </w:tc>
        <w:tc>
          <w:tcPr>
            <w:tcW w:w="1574" w:type="dxa"/>
            <w:shd w:val="clear" w:color="auto" w:fill="F2F2F2" w:themeFill="background1" w:themeFillShade="F2"/>
            <w:vAlign w:val="center"/>
          </w:tcPr>
          <w:p w:rsidR="00666514" w:rsidRPr="00B137AB" w:rsidRDefault="00666514" w:rsidP="006078E7">
            <w:pPr>
              <w:spacing w:after="60" w:line="276" w:lineRule="auto"/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981 - 1991</w:t>
            </w:r>
          </w:p>
        </w:tc>
        <w:tc>
          <w:tcPr>
            <w:tcW w:w="1573" w:type="dxa"/>
            <w:shd w:val="clear" w:color="auto" w:fill="F2F2F2" w:themeFill="background1" w:themeFillShade="F2"/>
            <w:noWrap/>
            <w:vAlign w:val="center"/>
            <w:hideMark/>
          </w:tcPr>
          <w:p w:rsidR="00666514" w:rsidRPr="00B137AB" w:rsidRDefault="00666514" w:rsidP="006078E7">
            <w:pPr>
              <w:spacing w:after="60" w:line="276" w:lineRule="auto"/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992 - 2000</w:t>
            </w:r>
          </w:p>
        </w:tc>
        <w:tc>
          <w:tcPr>
            <w:tcW w:w="1574" w:type="dxa"/>
            <w:shd w:val="clear" w:color="auto" w:fill="F2F2F2" w:themeFill="background1" w:themeFillShade="F2"/>
            <w:noWrap/>
            <w:vAlign w:val="center"/>
            <w:hideMark/>
          </w:tcPr>
          <w:p w:rsidR="00666514" w:rsidRPr="00B137AB" w:rsidRDefault="00666514" w:rsidP="006078E7">
            <w:pPr>
              <w:spacing w:after="60" w:line="276" w:lineRule="auto"/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2001 - 2013</w:t>
            </w:r>
          </w:p>
        </w:tc>
        <w:tc>
          <w:tcPr>
            <w:tcW w:w="1574" w:type="dxa"/>
            <w:shd w:val="clear" w:color="auto" w:fill="F2F2F2" w:themeFill="background1" w:themeFillShade="F2"/>
            <w:noWrap/>
            <w:vAlign w:val="center"/>
            <w:hideMark/>
          </w:tcPr>
          <w:p w:rsidR="00666514" w:rsidRPr="00B137AB" w:rsidRDefault="00666514" w:rsidP="001A667F">
            <w:pPr>
              <w:spacing w:after="60" w:line="276" w:lineRule="auto"/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Неизвестен</w:t>
            </w:r>
          </w:p>
        </w:tc>
      </w:tr>
      <w:tr w:rsidR="00666514" w:rsidRPr="00B137AB" w:rsidTr="006078E7">
        <w:trPr>
          <w:trHeight w:val="312"/>
          <w:jc w:val="center"/>
        </w:trPr>
        <w:tc>
          <w:tcPr>
            <w:tcW w:w="1725" w:type="dxa"/>
            <w:shd w:val="clear" w:color="auto" w:fill="F2F2F2" w:themeFill="background1" w:themeFillShade="F2"/>
            <w:noWrap/>
            <w:vAlign w:val="center"/>
            <w:hideMark/>
          </w:tcPr>
          <w:p w:rsidR="00666514" w:rsidRPr="00B137AB" w:rsidRDefault="00666514" w:rsidP="001A667F">
            <w:pPr>
              <w:spacing w:after="60" w:line="276" w:lineRule="auto"/>
              <w:rPr>
                <w:color w:val="000000"/>
              </w:rPr>
            </w:pPr>
            <w:r w:rsidRPr="00B137AB">
              <w:rPr>
                <w:color w:val="000000"/>
              </w:rPr>
              <w:t>ФОК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</w:t>
            </w:r>
          </w:p>
        </w:tc>
        <w:tc>
          <w:tcPr>
            <w:tcW w:w="1574" w:type="dxa"/>
            <w:shd w:val="clear" w:color="auto" w:fill="auto"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0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</w:t>
            </w:r>
          </w:p>
        </w:tc>
        <w:tc>
          <w:tcPr>
            <w:tcW w:w="1574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21</w:t>
            </w:r>
          </w:p>
        </w:tc>
        <w:tc>
          <w:tcPr>
            <w:tcW w:w="1574" w:type="dxa"/>
            <w:shd w:val="clear" w:color="auto" w:fill="auto"/>
            <w:noWrap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</w:t>
            </w:r>
          </w:p>
        </w:tc>
      </w:tr>
      <w:tr w:rsidR="00666514" w:rsidRPr="00B137AB" w:rsidTr="006078E7">
        <w:trPr>
          <w:trHeight w:val="312"/>
          <w:jc w:val="center"/>
        </w:trPr>
        <w:tc>
          <w:tcPr>
            <w:tcW w:w="1725" w:type="dxa"/>
            <w:shd w:val="clear" w:color="auto" w:fill="F2F2F2" w:themeFill="background1" w:themeFillShade="F2"/>
            <w:noWrap/>
            <w:vAlign w:val="center"/>
            <w:hideMark/>
          </w:tcPr>
          <w:p w:rsidR="00666514" w:rsidRPr="00B137AB" w:rsidRDefault="00666514" w:rsidP="001A667F">
            <w:pPr>
              <w:spacing w:after="60" w:line="276" w:lineRule="auto"/>
              <w:rPr>
                <w:color w:val="000000"/>
              </w:rPr>
            </w:pPr>
            <w:r w:rsidRPr="00B137AB">
              <w:rPr>
                <w:color w:val="000000"/>
              </w:rPr>
              <w:t>Бассейн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0</w:t>
            </w:r>
          </w:p>
        </w:tc>
        <w:tc>
          <w:tcPr>
            <w:tcW w:w="1574" w:type="dxa"/>
            <w:shd w:val="clear" w:color="auto" w:fill="auto"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3</w:t>
            </w:r>
          </w:p>
        </w:tc>
        <w:tc>
          <w:tcPr>
            <w:tcW w:w="1574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6</w:t>
            </w:r>
          </w:p>
        </w:tc>
        <w:tc>
          <w:tcPr>
            <w:tcW w:w="1574" w:type="dxa"/>
            <w:shd w:val="clear" w:color="auto" w:fill="auto"/>
            <w:noWrap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0</w:t>
            </w:r>
          </w:p>
        </w:tc>
      </w:tr>
      <w:tr w:rsidR="00666514" w:rsidRPr="00B137AB" w:rsidTr="006078E7">
        <w:trPr>
          <w:trHeight w:val="312"/>
          <w:jc w:val="center"/>
        </w:trPr>
        <w:tc>
          <w:tcPr>
            <w:tcW w:w="1725" w:type="dxa"/>
            <w:shd w:val="clear" w:color="auto" w:fill="F2F2F2" w:themeFill="background1" w:themeFillShade="F2"/>
            <w:noWrap/>
            <w:vAlign w:val="center"/>
            <w:hideMark/>
          </w:tcPr>
          <w:p w:rsidR="00666514" w:rsidRPr="00B137AB" w:rsidRDefault="00666514" w:rsidP="001A667F">
            <w:pPr>
              <w:spacing w:after="60" w:line="276" w:lineRule="auto"/>
              <w:rPr>
                <w:color w:val="000000"/>
              </w:rPr>
            </w:pPr>
            <w:r w:rsidRPr="00B137AB">
              <w:rPr>
                <w:color w:val="000000"/>
              </w:rPr>
              <w:t>Каток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</w:t>
            </w:r>
          </w:p>
        </w:tc>
        <w:tc>
          <w:tcPr>
            <w:tcW w:w="1574" w:type="dxa"/>
            <w:shd w:val="clear" w:color="auto" w:fill="auto"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0</w:t>
            </w:r>
          </w:p>
        </w:tc>
        <w:tc>
          <w:tcPr>
            <w:tcW w:w="1574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5</w:t>
            </w:r>
          </w:p>
        </w:tc>
        <w:tc>
          <w:tcPr>
            <w:tcW w:w="1574" w:type="dxa"/>
            <w:shd w:val="clear" w:color="auto" w:fill="auto"/>
            <w:noWrap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</w:t>
            </w:r>
          </w:p>
        </w:tc>
      </w:tr>
      <w:tr w:rsidR="00666514" w:rsidRPr="00B137AB" w:rsidTr="006078E7">
        <w:trPr>
          <w:trHeight w:val="312"/>
          <w:jc w:val="center"/>
        </w:trPr>
        <w:tc>
          <w:tcPr>
            <w:tcW w:w="1725" w:type="dxa"/>
            <w:shd w:val="clear" w:color="auto" w:fill="F2F2F2" w:themeFill="background1" w:themeFillShade="F2"/>
            <w:noWrap/>
            <w:vAlign w:val="center"/>
            <w:hideMark/>
          </w:tcPr>
          <w:p w:rsidR="00666514" w:rsidRPr="00B137AB" w:rsidRDefault="00666514" w:rsidP="001A667F">
            <w:pPr>
              <w:spacing w:after="60" w:line="276" w:lineRule="auto"/>
              <w:rPr>
                <w:color w:val="000000"/>
              </w:rPr>
            </w:pPr>
            <w:r w:rsidRPr="00B137AB">
              <w:rPr>
                <w:color w:val="000000"/>
              </w:rPr>
              <w:t>Корт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0</w:t>
            </w:r>
          </w:p>
        </w:tc>
        <w:tc>
          <w:tcPr>
            <w:tcW w:w="1574" w:type="dxa"/>
            <w:shd w:val="clear" w:color="auto" w:fill="auto"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1</w:t>
            </w:r>
          </w:p>
        </w:tc>
        <w:tc>
          <w:tcPr>
            <w:tcW w:w="1574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2</w:t>
            </w:r>
          </w:p>
        </w:tc>
        <w:tc>
          <w:tcPr>
            <w:tcW w:w="1574" w:type="dxa"/>
            <w:shd w:val="clear" w:color="auto" w:fill="auto"/>
            <w:noWrap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0</w:t>
            </w:r>
          </w:p>
        </w:tc>
      </w:tr>
      <w:tr w:rsidR="00666514" w:rsidRPr="00B137AB" w:rsidTr="006078E7">
        <w:trPr>
          <w:trHeight w:val="312"/>
          <w:jc w:val="center"/>
        </w:trPr>
        <w:tc>
          <w:tcPr>
            <w:tcW w:w="1725" w:type="dxa"/>
            <w:shd w:val="clear" w:color="auto" w:fill="F2F2F2" w:themeFill="background1" w:themeFillShade="F2"/>
            <w:noWrap/>
            <w:vAlign w:val="center"/>
            <w:hideMark/>
          </w:tcPr>
          <w:p w:rsidR="00666514" w:rsidRPr="00B137AB" w:rsidRDefault="00666514" w:rsidP="001A667F">
            <w:pPr>
              <w:spacing w:after="60" w:line="276" w:lineRule="auto"/>
              <w:rPr>
                <w:color w:val="000000"/>
              </w:rPr>
            </w:pPr>
            <w:r w:rsidRPr="00B137AB">
              <w:rPr>
                <w:color w:val="000000"/>
              </w:rPr>
              <w:lastRenderedPageBreak/>
              <w:t>Спортивный зал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2</w:t>
            </w:r>
          </w:p>
        </w:tc>
        <w:tc>
          <w:tcPr>
            <w:tcW w:w="1574" w:type="dxa"/>
            <w:shd w:val="clear" w:color="auto" w:fill="auto"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3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2</w:t>
            </w:r>
          </w:p>
        </w:tc>
        <w:tc>
          <w:tcPr>
            <w:tcW w:w="1574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4</w:t>
            </w:r>
          </w:p>
        </w:tc>
        <w:tc>
          <w:tcPr>
            <w:tcW w:w="1574" w:type="dxa"/>
            <w:shd w:val="clear" w:color="auto" w:fill="auto"/>
            <w:noWrap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0</w:t>
            </w:r>
          </w:p>
        </w:tc>
      </w:tr>
      <w:tr w:rsidR="00666514" w:rsidRPr="00B137AB" w:rsidTr="006078E7">
        <w:trPr>
          <w:trHeight w:val="312"/>
          <w:jc w:val="center"/>
        </w:trPr>
        <w:tc>
          <w:tcPr>
            <w:tcW w:w="1725" w:type="dxa"/>
            <w:shd w:val="clear" w:color="auto" w:fill="F2F2F2" w:themeFill="background1" w:themeFillShade="F2"/>
            <w:noWrap/>
            <w:vAlign w:val="center"/>
            <w:hideMark/>
          </w:tcPr>
          <w:p w:rsidR="00666514" w:rsidRPr="00B137AB" w:rsidRDefault="00666514" w:rsidP="001A667F">
            <w:pPr>
              <w:spacing w:after="60" w:line="276" w:lineRule="auto"/>
              <w:rPr>
                <w:color w:val="000000"/>
              </w:rPr>
            </w:pPr>
            <w:r w:rsidRPr="00B137AB">
              <w:rPr>
                <w:color w:val="000000"/>
              </w:rPr>
              <w:t>Другой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3</w:t>
            </w:r>
          </w:p>
        </w:tc>
        <w:tc>
          <w:tcPr>
            <w:tcW w:w="1574" w:type="dxa"/>
            <w:shd w:val="clear" w:color="auto" w:fill="auto"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0</w:t>
            </w:r>
          </w:p>
        </w:tc>
        <w:tc>
          <w:tcPr>
            <w:tcW w:w="1573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0</w:t>
            </w:r>
          </w:p>
        </w:tc>
        <w:tc>
          <w:tcPr>
            <w:tcW w:w="1574" w:type="dxa"/>
            <w:shd w:val="clear" w:color="auto" w:fill="auto"/>
            <w:noWrap/>
            <w:vAlign w:val="center"/>
            <w:hideMark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0</w:t>
            </w:r>
          </w:p>
        </w:tc>
        <w:tc>
          <w:tcPr>
            <w:tcW w:w="1574" w:type="dxa"/>
            <w:shd w:val="clear" w:color="auto" w:fill="auto"/>
            <w:noWrap/>
            <w:vAlign w:val="center"/>
          </w:tcPr>
          <w:p w:rsidR="00666514" w:rsidRPr="00B137AB" w:rsidRDefault="00666514" w:rsidP="00666514">
            <w:pPr>
              <w:jc w:val="center"/>
              <w:rPr>
                <w:color w:val="000000"/>
              </w:rPr>
            </w:pPr>
            <w:r w:rsidRPr="00B137AB">
              <w:rPr>
                <w:color w:val="000000"/>
              </w:rPr>
              <w:t>0</w:t>
            </w:r>
          </w:p>
        </w:tc>
      </w:tr>
      <w:tr w:rsidR="00666514" w:rsidRPr="00B137AB" w:rsidTr="006078E7">
        <w:trPr>
          <w:trHeight w:val="312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</w:tcPr>
          <w:p w:rsidR="00666514" w:rsidRPr="00B137AB" w:rsidRDefault="00666514" w:rsidP="00666514">
            <w:pPr>
              <w:spacing w:after="60" w:line="276" w:lineRule="auto"/>
              <w:rPr>
                <w:b/>
                <w:color w:val="000000"/>
              </w:rPr>
            </w:pPr>
            <w:r w:rsidRPr="00B137AB">
              <w:rPr>
                <w:b/>
                <w:color w:val="000000"/>
              </w:rPr>
              <w:t>Всего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</w:tcPr>
          <w:p w:rsidR="00666514" w:rsidRPr="00B137AB" w:rsidRDefault="00666514" w:rsidP="00666514">
            <w:pPr>
              <w:jc w:val="center"/>
              <w:rPr>
                <w:b/>
                <w:color w:val="000000"/>
              </w:rPr>
            </w:pPr>
            <w:r w:rsidRPr="00B137AB">
              <w:rPr>
                <w:b/>
                <w:color w:val="000000"/>
              </w:rPr>
              <w:t>7</w:t>
            </w: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666514" w:rsidRPr="00B137AB" w:rsidRDefault="00666514" w:rsidP="00666514">
            <w:pPr>
              <w:jc w:val="center"/>
              <w:rPr>
                <w:b/>
                <w:color w:val="000000"/>
              </w:rPr>
            </w:pPr>
            <w:r w:rsidRPr="00B137AB">
              <w:rPr>
                <w:b/>
                <w:color w:val="000000"/>
              </w:rPr>
              <w:t>6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</w:tcPr>
          <w:p w:rsidR="00666514" w:rsidRPr="00B137AB" w:rsidRDefault="00666514" w:rsidP="00666514">
            <w:pPr>
              <w:jc w:val="center"/>
              <w:rPr>
                <w:b/>
                <w:color w:val="000000"/>
              </w:rPr>
            </w:pPr>
            <w:r w:rsidRPr="00B137AB">
              <w:rPr>
                <w:b/>
                <w:color w:val="000000"/>
              </w:rPr>
              <w:t>17</w:t>
            </w: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</w:tcPr>
          <w:p w:rsidR="00666514" w:rsidRPr="00B137AB" w:rsidRDefault="00666514" w:rsidP="00666514">
            <w:pPr>
              <w:jc w:val="center"/>
              <w:rPr>
                <w:b/>
                <w:color w:val="000000"/>
              </w:rPr>
            </w:pPr>
            <w:r w:rsidRPr="00B137AB">
              <w:rPr>
                <w:b/>
                <w:color w:val="000000"/>
              </w:rPr>
              <w:t>48</w:t>
            </w: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</w:tcPr>
          <w:p w:rsidR="00666514" w:rsidRPr="00B137AB" w:rsidRDefault="00666514" w:rsidP="00666514">
            <w:pPr>
              <w:jc w:val="center"/>
              <w:rPr>
                <w:b/>
                <w:color w:val="000000"/>
              </w:rPr>
            </w:pPr>
            <w:r w:rsidRPr="00B137AB">
              <w:rPr>
                <w:b/>
                <w:color w:val="000000"/>
              </w:rPr>
              <w:t>2</w:t>
            </w:r>
          </w:p>
        </w:tc>
      </w:tr>
    </w:tbl>
    <w:p w:rsidR="006C677C" w:rsidRDefault="006C677C" w:rsidP="006C677C">
      <w:pPr>
        <w:spacing w:after="120" w:line="360" w:lineRule="auto"/>
        <w:ind w:firstLine="680"/>
        <w:jc w:val="both"/>
      </w:pPr>
    </w:p>
    <w:p w:rsidR="00E60E09" w:rsidRDefault="00E60E09" w:rsidP="00E60E09">
      <w:pPr>
        <w:spacing w:after="120" w:line="360" w:lineRule="auto"/>
        <w:jc w:val="center"/>
        <w:rPr>
          <w:highlight w:val="yellow"/>
        </w:rPr>
      </w:pPr>
      <w:r>
        <w:rPr>
          <w:noProof/>
        </w:rPr>
        <w:drawing>
          <wp:inline distT="0" distB="0" distL="0" distR="0" wp14:anchorId="19F108E4" wp14:editId="4EEED19E">
            <wp:extent cx="5799667" cy="3212679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25000"/>
                              </a14:imgEffect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213" cy="32163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06235" w:rsidRPr="00324E13" w:rsidRDefault="00D06235" w:rsidP="002E3831">
      <w:pPr>
        <w:spacing w:after="240" w:line="360" w:lineRule="auto"/>
        <w:jc w:val="center"/>
        <w:rPr>
          <w:b/>
        </w:rPr>
      </w:pPr>
      <w:r w:rsidRPr="00FC093D">
        <w:t>Рис</w:t>
      </w:r>
      <w:r w:rsidR="00A452B9">
        <w:t xml:space="preserve">унок </w:t>
      </w:r>
      <w:r w:rsidR="00ED3E53">
        <w:t>3</w:t>
      </w:r>
      <w:r w:rsidRPr="00FC093D">
        <w:t>.</w:t>
      </w:r>
      <w:r w:rsidRPr="00324E13">
        <w:rPr>
          <w:b/>
        </w:rPr>
        <w:t xml:space="preserve"> </w:t>
      </w:r>
      <w:r w:rsidRPr="00324E13">
        <w:t>Распределение типов объектов мониторинга по годам постройки</w:t>
      </w:r>
    </w:p>
    <w:p w:rsidR="00EE1F94" w:rsidRPr="00410218" w:rsidRDefault="00985FF6" w:rsidP="008C797F">
      <w:pPr>
        <w:pStyle w:val="1"/>
        <w:keepLines w:val="0"/>
        <w:spacing w:before="240" w:after="240"/>
        <w:ind w:left="1134" w:hanging="454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13" w:name="_Toc24324776"/>
      <w:r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1.</w:t>
      </w:r>
      <w:r w:rsidR="00AF4189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2</w:t>
      </w:r>
      <w:r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</w:t>
      </w:r>
      <w:r w:rsidR="00AF4189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3</w:t>
      </w:r>
      <w:r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</w:t>
      </w:r>
      <w:r w:rsidR="006C677C"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 </w:t>
      </w:r>
      <w:r w:rsidR="00AF4189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С</w:t>
      </w:r>
      <w:r w:rsidR="00EE1F94"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ведения о дефекта</w:t>
      </w:r>
      <w:r w:rsidR="00AF4189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х</w:t>
      </w:r>
      <w:r w:rsidR="00EE1F94" w:rsidRPr="00410218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 несущих конструкций</w:t>
      </w:r>
      <w:bookmarkEnd w:id="13"/>
    </w:p>
    <w:p w:rsidR="000877A9" w:rsidRPr="00410218" w:rsidRDefault="00F25E8A" w:rsidP="008C797F">
      <w:pPr>
        <w:spacing w:after="120" w:line="276" w:lineRule="auto"/>
        <w:ind w:firstLine="680"/>
        <w:jc w:val="both"/>
        <w:rPr>
          <w:sz w:val="28"/>
        </w:rPr>
      </w:pPr>
      <w:r w:rsidRPr="00410218">
        <w:rPr>
          <w:sz w:val="28"/>
        </w:rPr>
        <w:t>Обновленные с</w:t>
      </w:r>
      <w:r w:rsidR="00036F29" w:rsidRPr="00410218">
        <w:rPr>
          <w:sz w:val="28"/>
        </w:rPr>
        <w:t>водные данные о распределение числа выявленных дефе</w:t>
      </w:r>
      <w:r w:rsidR="00036F29" w:rsidRPr="00410218">
        <w:rPr>
          <w:sz w:val="28"/>
        </w:rPr>
        <w:t>к</w:t>
      </w:r>
      <w:r w:rsidR="00036F29" w:rsidRPr="00410218">
        <w:rPr>
          <w:sz w:val="28"/>
        </w:rPr>
        <w:t>тов (повреждений элементов и соединений) по</w:t>
      </w:r>
      <w:r w:rsidRPr="00410218">
        <w:rPr>
          <w:sz w:val="28"/>
        </w:rPr>
        <w:t xml:space="preserve"> категориям дефектов, типам и г</w:t>
      </w:r>
      <w:r w:rsidRPr="00410218">
        <w:rPr>
          <w:sz w:val="28"/>
        </w:rPr>
        <w:t>о</w:t>
      </w:r>
      <w:r w:rsidRPr="00410218">
        <w:rPr>
          <w:sz w:val="28"/>
        </w:rPr>
        <w:t xml:space="preserve">дам постройки </w:t>
      </w:r>
      <w:r w:rsidR="00036F29" w:rsidRPr="00410218">
        <w:rPr>
          <w:sz w:val="28"/>
        </w:rPr>
        <w:t xml:space="preserve">СЗС представлены в табл. </w:t>
      </w:r>
      <w:r w:rsidR="00D54606" w:rsidRPr="00410218">
        <w:rPr>
          <w:sz w:val="28"/>
        </w:rPr>
        <w:t>4</w:t>
      </w:r>
      <w:r w:rsidR="00036F29" w:rsidRPr="00410218">
        <w:rPr>
          <w:sz w:val="28"/>
        </w:rPr>
        <w:t>.</w:t>
      </w:r>
      <w:r w:rsidR="000877A9" w:rsidRPr="00410218">
        <w:rPr>
          <w:sz w:val="28"/>
        </w:rPr>
        <w:t>, а распределение числа выявленных дефектов по типам СЗС представлены на рис.</w:t>
      </w:r>
      <w:r w:rsidR="00ED3E53">
        <w:rPr>
          <w:sz w:val="28"/>
        </w:rPr>
        <w:t>4</w:t>
      </w:r>
      <w:r w:rsidR="000877A9" w:rsidRPr="00410218">
        <w:rPr>
          <w:sz w:val="28"/>
        </w:rPr>
        <w:t>.</w:t>
      </w:r>
      <w:r w:rsidR="006F6736" w:rsidRPr="00410218">
        <w:rPr>
          <w:sz w:val="28"/>
        </w:rPr>
        <w:t xml:space="preserve"> и рис.</w:t>
      </w:r>
      <w:r w:rsidR="00ED3E53">
        <w:rPr>
          <w:sz w:val="28"/>
        </w:rPr>
        <w:t>5</w:t>
      </w:r>
      <w:r w:rsidR="006F6736" w:rsidRPr="00410218">
        <w:rPr>
          <w:sz w:val="28"/>
        </w:rPr>
        <w:t>.</w:t>
      </w:r>
    </w:p>
    <w:p w:rsidR="00856B43" w:rsidRPr="00410218" w:rsidRDefault="00F51F29" w:rsidP="008C797F">
      <w:pPr>
        <w:spacing w:after="120" w:line="276" w:lineRule="auto"/>
        <w:ind w:firstLine="680"/>
        <w:jc w:val="both"/>
        <w:rPr>
          <w:sz w:val="28"/>
        </w:rPr>
      </w:pPr>
      <w:r w:rsidRPr="00410218">
        <w:rPr>
          <w:sz w:val="28"/>
        </w:rPr>
        <w:t xml:space="preserve">Для </w:t>
      </w:r>
      <w:r w:rsidR="00856B43" w:rsidRPr="00410218">
        <w:rPr>
          <w:sz w:val="28"/>
        </w:rPr>
        <w:t>те</w:t>
      </w:r>
      <w:r w:rsidRPr="00410218">
        <w:rPr>
          <w:sz w:val="28"/>
        </w:rPr>
        <w:t>х</w:t>
      </w:r>
      <w:r w:rsidR="00856B43" w:rsidRPr="00410218">
        <w:rPr>
          <w:sz w:val="28"/>
        </w:rPr>
        <w:t xml:space="preserve"> </w:t>
      </w:r>
      <w:r w:rsidRPr="00410218">
        <w:rPr>
          <w:sz w:val="28"/>
        </w:rPr>
        <w:t>объектов</w:t>
      </w:r>
      <w:r w:rsidR="00856B43" w:rsidRPr="00410218">
        <w:rPr>
          <w:sz w:val="28"/>
        </w:rPr>
        <w:t xml:space="preserve">, по которым были представлены технические отчеты по обследованию строительных конструкций, </w:t>
      </w:r>
      <w:r w:rsidR="00036F29" w:rsidRPr="00410218">
        <w:rPr>
          <w:sz w:val="28"/>
        </w:rPr>
        <w:t xml:space="preserve">основная </w:t>
      </w:r>
      <w:r w:rsidR="00856B43" w:rsidRPr="00410218">
        <w:rPr>
          <w:sz w:val="28"/>
        </w:rPr>
        <w:t xml:space="preserve">информация о </w:t>
      </w:r>
      <w:r w:rsidR="006C677C" w:rsidRPr="00410218">
        <w:rPr>
          <w:sz w:val="28"/>
        </w:rPr>
        <w:t>выявленны</w:t>
      </w:r>
      <w:r w:rsidR="00856B43" w:rsidRPr="00410218">
        <w:rPr>
          <w:sz w:val="28"/>
        </w:rPr>
        <w:t xml:space="preserve">х </w:t>
      </w:r>
      <w:r w:rsidR="006C677C" w:rsidRPr="00410218">
        <w:rPr>
          <w:sz w:val="28"/>
        </w:rPr>
        <w:t>дефекта</w:t>
      </w:r>
      <w:r w:rsidR="00856B43" w:rsidRPr="00410218">
        <w:rPr>
          <w:sz w:val="28"/>
        </w:rPr>
        <w:t>х</w:t>
      </w:r>
      <w:r w:rsidR="006C677C" w:rsidRPr="00410218">
        <w:rPr>
          <w:sz w:val="28"/>
        </w:rPr>
        <w:t xml:space="preserve"> (повреждений элементов и соединений) несущих конструкций </w:t>
      </w:r>
      <w:r w:rsidR="00B137AB">
        <w:rPr>
          <w:sz w:val="28"/>
        </w:rPr>
        <w:t>такая</w:t>
      </w:r>
      <w:r w:rsidR="00856B43" w:rsidRPr="00410218">
        <w:rPr>
          <w:sz w:val="28"/>
        </w:rPr>
        <w:t>:</w:t>
      </w:r>
    </w:p>
    <w:p w:rsidR="006C677C" w:rsidRPr="00410218" w:rsidRDefault="00856B43" w:rsidP="00AF4189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470"/>
        <w:rPr>
          <w:sz w:val="28"/>
        </w:rPr>
      </w:pPr>
      <w:r w:rsidRPr="00410218">
        <w:rPr>
          <w:sz w:val="28"/>
        </w:rPr>
        <w:t xml:space="preserve">СЗС с дефектами </w:t>
      </w:r>
      <w:r w:rsidR="006C677C" w:rsidRPr="00410218">
        <w:rPr>
          <w:sz w:val="28"/>
        </w:rPr>
        <w:t>категории «</w:t>
      </w:r>
      <w:r w:rsidR="006C677C" w:rsidRPr="00410218">
        <w:rPr>
          <w:b/>
          <w:sz w:val="28"/>
        </w:rPr>
        <w:t>А</w:t>
      </w:r>
      <w:r w:rsidR="006C677C" w:rsidRPr="00410218">
        <w:rPr>
          <w:sz w:val="28"/>
        </w:rPr>
        <w:t xml:space="preserve">» </w:t>
      </w:r>
      <w:r w:rsidRPr="00410218">
        <w:rPr>
          <w:sz w:val="28"/>
        </w:rPr>
        <w:t xml:space="preserve">– </w:t>
      </w:r>
      <w:r w:rsidR="006C677C" w:rsidRPr="00410218">
        <w:rPr>
          <w:sz w:val="28"/>
        </w:rPr>
        <w:t>нет</w:t>
      </w:r>
      <w:r w:rsidRPr="00410218">
        <w:rPr>
          <w:sz w:val="28"/>
        </w:rPr>
        <w:t>;</w:t>
      </w:r>
    </w:p>
    <w:p w:rsidR="00856B43" w:rsidRPr="00410218" w:rsidRDefault="00856B43" w:rsidP="00AF4189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470"/>
        <w:rPr>
          <w:sz w:val="28"/>
        </w:rPr>
      </w:pPr>
      <w:r w:rsidRPr="00410218">
        <w:rPr>
          <w:sz w:val="28"/>
        </w:rPr>
        <w:t>СЗС без каких-либо дефектов</w:t>
      </w:r>
      <w:r w:rsidR="00416465" w:rsidRPr="00410218">
        <w:rPr>
          <w:sz w:val="28"/>
        </w:rPr>
        <w:t xml:space="preserve"> </w:t>
      </w:r>
      <w:r w:rsidRPr="00410218">
        <w:rPr>
          <w:sz w:val="28"/>
        </w:rPr>
        <w:t xml:space="preserve">– </w:t>
      </w:r>
      <w:r w:rsidR="00F25E8A" w:rsidRPr="00410218">
        <w:rPr>
          <w:b/>
          <w:sz w:val="28"/>
        </w:rPr>
        <w:t>11</w:t>
      </w:r>
      <w:r w:rsidRPr="00410218">
        <w:rPr>
          <w:sz w:val="28"/>
        </w:rPr>
        <w:t xml:space="preserve"> </w:t>
      </w:r>
      <w:r w:rsidR="00F25E8A" w:rsidRPr="00410218">
        <w:rPr>
          <w:sz w:val="28"/>
        </w:rPr>
        <w:t>ед.</w:t>
      </w:r>
      <w:r w:rsidRPr="00410218">
        <w:rPr>
          <w:sz w:val="28"/>
        </w:rPr>
        <w:t>;</w:t>
      </w:r>
    </w:p>
    <w:p w:rsidR="00D34783" w:rsidRPr="00410218" w:rsidRDefault="00D34783" w:rsidP="00AF4189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470"/>
        <w:rPr>
          <w:sz w:val="28"/>
        </w:rPr>
      </w:pPr>
      <w:r w:rsidRPr="00410218">
        <w:rPr>
          <w:sz w:val="28"/>
        </w:rPr>
        <w:t xml:space="preserve">СЗС с дефектами – </w:t>
      </w:r>
      <w:r w:rsidRPr="00410218">
        <w:rPr>
          <w:b/>
          <w:sz w:val="28"/>
        </w:rPr>
        <w:t>6</w:t>
      </w:r>
      <w:r w:rsidR="00F25E8A" w:rsidRPr="00410218">
        <w:rPr>
          <w:b/>
          <w:sz w:val="28"/>
        </w:rPr>
        <w:t>7</w:t>
      </w:r>
      <w:r w:rsidRPr="00410218">
        <w:rPr>
          <w:sz w:val="28"/>
        </w:rPr>
        <w:t xml:space="preserve"> ед. из них:</w:t>
      </w:r>
    </w:p>
    <w:p w:rsidR="00D34783" w:rsidRPr="00410218" w:rsidRDefault="00D34783" w:rsidP="008C797F">
      <w:pPr>
        <w:pStyle w:val="a6"/>
        <w:widowControl w:val="0"/>
        <w:numPr>
          <w:ilvl w:val="1"/>
          <w:numId w:val="16"/>
        </w:numPr>
        <w:tabs>
          <w:tab w:val="left" w:pos="720"/>
        </w:tabs>
        <w:spacing w:before="0" w:after="120" w:line="276" w:lineRule="auto"/>
        <w:ind w:left="1276" w:hanging="142"/>
        <w:rPr>
          <w:sz w:val="28"/>
        </w:rPr>
      </w:pPr>
      <w:r w:rsidRPr="00410218">
        <w:rPr>
          <w:sz w:val="28"/>
        </w:rPr>
        <w:t>СЗС, в которых выявлены только дефекты категории «</w:t>
      </w:r>
      <w:r w:rsidRPr="00410218">
        <w:rPr>
          <w:b/>
          <w:sz w:val="28"/>
        </w:rPr>
        <w:t>Б</w:t>
      </w:r>
      <w:r w:rsidRPr="00410218">
        <w:rPr>
          <w:sz w:val="28"/>
        </w:rPr>
        <w:t xml:space="preserve">» – </w:t>
      </w:r>
      <w:r w:rsidR="00F25E8A" w:rsidRPr="00410218">
        <w:rPr>
          <w:b/>
          <w:sz w:val="28"/>
        </w:rPr>
        <w:t>2</w:t>
      </w:r>
      <w:r w:rsidRPr="00410218">
        <w:rPr>
          <w:sz w:val="28"/>
        </w:rPr>
        <w:t xml:space="preserve"> ед.;</w:t>
      </w:r>
    </w:p>
    <w:p w:rsidR="00856B43" w:rsidRPr="00410218" w:rsidRDefault="00856B43" w:rsidP="008C797F">
      <w:pPr>
        <w:pStyle w:val="a6"/>
        <w:widowControl w:val="0"/>
        <w:numPr>
          <w:ilvl w:val="1"/>
          <w:numId w:val="16"/>
        </w:numPr>
        <w:tabs>
          <w:tab w:val="left" w:pos="720"/>
        </w:tabs>
        <w:spacing w:before="0" w:after="120" w:line="276" w:lineRule="auto"/>
        <w:ind w:left="1276" w:hanging="142"/>
        <w:rPr>
          <w:sz w:val="28"/>
        </w:rPr>
      </w:pPr>
      <w:r w:rsidRPr="00410218">
        <w:rPr>
          <w:sz w:val="28"/>
        </w:rPr>
        <w:t>СЗС, в которых выявлены только дефекты категории «</w:t>
      </w:r>
      <w:r w:rsidRPr="00410218">
        <w:rPr>
          <w:b/>
          <w:sz w:val="28"/>
        </w:rPr>
        <w:t>В</w:t>
      </w:r>
      <w:r w:rsidRPr="00410218">
        <w:rPr>
          <w:sz w:val="28"/>
        </w:rPr>
        <w:t xml:space="preserve">» – </w:t>
      </w:r>
      <w:r w:rsidR="00F25E8A" w:rsidRPr="00410218">
        <w:rPr>
          <w:b/>
          <w:sz w:val="28"/>
        </w:rPr>
        <w:t>41</w:t>
      </w:r>
      <w:r w:rsidRPr="00410218">
        <w:rPr>
          <w:sz w:val="28"/>
        </w:rPr>
        <w:t xml:space="preserve"> ед.;</w:t>
      </w:r>
    </w:p>
    <w:p w:rsidR="00856B43" w:rsidRPr="00410218" w:rsidRDefault="00856B43" w:rsidP="008C797F">
      <w:pPr>
        <w:pStyle w:val="a6"/>
        <w:widowControl w:val="0"/>
        <w:numPr>
          <w:ilvl w:val="1"/>
          <w:numId w:val="16"/>
        </w:numPr>
        <w:tabs>
          <w:tab w:val="left" w:pos="720"/>
        </w:tabs>
        <w:spacing w:before="0" w:after="120" w:line="276" w:lineRule="auto"/>
        <w:ind w:left="1276" w:hanging="142"/>
        <w:rPr>
          <w:sz w:val="28"/>
        </w:rPr>
      </w:pPr>
      <w:r w:rsidRPr="00410218">
        <w:rPr>
          <w:sz w:val="28"/>
        </w:rPr>
        <w:t>СЗС, которых выявлены дефектами категории «</w:t>
      </w:r>
      <w:r w:rsidRPr="00410218">
        <w:rPr>
          <w:b/>
          <w:sz w:val="28"/>
        </w:rPr>
        <w:t>Б</w:t>
      </w:r>
      <w:r w:rsidRPr="00410218">
        <w:rPr>
          <w:sz w:val="28"/>
        </w:rPr>
        <w:t>» и «</w:t>
      </w:r>
      <w:r w:rsidRPr="00410218">
        <w:rPr>
          <w:b/>
          <w:sz w:val="28"/>
        </w:rPr>
        <w:t>В</w:t>
      </w:r>
      <w:r w:rsidRPr="00410218">
        <w:rPr>
          <w:sz w:val="28"/>
        </w:rPr>
        <w:t>»</w:t>
      </w:r>
      <w:r w:rsidR="00416465" w:rsidRPr="00410218">
        <w:rPr>
          <w:sz w:val="28"/>
        </w:rPr>
        <w:t xml:space="preserve"> </w:t>
      </w:r>
      <w:r w:rsidRPr="00410218">
        <w:rPr>
          <w:sz w:val="28"/>
        </w:rPr>
        <w:t xml:space="preserve">– </w:t>
      </w:r>
      <w:r w:rsidR="00004BF7" w:rsidRPr="00410218">
        <w:rPr>
          <w:b/>
          <w:sz w:val="28"/>
        </w:rPr>
        <w:t>24</w:t>
      </w:r>
      <w:r w:rsidR="00036F29" w:rsidRPr="00410218">
        <w:rPr>
          <w:sz w:val="28"/>
        </w:rPr>
        <w:t xml:space="preserve"> ед.</w:t>
      </w:r>
    </w:p>
    <w:p w:rsidR="00004BF7" w:rsidRPr="00B137AB" w:rsidRDefault="00004BF7" w:rsidP="00B137AB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470"/>
        <w:rPr>
          <w:sz w:val="28"/>
        </w:rPr>
      </w:pPr>
      <w:r w:rsidRPr="00B137AB">
        <w:rPr>
          <w:sz w:val="28"/>
        </w:rPr>
        <w:t>СЗС</w:t>
      </w:r>
      <w:r w:rsidR="007145E3" w:rsidRPr="00B137AB">
        <w:rPr>
          <w:sz w:val="28"/>
        </w:rPr>
        <w:t>,</w:t>
      </w:r>
      <w:r w:rsidRPr="00B137AB">
        <w:rPr>
          <w:sz w:val="28"/>
        </w:rPr>
        <w:t xml:space="preserve"> для которых данные не предоставлены – 2 ед.</w:t>
      </w:r>
    </w:p>
    <w:p w:rsidR="00E41A88" w:rsidRPr="00B137AB" w:rsidRDefault="00E41A88" w:rsidP="00B137AB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470"/>
        <w:rPr>
          <w:sz w:val="28"/>
        </w:rPr>
        <w:sectPr w:rsidR="00E41A88" w:rsidRPr="00B137AB" w:rsidSect="00D06235">
          <w:footnotePr>
            <w:numRestart w:val="eachPage"/>
          </w:footnotePr>
          <w:pgSz w:w="11906" w:h="16838"/>
          <w:pgMar w:top="851" w:right="680" w:bottom="851" w:left="1418" w:header="709" w:footer="709" w:gutter="0"/>
          <w:cols w:space="708"/>
          <w:docGrid w:linePitch="360"/>
        </w:sect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03"/>
        <w:gridCol w:w="1142"/>
        <w:gridCol w:w="1143"/>
        <w:gridCol w:w="1142"/>
        <w:gridCol w:w="1143"/>
        <w:gridCol w:w="1142"/>
        <w:gridCol w:w="1143"/>
        <w:gridCol w:w="1142"/>
        <w:gridCol w:w="1143"/>
        <w:gridCol w:w="1068"/>
        <w:gridCol w:w="1069"/>
        <w:gridCol w:w="1346"/>
      </w:tblGrid>
      <w:tr w:rsidR="00F25E8A" w:rsidRPr="0024250C" w:rsidTr="00F25E8A">
        <w:trPr>
          <w:trHeight w:val="444"/>
        </w:trPr>
        <w:tc>
          <w:tcPr>
            <w:tcW w:w="15026" w:type="dxa"/>
            <w:gridSpan w:val="12"/>
            <w:tcBorders>
              <w:top w:val="nil"/>
              <w:left w:val="nil"/>
              <w:right w:val="nil"/>
            </w:tcBorders>
          </w:tcPr>
          <w:p w:rsidR="00F25E8A" w:rsidRPr="0024250C" w:rsidRDefault="00F25E8A" w:rsidP="00A40439">
            <w:pPr>
              <w:pStyle w:val="a6"/>
              <w:widowControl w:val="0"/>
              <w:tabs>
                <w:tab w:val="left" w:pos="720"/>
              </w:tabs>
              <w:spacing w:before="0" w:after="120" w:line="360" w:lineRule="auto"/>
              <w:ind w:left="34" w:firstLine="0"/>
              <w:jc w:val="center"/>
            </w:pPr>
            <w:r w:rsidRPr="0024250C">
              <w:rPr>
                <w:bCs/>
                <w:color w:val="000000"/>
                <w:szCs w:val="22"/>
              </w:rPr>
              <w:lastRenderedPageBreak/>
              <w:t xml:space="preserve">Таблица 4. Распределение </w:t>
            </w:r>
            <w:r w:rsidR="00A40439" w:rsidRPr="0024250C">
              <w:rPr>
                <w:bCs/>
                <w:color w:val="000000"/>
                <w:szCs w:val="22"/>
              </w:rPr>
              <w:t xml:space="preserve">выявленных </w:t>
            </w:r>
            <w:r w:rsidRPr="0024250C">
              <w:rPr>
                <w:bCs/>
                <w:color w:val="000000"/>
                <w:szCs w:val="22"/>
              </w:rPr>
              <w:t xml:space="preserve">дефектов </w:t>
            </w:r>
            <w:r w:rsidR="00A40439" w:rsidRPr="0024250C">
              <w:rPr>
                <w:bCs/>
                <w:color w:val="000000"/>
                <w:szCs w:val="22"/>
              </w:rPr>
              <w:t xml:space="preserve">и повреждений </w:t>
            </w:r>
            <w:r w:rsidRPr="0024250C">
              <w:rPr>
                <w:bCs/>
                <w:color w:val="000000"/>
                <w:szCs w:val="22"/>
              </w:rPr>
              <w:t>по категориям, типам и годам постройки СЗС</w:t>
            </w:r>
          </w:p>
        </w:tc>
      </w:tr>
      <w:tr w:rsidR="00E41A88" w:rsidRPr="0024250C" w:rsidTr="00F25E8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12"/>
        </w:trPr>
        <w:tc>
          <w:tcPr>
            <w:tcW w:w="24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  <w:sz w:val="28"/>
              </w:rPr>
              <w:t>Тип объекта</w:t>
            </w:r>
          </w:p>
        </w:tc>
        <w:tc>
          <w:tcPr>
            <w:tcW w:w="9140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8"/>
              </w:rPr>
            </w:pPr>
            <w:r w:rsidRPr="0024250C">
              <w:rPr>
                <w:bCs/>
                <w:color w:val="000000"/>
                <w:sz w:val="28"/>
              </w:rPr>
              <w:t>Год постройки</w:t>
            </w:r>
          </w:p>
        </w:tc>
        <w:tc>
          <w:tcPr>
            <w:tcW w:w="348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8"/>
              </w:rPr>
            </w:pPr>
            <w:r w:rsidRPr="0024250C">
              <w:rPr>
                <w:bCs/>
                <w:color w:val="000000"/>
                <w:sz w:val="28"/>
              </w:rPr>
              <w:t>Всего</w:t>
            </w:r>
          </w:p>
        </w:tc>
      </w:tr>
      <w:tr w:rsidR="00E41A88" w:rsidRPr="0024250C" w:rsidTr="00F25E8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12"/>
        </w:trPr>
        <w:tc>
          <w:tcPr>
            <w:tcW w:w="24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</w:p>
        </w:tc>
        <w:tc>
          <w:tcPr>
            <w:tcW w:w="22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1980г. и ранее</w:t>
            </w:r>
          </w:p>
        </w:tc>
        <w:tc>
          <w:tcPr>
            <w:tcW w:w="22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1981 - 1991 гг.</w:t>
            </w:r>
          </w:p>
        </w:tc>
        <w:tc>
          <w:tcPr>
            <w:tcW w:w="22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1992 - 2000 гг.</w:t>
            </w:r>
          </w:p>
        </w:tc>
        <w:tc>
          <w:tcPr>
            <w:tcW w:w="22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2001 - 2013 гг.</w:t>
            </w:r>
          </w:p>
        </w:tc>
        <w:tc>
          <w:tcPr>
            <w:tcW w:w="106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кат. "Б"</w:t>
            </w:r>
          </w:p>
        </w:tc>
        <w:tc>
          <w:tcPr>
            <w:tcW w:w="106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кат. "В"</w:t>
            </w:r>
          </w:p>
        </w:tc>
        <w:tc>
          <w:tcPr>
            <w:tcW w:w="134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2"/>
              </w:rPr>
            </w:pPr>
            <w:r w:rsidRPr="0024250C">
              <w:rPr>
                <w:bCs/>
                <w:color w:val="000000"/>
                <w:sz w:val="22"/>
              </w:rPr>
              <w:t xml:space="preserve">Все </w:t>
            </w:r>
          </w:p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2"/>
              </w:rPr>
            </w:pPr>
            <w:r w:rsidRPr="0024250C">
              <w:rPr>
                <w:bCs/>
                <w:color w:val="000000"/>
                <w:sz w:val="22"/>
              </w:rPr>
              <w:t>дефекты</w:t>
            </w:r>
          </w:p>
        </w:tc>
      </w:tr>
      <w:tr w:rsidR="00E41A88" w:rsidRPr="0024250C" w:rsidTr="00F25E8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12"/>
        </w:trPr>
        <w:tc>
          <w:tcPr>
            <w:tcW w:w="24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2"/>
              </w:rPr>
            </w:pPr>
            <w:r w:rsidRPr="0024250C">
              <w:rPr>
                <w:bCs/>
                <w:color w:val="000000"/>
                <w:sz w:val="22"/>
              </w:rPr>
              <w:t>кат. "Б"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2"/>
              </w:rPr>
            </w:pPr>
            <w:r w:rsidRPr="0024250C">
              <w:rPr>
                <w:bCs/>
                <w:color w:val="000000"/>
                <w:sz w:val="22"/>
              </w:rPr>
              <w:t>кат. "В"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2"/>
              </w:rPr>
            </w:pPr>
            <w:r w:rsidRPr="0024250C">
              <w:rPr>
                <w:bCs/>
                <w:color w:val="000000"/>
                <w:sz w:val="22"/>
              </w:rPr>
              <w:t>кат. "Б"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2"/>
              </w:rPr>
            </w:pPr>
            <w:r w:rsidRPr="0024250C">
              <w:rPr>
                <w:bCs/>
                <w:color w:val="000000"/>
                <w:sz w:val="22"/>
              </w:rPr>
              <w:t>кат. "В"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2"/>
              </w:rPr>
            </w:pPr>
            <w:r w:rsidRPr="0024250C">
              <w:rPr>
                <w:bCs/>
                <w:color w:val="000000"/>
                <w:sz w:val="22"/>
              </w:rPr>
              <w:t>кат. "Б"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2"/>
              </w:rPr>
            </w:pPr>
            <w:r w:rsidRPr="0024250C">
              <w:rPr>
                <w:bCs/>
                <w:color w:val="000000"/>
                <w:sz w:val="22"/>
              </w:rPr>
              <w:t>кат. "В"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2"/>
              </w:rPr>
            </w:pPr>
            <w:r w:rsidRPr="0024250C">
              <w:rPr>
                <w:bCs/>
                <w:color w:val="000000"/>
                <w:sz w:val="22"/>
              </w:rPr>
              <w:t>кат. "Б"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  <w:sz w:val="22"/>
              </w:rPr>
            </w:pPr>
            <w:r w:rsidRPr="0024250C">
              <w:rPr>
                <w:bCs/>
                <w:color w:val="000000"/>
                <w:sz w:val="22"/>
              </w:rPr>
              <w:t>кат. "В"</w:t>
            </w:r>
          </w:p>
        </w:tc>
        <w:tc>
          <w:tcPr>
            <w:tcW w:w="106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</w:p>
        </w:tc>
        <w:tc>
          <w:tcPr>
            <w:tcW w:w="106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</w:p>
        </w:tc>
        <w:tc>
          <w:tcPr>
            <w:tcW w:w="134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bCs/>
                <w:color w:val="000000"/>
              </w:rPr>
            </w:pPr>
          </w:p>
        </w:tc>
      </w:tr>
      <w:tr w:rsidR="00E41A88" w:rsidRPr="0024250C" w:rsidTr="00F25E8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12"/>
        </w:trPr>
        <w:tc>
          <w:tcPr>
            <w:tcW w:w="24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rPr>
                <w:color w:val="000000"/>
                <w:sz w:val="28"/>
              </w:rPr>
            </w:pPr>
            <w:r w:rsidRPr="0024250C">
              <w:rPr>
                <w:color w:val="000000"/>
                <w:sz w:val="28"/>
              </w:rPr>
              <w:t>ФОК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3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1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1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19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</w:pPr>
            <w:r w:rsidRPr="0024250C">
              <w:t>130</w:t>
            </w:r>
          </w:p>
        </w:tc>
      </w:tr>
      <w:tr w:rsidR="00E41A88" w:rsidRPr="0024250C" w:rsidTr="00F25E8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12"/>
        </w:trPr>
        <w:tc>
          <w:tcPr>
            <w:tcW w:w="24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rPr>
                <w:color w:val="000000"/>
                <w:sz w:val="28"/>
              </w:rPr>
            </w:pPr>
            <w:r w:rsidRPr="0024250C">
              <w:rPr>
                <w:color w:val="000000"/>
                <w:sz w:val="28"/>
              </w:rPr>
              <w:t>Бассейн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3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24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6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25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76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</w:pPr>
            <w:r w:rsidRPr="0024250C">
              <w:t>101</w:t>
            </w:r>
          </w:p>
        </w:tc>
      </w:tr>
      <w:tr w:rsidR="00E41A88" w:rsidRPr="0024250C" w:rsidTr="00F25E8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12"/>
        </w:trPr>
        <w:tc>
          <w:tcPr>
            <w:tcW w:w="24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rPr>
                <w:color w:val="000000"/>
                <w:sz w:val="28"/>
              </w:rPr>
            </w:pPr>
            <w:r w:rsidRPr="0024250C">
              <w:rPr>
                <w:color w:val="000000"/>
                <w:sz w:val="28"/>
              </w:rPr>
              <w:t>Каток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2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28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2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57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</w:pPr>
            <w:r w:rsidRPr="0024250C">
              <w:t>57</w:t>
            </w:r>
          </w:p>
        </w:tc>
      </w:tr>
      <w:tr w:rsidR="00E41A88" w:rsidRPr="0024250C" w:rsidTr="00F25E8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12"/>
        </w:trPr>
        <w:tc>
          <w:tcPr>
            <w:tcW w:w="24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rPr>
                <w:color w:val="000000"/>
                <w:sz w:val="28"/>
              </w:rPr>
            </w:pPr>
            <w:r w:rsidRPr="0024250C">
              <w:rPr>
                <w:color w:val="000000"/>
                <w:sz w:val="28"/>
              </w:rPr>
              <w:t>Корт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2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8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</w:pPr>
            <w:r w:rsidRPr="0024250C">
              <w:t>8</w:t>
            </w:r>
          </w:p>
        </w:tc>
      </w:tr>
      <w:tr w:rsidR="00E41A88" w:rsidRPr="0024250C" w:rsidTr="00F25E8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12"/>
        </w:trPr>
        <w:tc>
          <w:tcPr>
            <w:tcW w:w="24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rPr>
                <w:color w:val="000000"/>
                <w:sz w:val="28"/>
              </w:rPr>
            </w:pPr>
            <w:r w:rsidRPr="0024250C">
              <w:rPr>
                <w:color w:val="000000"/>
                <w:sz w:val="28"/>
              </w:rPr>
              <w:t>Спортивный зал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4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2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2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3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9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</w:pPr>
            <w:r w:rsidRPr="0024250C">
              <w:t>12</w:t>
            </w:r>
          </w:p>
        </w:tc>
      </w:tr>
      <w:tr w:rsidR="00E41A88" w:rsidRPr="0024250C" w:rsidTr="00F25E8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12"/>
        </w:trPr>
        <w:tc>
          <w:tcPr>
            <w:tcW w:w="24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rPr>
                <w:color w:val="000000"/>
                <w:sz w:val="28"/>
              </w:rPr>
            </w:pPr>
            <w:r w:rsidRPr="0024250C">
              <w:rPr>
                <w:color w:val="000000"/>
                <w:sz w:val="28"/>
              </w:rPr>
              <w:t>Другой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9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33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19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  <w:rPr>
                <w:color w:val="000000"/>
              </w:rPr>
            </w:pPr>
            <w:r w:rsidRPr="0024250C">
              <w:rPr>
                <w:color w:val="000000"/>
              </w:rPr>
              <w:t>33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41A88" w:rsidRPr="0024250C" w:rsidRDefault="00E41A88" w:rsidP="00CB7525">
            <w:pPr>
              <w:spacing w:before="120" w:after="120"/>
              <w:jc w:val="center"/>
            </w:pPr>
            <w:r w:rsidRPr="0024250C">
              <w:t>52</w:t>
            </w:r>
          </w:p>
        </w:tc>
      </w:tr>
      <w:tr w:rsidR="00F25E8A" w:rsidRPr="0024250C" w:rsidTr="00F25E8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12"/>
        </w:trPr>
        <w:tc>
          <w:tcPr>
            <w:tcW w:w="24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:rsidR="00F25E8A" w:rsidRPr="0024250C" w:rsidRDefault="00F25E8A" w:rsidP="0024250C">
            <w:pPr>
              <w:spacing w:before="120" w:after="120"/>
              <w:rPr>
                <w:bCs/>
                <w:color w:val="000000"/>
                <w:spacing w:val="-10"/>
              </w:rPr>
            </w:pPr>
            <w:r w:rsidRPr="0024250C">
              <w:rPr>
                <w:bCs/>
                <w:color w:val="000000"/>
                <w:spacing w:val="-10"/>
              </w:rPr>
              <w:t>Всего по категориям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20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36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1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7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1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46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36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213</w:t>
            </w:r>
          </w:p>
        </w:tc>
        <w:tc>
          <w:tcPr>
            <w:tcW w:w="106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AEEF3" w:themeFill="accent5" w:themeFillTint="33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58</w:t>
            </w:r>
          </w:p>
        </w:tc>
        <w:tc>
          <w:tcPr>
            <w:tcW w:w="106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AEEF3" w:themeFill="accent5" w:themeFillTint="33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302</w:t>
            </w:r>
          </w:p>
        </w:tc>
        <w:tc>
          <w:tcPr>
            <w:tcW w:w="134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FBD4B4" w:themeFill="accent6" w:themeFillTint="66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</w:pPr>
            <w:r w:rsidRPr="0024250C">
              <w:rPr>
                <w:bCs/>
              </w:rPr>
              <w:t>360</w:t>
            </w:r>
          </w:p>
        </w:tc>
      </w:tr>
      <w:tr w:rsidR="00F25E8A" w:rsidRPr="0024250C" w:rsidTr="00F25E8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12"/>
        </w:trPr>
        <w:tc>
          <w:tcPr>
            <w:tcW w:w="24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noWrap/>
            <w:vAlign w:val="center"/>
            <w:hideMark/>
          </w:tcPr>
          <w:p w:rsidR="00F25E8A" w:rsidRPr="0024250C" w:rsidRDefault="00F25E8A" w:rsidP="00E41A88">
            <w:pPr>
              <w:spacing w:before="120" w:after="120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Итого</w:t>
            </w:r>
          </w:p>
        </w:tc>
        <w:tc>
          <w:tcPr>
            <w:tcW w:w="22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FBD4B4" w:themeFill="accent6" w:themeFillTint="66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56</w:t>
            </w:r>
          </w:p>
        </w:tc>
        <w:tc>
          <w:tcPr>
            <w:tcW w:w="22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FBD4B4" w:themeFill="accent6" w:themeFillTint="66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8</w:t>
            </w:r>
          </w:p>
        </w:tc>
        <w:tc>
          <w:tcPr>
            <w:tcW w:w="22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FBD4B4" w:themeFill="accent6" w:themeFillTint="66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47</w:t>
            </w:r>
          </w:p>
        </w:tc>
        <w:tc>
          <w:tcPr>
            <w:tcW w:w="22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FBD4B4" w:themeFill="accent6" w:themeFillTint="66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  <w:r w:rsidRPr="0024250C">
              <w:rPr>
                <w:bCs/>
                <w:color w:val="000000"/>
              </w:rPr>
              <w:t>249</w:t>
            </w:r>
          </w:p>
        </w:tc>
        <w:tc>
          <w:tcPr>
            <w:tcW w:w="106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</w:p>
        </w:tc>
        <w:tc>
          <w:tcPr>
            <w:tcW w:w="10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AEEF3" w:themeFill="accent5" w:themeFillTint="33"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  <w:color w:val="000000"/>
              </w:rPr>
            </w:pPr>
          </w:p>
        </w:tc>
        <w:tc>
          <w:tcPr>
            <w:tcW w:w="134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noWrap/>
            <w:vAlign w:val="center"/>
            <w:hideMark/>
          </w:tcPr>
          <w:p w:rsidR="00F25E8A" w:rsidRPr="0024250C" w:rsidRDefault="00F25E8A" w:rsidP="00CB7525">
            <w:pPr>
              <w:spacing w:before="120" w:after="120"/>
              <w:jc w:val="center"/>
              <w:rPr>
                <w:bCs/>
              </w:rPr>
            </w:pPr>
          </w:p>
        </w:tc>
      </w:tr>
    </w:tbl>
    <w:p w:rsidR="00E41A88" w:rsidRDefault="00E41A88" w:rsidP="00E41A88">
      <w:pPr>
        <w:pStyle w:val="a6"/>
        <w:widowControl w:val="0"/>
        <w:tabs>
          <w:tab w:val="left" w:pos="720"/>
        </w:tabs>
        <w:spacing w:before="0" w:after="120" w:line="360" w:lineRule="auto"/>
        <w:ind w:firstLine="0"/>
      </w:pPr>
    </w:p>
    <w:p w:rsidR="00E41A88" w:rsidRDefault="00E41A88" w:rsidP="00E41A88">
      <w:pPr>
        <w:pStyle w:val="a6"/>
        <w:widowControl w:val="0"/>
        <w:tabs>
          <w:tab w:val="left" w:pos="720"/>
        </w:tabs>
        <w:spacing w:before="0" w:after="120" w:line="360" w:lineRule="auto"/>
        <w:ind w:firstLine="0"/>
      </w:pPr>
    </w:p>
    <w:p w:rsidR="00E41A88" w:rsidRDefault="00E41A88" w:rsidP="00E41A88">
      <w:pPr>
        <w:pStyle w:val="a6"/>
        <w:widowControl w:val="0"/>
        <w:tabs>
          <w:tab w:val="left" w:pos="720"/>
        </w:tabs>
        <w:spacing w:before="0" w:after="120" w:line="360" w:lineRule="auto"/>
        <w:sectPr w:rsidR="00E41A88" w:rsidSect="00E41A88">
          <w:footnotePr>
            <w:numRestart w:val="eachPage"/>
          </w:footnotePr>
          <w:pgSz w:w="16838" w:h="11906" w:orient="landscape"/>
          <w:pgMar w:top="1418" w:right="851" w:bottom="680" w:left="851" w:header="709" w:footer="709" w:gutter="0"/>
          <w:cols w:space="708"/>
          <w:docGrid w:linePitch="360"/>
        </w:sectPr>
      </w:pPr>
    </w:p>
    <w:p w:rsidR="00F25E8A" w:rsidRDefault="00F25E8A" w:rsidP="00F25E8A">
      <w:pPr>
        <w:spacing w:after="120" w:line="360" w:lineRule="auto"/>
        <w:jc w:val="both"/>
      </w:pPr>
      <w:r>
        <w:rPr>
          <w:noProof/>
        </w:rPr>
        <w:lastRenderedPageBreak/>
        <w:drawing>
          <wp:inline distT="0" distB="0" distL="0" distR="0" wp14:anchorId="3AEC7C7B" wp14:editId="1D704B9C">
            <wp:extent cx="6233160" cy="333756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7060" cy="33450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E3831" w:rsidRPr="00324E13" w:rsidRDefault="002E3831" w:rsidP="002E3831">
      <w:pPr>
        <w:spacing w:after="120" w:line="360" w:lineRule="auto"/>
        <w:jc w:val="center"/>
      </w:pPr>
      <w:r w:rsidRPr="00FC093D">
        <w:t>Рис</w:t>
      </w:r>
      <w:r w:rsidR="00A452B9">
        <w:t>унок</w:t>
      </w:r>
      <w:r w:rsidRPr="00FC093D">
        <w:t xml:space="preserve"> </w:t>
      </w:r>
      <w:r w:rsidR="00ED3E53">
        <w:t>4</w:t>
      </w:r>
      <w:r w:rsidRPr="00FC093D">
        <w:t>. Распределение</w:t>
      </w:r>
      <w:r w:rsidRPr="00324E13">
        <w:t xml:space="preserve"> числа выявленных дефектов по типам объектов</w:t>
      </w:r>
    </w:p>
    <w:p w:rsidR="002B4B12" w:rsidRDefault="002B4B12" w:rsidP="00F51F29">
      <w:pPr>
        <w:spacing w:after="120" w:line="360" w:lineRule="auto"/>
        <w:ind w:firstLine="680"/>
        <w:jc w:val="both"/>
      </w:pPr>
    </w:p>
    <w:p w:rsidR="002B4B12" w:rsidRDefault="002B4B12" w:rsidP="002B4B12">
      <w:pPr>
        <w:spacing w:after="120" w:line="360" w:lineRule="auto"/>
        <w:jc w:val="both"/>
      </w:pPr>
      <w:r>
        <w:rPr>
          <w:noProof/>
        </w:rPr>
        <w:drawing>
          <wp:inline distT="0" distB="0" distL="0" distR="0" wp14:anchorId="781159BD" wp14:editId="4CAC9F18">
            <wp:extent cx="6233160" cy="351257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9440" cy="35161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B4B12" w:rsidRPr="00324E13" w:rsidRDefault="002B4B12" w:rsidP="002B4B12">
      <w:pPr>
        <w:spacing w:after="120" w:line="360" w:lineRule="auto"/>
        <w:jc w:val="center"/>
      </w:pPr>
      <w:r w:rsidRPr="00FC093D">
        <w:t>Рис</w:t>
      </w:r>
      <w:r w:rsidR="00A452B9">
        <w:t>у</w:t>
      </w:r>
      <w:r w:rsidR="000879A5">
        <w:t>н</w:t>
      </w:r>
      <w:r w:rsidR="00A452B9">
        <w:t>ок</w:t>
      </w:r>
      <w:r w:rsidRPr="00FC093D">
        <w:t xml:space="preserve"> </w:t>
      </w:r>
      <w:r w:rsidR="00ED3E53">
        <w:t>5</w:t>
      </w:r>
      <w:r w:rsidRPr="00FC093D">
        <w:t>.</w:t>
      </w:r>
      <w:r w:rsidRPr="00324E13">
        <w:t xml:space="preserve"> Распределение </w:t>
      </w:r>
      <w:r w:rsidR="007E4D46">
        <w:t xml:space="preserve">категорий </w:t>
      </w:r>
      <w:r w:rsidRPr="00324E13">
        <w:t>выявленных дефектов по типам объектов</w:t>
      </w:r>
    </w:p>
    <w:p w:rsidR="00F51F29" w:rsidRPr="008C797F" w:rsidRDefault="004A44F9" w:rsidP="008C797F">
      <w:pPr>
        <w:spacing w:after="120" w:line="276" w:lineRule="auto"/>
        <w:ind w:firstLine="680"/>
        <w:jc w:val="both"/>
        <w:rPr>
          <w:sz w:val="28"/>
          <w:szCs w:val="28"/>
        </w:rPr>
      </w:pPr>
      <w:r w:rsidRPr="008C797F">
        <w:rPr>
          <w:sz w:val="28"/>
          <w:szCs w:val="28"/>
        </w:rPr>
        <w:t>Комментарии к табл.</w:t>
      </w:r>
      <w:r w:rsidR="00D54606" w:rsidRPr="008C797F">
        <w:rPr>
          <w:sz w:val="28"/>
          <w:szCs w:val="28"/>
        </w:rPr>
        <w:t>4</w:t>
      </w:r>
      <w:r w:rsidRPr="008C797F">
        <w:rPr>
          <w:sz w:val="28"/>
          <w:szCs w:val="28"/>
        </w:rPr>
        <w:t>.</w:t>
      </w:r>
    </w:p>
    <w:p w:rsidR="002E3831" w:rsidRPr="008C797F" w:rsidRDefault="00EE1F94" w:rsidP="008C797F">
      <w:pPr>
        <w:spacing w:after="120" w:line="276" w:lineRule="auto"/>
        <w:ind w:firstLine="680"/>
        <w:jc w:val="both"/>
        <w:rPr>
          <w:sz w:val="28"/>
          <w:szCs w:val="28"/>
        </w:rPr>
      </w:pPr>
      <w:r w:rsidRPr="008C797F">
        <w:rPr>
          <w:sz w:val="28"/>
          <w:szCs w:val="28"/>
        </w:rPr>
        <w:t>а</w:t>
      </w:r>
      <w:r w:rsidR="002E3831" w:rsidRPr="008C797F">
        <w:rPr>
          <w:sz w:val="28"/>
          <w:szCs w:val="28"/>
        </w:rPr>
        <w:t>) Категории опасности дефектов несущих конструкций</w:t>
      </w:r>
      <w:r w:rsidR="00D732E1" w:rsidRPr="008C797F">
        <w:rPr>
          <w:sz w:val="28"/>
          <w:szCs w:val="28"/>
        </w:rPr>
        <w:t>, их ответственных элементов и соединений</w:t>
      </w:r>
      <w:r w:rsidR="002E3831" w:rsidRPr="008C797F">
        <w:rPr>
          <w:sz w:val="28"/>
          <w:szCs w:val="28"/>
        </w:rPr>
        <w:t xml:space="preserve"> определяются следующим способом:</w:t>
      </w:r>
    </w:p>
    <w:p w:rsidR="002E3831" w:rsidRPr="00410218" w:rsidRDefault="002E3831" w:rsidP="008C797F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  <w:szCs w:val="28"/>
        </w:rPr>
      </w:pPr>
      <w:r w:rsidRPr="008C797F">
        <w:rPr>
          <w:b/>
          <w:sz w:val="28"/>
          <w:szCs w:val="28"/>
        </w:rPr>
        <w:t>«А»</w:t>
      </w:r>
      <w:r w:rsidRPr="008C797F">
        <w:rPr>
          <w:sz w:val="28"/>
          <w:szCs w:val="28"/>
        </w:rPr>
        <w:t xml:space="preserve"> – дефекты и повреждения особо ответственных элементов и соед</w:t>
      </w:r>
      <w:r w:rsidRPr="008C797F">
        <w:rPr>
          <w:sz w:val="28"/>
          <w:szCs w:val="28"/>
        </w:rPr>
        <w:t>и</w:t>
      </w:r>
      <w:r w:rsidRPr="008C797F">
        <w:rPr>
          <w:sz w:val="28"/>
          <w:szCs w:val="28"/>
        </w:rPr>
        <w:lastRenderedPageBreak/>
        <w:t>нений,</w:t>
      </w:r>
      <w:r w:rsidRPr="00F846E3">
        <w:t xml:space="preserve"> </w:t>
      </w:r>
      <w:r w:rsidRPr="00410218">
        <w:rPr>
          <w:sz w:val="28"/>
          <w:szCs w:val="28"/>
        </w:rPr>
        <w:t>представляющие опасность разрушения.</w:t>
      </w:r>
    </w:p>
    <w:p w:rsidR="002E3831" w:rsidRPr="00410218" w:rsidRDefault="002E3831" w:rsidP="008C797F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  <w:szCs w:val="28"/>
        </w:rPr>
      </w:pPr>
      <w:r w:rsidRPr="00410218">
        <w:rPr>
          <w:b/>
          <w:sz w:val="28"/>
          <w:szCs w:val="28"/>
        </w:rPr>
        <w:t>«Б»</w:t>
      </w:r>
      <w:r w:rsidRPr="00410218">
        <w:rPr>
          <w:sz w:val="28"/>
          <w:szCs w:val="28"/>
        </w:rPr>
        <w:t xml:space="preserve"> – дефекты и повреждения, не грозящие в момент осмотра опасн</w:t>
      </w:r>
      <w:r w:rsidRPr="00410218">
        <w:rPr>
          <w:sz w:val="28"/>
          <w:szCs w:val="28"/>
        </w:rPr>
        <w:t>о</w:t>
      </w:r>
      <w:r w:rsidRPr="00410218">
        <w:rPr>
          <w:sz w:val="28"/>
          <w:szCs w:val="28"/>
        </w:rPr>
        <w:t>стью разрушений конструкций, но могущие в дальнейшем вызвать п</w:t>
      </w:r>
      <w:r w:rsidRPr="00410218">
        <w:rPr>
          <w:sz w:val="28"/>
          <w:szCs w:val="28"/>
        </w:rPr>
        <w:t>о</w:t>
      </w:r>
      <w:r w:rsidRPr="00410218">
        <w:rPr>
          <w:sz w:val="28"/>
          <w:szCs w:val="28"/>
        </w:rPr>
        <w:t>вреждения других элементов и узлов или при развитии повреждения п</w:t>
      </w:r>
      <w:r w:rsidRPr="00410218">
        <w:rPr>
          <w:sz w:val="28"/>
          <w:szCs w:val="28"/>
        </w:rPr>
        <w:t>е</w:t>
      </w:r>
      <w:r w:rsidRPr="00410218">
        <w:rPr>
          <w:sz w:val="28"/>
          <w:szCs w:val="28"/>
        </w:rPr>
        <w:t>рейти в категорию А.</w:t>
      </w:r>
    </w:p>
    <w:p w:rsidR="002E3831" w:rsidRPr="00410218" w:rsidRDefault="002E3831" w:rsidP="008C797F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  <w:szCs w:val="28"/>
        </w:rPr>
      </w:pPr>
      <w:r w:rsidRPr="00410218">
        <w:rPr>
          <w:b/>
          <w:sz w:val="28"/>
          <w:szCs w:val="28"/>
        </w:rPr>
        <w:t>«В»</w:t>
      </w:r>
      <w:r w:rsidRPr="00410218">
        <w:rPr>
          <w:sz w:val="28"/>
          <w:szCs w:val="28"/>
        </w:rPr>
        <w:t xml:space="preserve"> – дефекты и повреждения локального характера, которые при п</w:t>
      </w:r>
      <w:r w:rsidRPr="00410218">
        <w:rPr>
          <w:sz w:val="28"/>
          <w:szCs w:val="28"/>
        </w:rPr>
        <w:t>о</w:t>
      </w:r>
      <w:r w:rsidRPr="00410218">
        <w:rPr>
          <w:sz w:val="28"/>
          <w:szCs w:val="28"/>
        </w:rPr>
        <w:t>следующем развитии не могут оказать влияние на другие элементы и конструкции (повреждения вспомогательных конструкций, площадок, местные прогибы и вмятины ненапряженных конструкций и т.д.).</w:t>
      </w:r>
    </w:p>
    <w:p w:rsidR="004A44F9" w:rsidRPr="00410218" w:rsidRDefault="00EE1F94" w:rsidP="008C797F">
      <w:pPr>
        <w:spacing w:after="120" w:line="276" w:lineRule="auto"/>
        <w:ind w:firstLine="680"/>
        <w:jc w:val="both"/>
        <w:rPr>
          <w:sz w:val="28"/>
          <w:szCs w:val="28"/>
        </w:rPr>
      </w:pPr>
      <w:r w:rsidRPr="00410218">
        <w:rPr>
          <w:sz w:val="28"/>
          <w:szCs w:val="28"/>
        </w:rPr>
        <w:t>б</w:t>
      </w:r>
      <w:r w:rsidR="00D732E1" w:rsidRPr="00410218">
        <w:rPr>
          <w:sz w:val="28"/>
          <w:szCs w:val="28"/>
        </w:rPr>
        <w:t xml:space="preserve">) </w:t>
      </w:r>
      <w:r w:rsidR="004A44F9" w:rsidRPr="00410218">
        <w:rPr>
          <w:sz w:val="28"/>
          <w:szCs w:val="28"/>
        </w:rPr>
        <w:t>Обращает на себя внимание тот факт, что на объектах, построенных во времена СССР и в период между 1992 и 2000 гг.,  число выявленных дефектов категории «Б» значительно меньше числа таких же дефектов для СЗС, построе</w:t>
      </w:r>
      <w:r w:rsidR="004A44F9" w:rsidRPr="00410218">
        <w:rPr>
          <w:sz w:val="28"/>
          <w:szCs w:val="28"/>
        </w:rPr>
        <w:t>н</w:t>
      </w:r>
      <w:r w:rsidR="004A44F9" w:rsidRPr="00410218">
        <w:rPr>
          <w:sz w:val="28"/>
          <w:szCs w:val="28"/>
        </w:rPr>
        <w:t>ных за последние десять лет.</w:t>
      </w:r>
    </w:p>
    <w:p w:rsidR="00C0378E" w:rsidRPr="00410218" w:rsidRDefault="00455417" w:rsidP="008C797F">
      <w:pPr>
        <w:pStyle w:val="1"/>
        <w:keepLines w:val="0"/>
        <w:spacing w:before="240" w:after="240"/>
        <w:ind w:left="1021" w:hanging="454"/>
        <w:jc w:val="both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14" w:name="_Toc24324777"/>
      <w:r w:rsidRPr="0041021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1.</w:t>
      </w:r>
      <w:r w:rsidR="00AF4189">
        <w:rPr>
          <w:rFonts w:ascii="Times New Roman" w:eastAsia="Times New Roman" w:hAnsi="Times New Roman" w:cs="Times New Roman"/>
          <w:color w:val="auto"/>
          <w:kern w:val="32"/>
          <w:lang w:eastAsia="ru-RU"/>
        </w:rPr>
        <w:t>3</w:t>
      </w:r>
      <w:r w:rsidRPr="0041021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</w:t>
      </w:r>
      <w:r w:rsidR="008815F0" w:rsidRPr="00410218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 </w:t>
      </w:r>
      <w:r w:rsidR="00C0378E" w:rsidRPr="0041021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Данные по капитальны</w:t>
      </w:r>
      <w:r w:rsidRPr="0041021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м ремонтам и реконструкциям СЗС</w:t>
      </w:r>
      <w:bookmarkEnd w:id="14"/>
    </w:p>
    <w:p w:rsidR="008815F0" w:rsidRPr="00410218" w:rsidRDefault="008815F0" w:rsidP="008C797F">
      <w:pPr>
        <w:spacing w:after="120" w:line="276" w:lineRule="auto"/>
        <w:ind w:firstLine="567"/>
        <w:jc w:val="both"/>
        <w:rPr>
          <w:sz w:val="28"/>
          <w:szCs w:val="28"/>
        </w:rPr>
      </w:pPr>
      <w:r w:rsidRPr="00410218">
        <w:rPr>
          <w:sz w:val="28"/>
          <w:szCs w:val="28"/>
        </w:rPr>
        <w:t xml:space="preserve">Для тех </w:t>
      </w:r>
      <w:r w:rsidR="00FC093D" w:rsidRPr="00410218">
        <w:rPr>
          <w:sz w:val="28"/>
          <w:szCs w:val="28"/>
        </w:rPr>
        <w:t>спортивных зданий и сооружений</w:t>
      </w:r>
      <w:r w:rsidRPr="00410218">
        <w:rPr>
          <w:sz w:val="28"/>
          <w:szCs w:val="28"/>
        </w:rPr>
        <w:t>, по которым были представлены технические отчеты по обследованию строительных конструкций (</w:t>
      </w:r>
      <w:r w:rsidR="00A73030" w:rsidRPr="00410218">
        <w:rPr>
          <w:sz w:val="28"/>
          <w:szCs w:val="28"/>
        </w:rPr>
        <w:t>80</w:t>
      </w:r>
      <w:r w:rsidRPr="00410218">
        <w:rPr>
          <w:sz w:val="28"/>
          <w:szCs w:val="28"/>
        </w:rPr>
        <w:t xml:space="preserve"> ед.), уст</w:t>
      </w:r>
      <w:r w:rsidRPr="00410218">
        <w:rPr>
          <w:sz w:val="28"/>
          <w:szCs w:val="28"/>
        </w:rPr>
        <w:t>а</w:t>
      </w:r>
      <w:r w:rsidRPr="00410218">
        <w:rPr>
          <w:sz w:val="28"/>
          <w:szCs w:val="28"/>
        </w:rPr>
        <w:t xml:space="preserve">новлено, что только на </w:t>
      </w:r>
      <w:r w:rsidR="00455417" w:rsidRPr="00410218">
        <w:rPr>
          <w:sz w:val="28"/>
          <w:szCs w:val="28"/>
        </w:rPr>
        <w:t>5</w:t>
      </w:r>
      <w:r w:rsidRPr="00410218">
        <w:rPr>
          <w:sz w:val="28"/>
          <w:szCs w:val="28"/>
        </w:rPr>
        <w:t xml:space="preserve"> из них </w:t>
      </w:r>
      <w:r w:rsidR="00455417" w:rsidRPr="00410218">
        <w:rPr>
          <w:sz w:val="28"/>
          <w:szCs w:val="28"/>
        </w:rPr>
        <w:t xml:space="preserve">в разные годы </w:t>
      </w:r>
      <w:r w:rsidRPr="00410218">
        <w:rPr>
          <w:sz w:val="28"/>
          <w:szCs w:val="28"/>
        </w:rPr>
        <w:t>проводились проекты реконстру</w:t>
      </w:r>
      <w:r w:rsidRPr="00410218">
        <w:rPr>
          <w:sz w:val="28"/>
          <w:szCs w:val="28"/>
        </w:rPr>
        <w:t>к</w:t>
      </w:r>
      <w:r w:rsidRPr="00410218">
        <w:rPr>
          <w:sz w:val="28"/>
          <w:szCs w:val="28"/>
        </w:rPr>
        <w:t>ции либо капитальные ремонты. Для остальных СЗС таки</w:t>
      </w:r>
      <w:r w:rsidR="00455417" w:rsidRPr="00410218">
        <w:rPr>
          <w:sz w:val="28"/>
          <w:szCs w:val="28"/>
        </w:rPr>
        <w:t>х</w:t>
      </w:r>
      <w:r w:rsidRPr="00410218">
        <w:rPr>
          <w:sz w:val="28"/>
          <w:szCs w:val="28"/>
        </w:rPr>
        <w:t xml:space="preserve"> данных нет либо к</w:t>
      </w:r>
      <w:r w:rsidRPr="00410218">
        <w:rPr>
          <w:sz w:val="28"/>
          <w:szCs w:val="28"/>
        </w:rPr>
        <w:t>а</w:t>
      </w:r>
      <w:r w:rsidRPr="00410218">
        <w:rPr>
          <w:sz w:val="28"/>
          <w:szCs w:val="28"/>
        </w:rPr>
        <w:t>премонты и реконструкции не проводились.</w:t>
      </w:r>
    </w:p>
    <w:p w:rsidR="00E43F8E" w:rsidRPr="00410218" w:rsidRDefault="00E43F8E" w:rsidP="008C797F">
      <w:pPr>
        <w:pStyle w:val="1"/>
        <w:keepLines w:val="0"/>
        <w:spacing w:before="240" w:after="240"/>
        <w:ind w:left="1077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15" w:name="_Toc24324778"/>
      <w:r w:rsidRPr="0041021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1.</w:t>
      </w:r>
      <w:r w:rsidR="00FC093D" w:rsidRPr="0041021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4</w:t>
      </w:r>
      <w:r w:rsidRPr="00410218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. </w:t>
      </w:r>
      <w:r w:rsidR="00035FB0" w:rsidRPr="00410218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Множество контрольных </w:t>
      </w:r>
      <w:r w:rsidR="00387F65" w:rsidRPr="0041021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объект</w:t>
      </w:r>
      <w:r w:rsidR="00035FB0" w:rsidRPr="0041021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ов</w:t>
      </w:r>
      <w:bookmarkEnd w:id="15"/>
    </w:p>
    <w:p w:rsidR="00884A0F" w:rsidRPr="00410218" w:rsidRDefault="00884A0F" w:rsidP="008C797F">
      <w:pPr>
        <w:spacing w:after="120" w:line="276" w:lineRule="auto"/>
        <w:ind w:firstLine="567"/>
        <w:jc w:val="both"/>
        <w:rPr>
          <w:sz w:val="28"/>
          <w:szCs w:val="28"/>
        </w:rPr>
      </w:pPr>
      <w:r w:rsidRPr="00410218">
        <w:rPr>
          <w:sz w:val="28"/>
          <w:szCs w:val="28"/>
        </w:rPr>
        <w:t>В целях повышения эффективности для решения ряда исследовательских и контрольных задач, а также демонстрации возможностей предлагаемого подхода, разработанных математических методов и программного обеспечения было пр</w:t>
      </w:r>
      <w:r w:rsidRPr="00410218">
        <w:rPr>
          <w:sz w:val="28"/>
          <w:szCs w:val="28"/>
        </w:rPr>
        <w:t>и</w:t>
      </w:r>
      <w:r w:rsidRPr="00410218">
        <w:rPr>
          <w:sz w:val="28"/>
          <w:szCs w:val="28"/>
        </w:rPr>
        <w:t xml:space="preserve">нято решение из всего множества объектов выделить </w:t>
      </w:r>
      <w:r w:rsidRPr="00410218">
        <w:rPr>
          <w:b/>
          <w:sz w:val="28"/>
          <w:szCs w:val="28"/>
        </w:rPr>
        <w:t>множество контрольных объектов предметной области (</w:t>
      </w:r>
      <w:r w:rsidRPr="00410218">
        <w:rPr>
          <w:sz w:val="28"/>
          <w:szCs w:val="28"/>
        </w:rPr>
        <w:t>СЗС).</w:t>
      </w:r>
    </w:p>
    <w:p w:rsidR="00035FB0" w:rsidRPr="00410218" w:rsidRDefault="00884A0F" w:rsidP="008C797F">
      <w:pPr>
        <w:spacing w:after="120" w:line="276" w:lineRule="auto"/>
        <w:ind w:firstLine="567"/>
        <w:jc w:val="both"/>
        <w:rPr>
          <w:sz w:val="28"/>
          <w:szCs w:val="28"/>
        </w:rPr>
      </w:pPr>
      <w:r w:rsidRPr="00410218">
        <w:rPr>
          <w:sz w:val="28"/>
          <w:szCs w:val="28"/>
        </w:rPr>
        <w:t xml:space="preserve">В это множество контрольных объектов были включены </w:t>
      </w:r>
      <w:r w:rsidR="00A452B9" w:rsidRPr="00410218">
        <w:rPr>
          <w:sz w:val="28"/>
          <w:szCs w:val="28"/>
        </w:rPr>
        <w:t>пятнадцать</w:t>
      </w:r>
      <w:r w:rsidRPr="00410218">
        <w:rPr>
          <w:sz w:val="28"/>
          <w:szCs w:val="28"/>
        </w:rPr>
        <w:t xml:space="preserve"> наиб</w:t>
      </w:r>
      <w:r w:rsidRPr="00410218">
        <w:rPr>
          <w:sz w:val="28"/>
          <w:szCs w:val="28"/>
        </w:rPr>
        <w:t>о</w:t>
      </w:r>
      <w:r w:rsidRPr="00410218">
        <w:rPr>
          <w:sz w:val="28"/>
          <w:szCs w:val="28"/>
        </w:rPr>
        <w:t>лее типичных СЗС из следующих основных типов – ФОК, катки, бассейны и корты. Одним из важных факторов отнесения СЗС в контрольное множество б</w:t>
      </w:r>
      <w:r w:rsidRPr="00410218">
        <w:rPr>
          <w:sz w:val="28"/>
          <w:szCs w:val="28"/>
        </w:rPr>
        <w:t>ы</w:t>
      </w:r>
      <w:r w:rsidRPr="00410218">
        <w:rPr>
          <w:sz w:val="28"/>
          <w:szCs w:val="28"/>
        </w:rPr>
        <w:t>ло наличие наиболее полной и достоверной информации по ним. Основные ст</w:t>
      </w:r>
      <w:r w:rsidRPr="00410218">
        <w:rPr>
          <w:sz w:val="28"/>
          <w:szCs w:val="28"/>
        </w:rPr>
        <w:t>а</w:t>
      </w:r>
      <w:r w:rsidRPr="00410218">
        <w:rPr>
          <w:sz w:val="28"/>
          <w:szCs w:val="28"/>
        </w:rPr>
        <w:t xml:space="preserve">тистические исследования исходных данных, </w:t>
      </w:r>
      <w:r w:rsidR="00035FB0" w:rsidRPr="00410218">
        <w:rPr>
          <w:sz w:val="28"/>
          <w:szCs w:val="28"/>
        </w:rPr>
        <w:t>отладочные задачи и задачи тест</w:t>
      </w:r>
      <w:r w:rsidR="00035FB0" w:rsidRPr="00410218">
        <w:rPr>
          <w:sz w:val="28"/>
          <w:szCs w:val="28"/>
        </w:rPr>
        <w:t>и</w:t>
      </w:r>
      <w:r w:rsidR="00035FB0" w:rsidRPr="00410218">
        <w:rPr>
          <w:sz w:val="28"/>
          <w:szCs w:val="28"/>
        </w:rPr>
        <w:t>рования разработанного программно-алгоритмического обеспечения провод</w:t>
      </w:r>
      <w:r w:rsidR="00035FB0" w:rsidRPr="00410218">
        <w:rPr>
          <w:sz w:val="28"/>
          <w:szCs w:val="28"/>
        </w:rPr>
        <w:t>и</w:t>
      </w:r>
      <w:r w:rsidR="00035FB0" w:rsidRPr="00410218">
        <w:rPr>
          <w:sz w:val="28"/>
          <w:szCs w:val="28"/>
        </w:rPr>
        <w:t xml:space="preserve">лось именно на этих объектах, что, в принципе, позволило существенно снизить затраты и повысить общую эффективность работы. </w:t>
      </w:r>
    </w:p>
    <w:p w:rsidR="00035FB0" w:rsidRDefault="00035FB0" w:rsidP="008C797F">
      <w:pPr>
        <w:spacing w:after="120" w:line="276" w:lineRule="auto"/>
        <w:ind w:firstLine="567"/>
        <w:jc w:val="both"/>
        <w:rPr>
          <w:b/>
          <w:sz w:val="28"/>
          <w:szCs w:val="28"/>
        </w:rPr>
      </w:pPr>
      <w:r w:rsidRPr="003D765D">
        <w:rPr>
          <w:sz w:val="28"/>
          <w:szCs w:val="28"/>
        </w:rPr>
        <w:t xml:space="preserve">Список контрольных объектов представлен в </w:t>
      </w:r>
      <w:r w:rsidRPr="003D765D">
        <w:rPr>
          <w:b/>
          <w:sz w:val="28"/>
          <w:szCs w:val="28"/>
        </w:rPr>
        <w:t>приложении</w:t>
      </w:r>
      <w:r w:rsidR="00165398" w:rsidRPr="003D765D">
        <w:rPr>
          <w:b/>
          <w:sz w:val="28"/>
          <w:szCs w:val="28"/>
        </w:rPr>
        <w:t xml:space="preserve"> Г</w:t>
      </w:r>
      <w:r w:rsidRPr="003D765D">
        <w:rPr>
          <w:b/>
          <w:sz w:val="28"/>
          <w:szCs w:val="28"/>
        </w:rPr>
        <w:t>.</w:t>
      </w:r>
    </w:p>
    <w:p w:rsidR="00174F4A" w:rsidRPr="00410218" w:rsidRDefault="00174F4A" w:rsidP="008C797F">
      <w:pPr>
        <w:spacing w:after="120" w:line="276" w:lineRule="auto"/>
        <w:ind w:firstLine="567"/>
        <w:jc w:val="both"/>
        <w:rPr>
          <w:sz w:val="28"/>
          <w:szCs w:val="28"/>
        </w:rPr>
      </w:pPr>
    </w:p>
    <w:p w:rsidR="003135B9" w:rsidRDefault="003135B9" w:rsidP="006C677C">
      <w:pPr>
        <w:spacing w:after="120" w:line="360" w:lineRule="auto"/>
        <w:ind w:firstLine="680"/>
        <w:jc w:val="both"/>
        <w:sectPr w:rsidR="003135B9" w:rsidSect="00D06235">
          <w:footnotePr>
            <w:numRestart w:val="eachPage"/>
          </w:footnotePr>
          <w:pgSz w:w="11906" w:h="16838"/>
          <w:pgMar w:top="851" w:right="680" w:bottom="851" w:left="1418" w:header="709" w:footer="709" w:gutter="0"/>
          <w:cols w:space="708"/>
          <w:docGrid w:linePitch="360"/>
        </w:sectPr>
      </w:pPr>
    </w:p>
    <w:p w:rsidR="00D06E4D" w:rsidRPr="000879A5" w:rsidRDefault="00C0378E" w:rsidP="008C797F">
      <w:pPr>
        <w:pStyle w:val="1"/>
        <w:keepLines w:val="0"/>
        <w:spacing w:before="0" w:after="240"/>
        <w:ind w:right="452"/>
        <w:jc w:val="center"/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</w:pPr>
      <w:bookmarkStart w:id="16" w:name="_Toc24324779"/>
      <w:r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lastRenderedPageBreak/>
        <w:t xml:space="preserve">2. </w:t>
      </w:r>
      <w:r w:rsidR="00E54A8B"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>Основные сведения о с</w:t>
      </w:r>
      <w:r w:rsidR="000F688A"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>истем</w:t>
      </w:r>
      <w:r w:rsidR="00E54A8B"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>е</w:t>
      </w:r>
      <w:r w:rsidR="00161EA7"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 xml:space="preserve"> </w:t>
      </w:r>
      <w:r w:rsidR="000F688A"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>мониторинга несущих ко</w:t>
      </w:r>
      <w:r w:rsidR="000F688A"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>н</w:t>
      </w:r>
      <w:r w:rsidR="000F688A"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>струкций</w:t>
      </w:r>
      <w:r w:rsidR="00E54A8B"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 xml:space="preserve"> (СМНК)</w:t>
      </w:r>
      <w:bookmarkEnd w:id="16"/>
    </w:p>
    <w:p w:rsidR="00BA60C3" w:rsidRPr="00410218" w:rsidRDefault="00A452B9" w:rsidP="008C797F">
      <w:pPr>
        <w:spacing w:after="120" w:line="276" w:lineRule="auto"/>
        <w:ind w:firstLine="680"/>
        <w:jc w:val="both"/>
        <w:rPr>
          <w:sz w:val="28"/>
          <w:szCs w:val="28"/>
        </w:rPr>
      </w:pPr>
      <w:r w:rsidRPr="00410218">
        <w:rPr>
          <w:sz w:val="28"/>
          <w:szCs w:val="28"/>
        </w:rPr>
        <w:t xml:space="preserve">В </w:t>
      </w:r>
      <w:r w:rsidR="00BA60C3" w:rsidRPr="00410218">
        <w:rPr>
          <w:sz w:val="28"/>
          <w:szCs w:val="28"/>
        </w:rPr>
        <w:t xml:space="preserve">гл.1 </w:t>
      </w:r>
      <w:r w:rsidRPr="00410218">
        <w:rPr>
          <w:sz w:val="28"/>
          <w:szCs w:val="28"/>
        </w:rPr>
        <w:t xml:space="preserve">было особо отмечено, что </w:t>
      </w:r>
      <w:r w:rsidR="00BA60C3" w:rsidRPr="00410218">
        <w:rPr>
          <w:sz w:val="28"/>
          <w:szCs w:val="28"/>
        </w:rPr>
        <w:t xml:space="preserve">до начала проекта </w:t>
      </w:r>
      <w:r w:rsidR="00BA60C3" w:rsidRPr="00410218">
        <w:rPr>
          <w:b/>
          <w:sz w:val="28"/>
          <w:szCs w:val="28"/>
        </w:rPr>
        <w:t>Партнёром</w:t>
      </w:r>
      <w:r w:rsidR="00BA60C3" w:rsidRPr="00410218">
        <w:rPr>
          <w:sz w:val="28"/>
          <w:szCs w:val="28"/>
        </w:rPr>
        <w:t xml:space="preserve"> была ра</w:t>
      </w:r>
      <w:r w:rsidR="00BA60C3" w:rsidRPr="00410218">
        <w:rPr>
          <w:sz w:val="28"/>
          <w:szCs w:val="28"/>
        </w:rPr>
        <w:t>з</w:t>
      </w:r>
      <w:r w:rsidR="00BA60C3" w:rsidRPr="00410218">
        <w:rPr>
          <w:sz w:val="28"/>
          <w:szCs w:val="28"/>
        </w:rPr>
        <w:t>работана и развернута СМНК, которая на всём протяжении проекта являлась о</w:t>
      </w:r>
      <w:r w:rsidR="00BA60C3" w:rsidRPr="00410218">
        <w:rPr>
          <w:sz w:val="28"/>
          <w:szCs w:val="28"/>
        </w:rPr>
        <w:t>с</w:t>
      </w:r>
      <w:r w:rsidR="00BA60C3" w:rsidRPr="00410218">
        <w:rPr>
          <w:sz w:val="28"/>
          <w:szCs w:val="28"/>
        </w:rPr>
        <w:t xml:space="preserve">новным и единственным источником исходных данных для </w:t>
      </w:r>
      <w:r w:rsidR="003F1D74" w:rsidRPr="003F1D74">
        <w:rPr>
          <w:sz w:val="28"/>
          <w:szCs w:val="28"/>
        </w:rPr>
        <w:t>АИС</w:t>
      </w:r>
      <w:r w:rsidR="00BA60C3" w:rsidRPr="00410218">
        <w:rPr>
          <w:sz w:val="28"/>
          <w:szCs w:val="28"/>
        </w:rPr>
        <w:t xml:space="preserve">. Процессы функционирования </w:t>
      </w:r>
      <w:r w:rsidR="003F1D74" w:rsidRPr="003F1D74">
        <w:rPr>
          <w:sz w:val="28"/>
          <w:szCs w:val="28"/>
        </w:rPr>
        <w:t>АИС</w:t>
      </w:r>
      <w:r w:rsidR="00BA60C3" w:rsidRPr="00410218">
        <w:rPr>
          <w:sz w:val="28"/>
          <w:szCs w:val="28"/>
        </w:rPr>
        <w:t xml:space="preserve"> и СМНК никак не пересекались, за исключением того, что </w:t>
      </w:r>
      <w:r w:rsidR="003F1D74" w:rsidRPr="003F1D74">
        <w:rPr>
          <w:sz w:val="28"/>
          <w:szCs w:val="28"/>
        </w:rPr>
        <w:t>АИС</w:t>
      </w:r>
      <w:r w:rsidR="00BA60C3" w:rsidRPr="00410218">
        <w:rPr>
          <w:sz w:val="28"/>
          <w:szCs w:val="28"/>
        </w:rPr>
        <w:t xml:space="preserve"> была подключена к ресурсу (серверу) куда СМНК загружала файлы и</w:t>
      </w:r>
      <w:r w:rsidR="00BA60C3" w:rsidRPr="00410218">
        <w:rPr>
          <w:sz w:val="28"/>
          <w:szCs w:val="28"/>
        </w:rPr>
        <w:t>с</w:t>
      </w:r>
      <w:r w:rsidR="00BA60C3" w:rsidRPr="00410218">
        <w:rPr>
          <w:sz w:val="28"/>
          <w:szCs w:val="28"/>
        </w:rPr>
        <w:t xml:space="preserve">ходных данных. Тем не менее, в целях лучшего понимания того, как условия и свойства предметной области влияли на проектные решения по </w:t>
      </w:r>
      <w:r w:rsidR="003F1D74" w:rsidRPr="003F1D74">
        <w:rPr>
          <w:sz w:val="28"/>
          <w:szCs w:val="28"/>
        </w:rPr>
        <w:t>АИС</w:t>
      </w:r>
      <w:r w:rsidR="00BA60C3" w:rsidRPr="00410218">
        <w:rPr>
          <w:sz w:val="28"/>
          <w:szCs w:val="28"/>
        </w:rPr>
        <w:t>, предста</w:t>
      </w:r>
      <w:r w:rsidR="00BA60C3" w:rsidRPr="00410218">
        <w:rPr>
          <w:sz w:val="28"/>
          <w:szCs w:val="28"/>
        </w:rPr>
        <w:t>в</w:t>
      </w:r>
      <w:r w:rsidR="00BA60C3" w:rsidRPr="00410218">
        <w:rPr>
          <w:sz w:val="28"/>
          <w:szCs w:val="28"/>
        </w:rPr>
        <w:t xml:space="preserve">ляется целесообразным кратко изложить наиболее существенные особенности устройства и процессов функционирования СМНК. </w:t>
      </w:r>
    </w:p>
    <w:p w:rsidR="000F688A" w:rsidRPr="00410218" w:rsidRDefault="000F688A" w:rsidP="008C797F">
      <w:pPr>
        <w:spacing w:after="120" w:line="276" w:lineRule="auto"/>
        <w:ind w:firstLine="680"/>
        <w:jc w:val="both"/>
        <w:rPr>
          <w:sz w:val="28"/>
          <w:szCs w:val="28"/>
        </w:rPr>
      </w:pPr>
      <w:r w:rsidRPr="00410218">
        <w:rPr>
          <w:sz w:val="28"/>
          <w:szCs w:val="28"/>
        </w:rPr>
        <w:t>Для решения задач мониторинга, прогнозирование и контроля состояни</w:t>
      </w:r>
      <w:r w:rsidR="00CF1BC6">
        <w:rPr>
          <w:sz w:val="28"/>
          <w:szCs w:val="28"/>
        </w:rPr>
        <w:t>й</w:t>
      </w:r>
      <w:r w:rsidRPr="00410218">
        <w:rPr>
          <w:sz w:val="28"/>
          <w:szCs w:val="28"/>
        </w:rPr>
        <w:t xml:space="preserve"> строительных конструкций необходимо располагать объективной численной и</w:t>
      </w:r>
      <w:r w:rsidRPr="00410218">
        <w:rPr>
          <w:sz w:val="28"/>
          <w:szCs w:val="28"/>
        </w:rPr>
        <w:t>н</w:t>
      </w:r>
      <w:r w:rsidRPr="00410218">
        <w:rPr>
          <w:sz w:val="28"/>
          <w:szCs w:val="28"/>
        </w:rPr>
        <w:t>формацией о воздействиях, которые действуют на основные (а в идеале каждый) ее элементы. Все СЗС, составляющие предметную область проекта, оборудованы техническими устройствами разных классов, представляющие собой датчики – первичные преобразователи измерительного, сигнального, регулирующего или управляющего устройства, преобразующие контролируемую величину в удо</w:t>
      </w:r>
      <w:r w:rsidRPr="00410218">
        <w:rPr>
          <w:sz w:val="28"/>
          <w:szCs w:val="28"/>
        </w:rPr>
        <w:t>б</w:t>
      </w:r>
      <w:r w:rsidRPr="00410218">
        <w:rPr>
          <w:sz w:val="28"/>
          <w:szCs w:val="28"/>
        </w:rPr>
        <w:t xml:space="preserve">ный для использования сигнал. </w:t>
      </w:r>
    </w:p>
    <w:p w:rsidR="00CE6A26" w:rsidRPr="00410218" w:rsidRDefault="000F688A" w:rsidP="008C797F">
      <w:pPr>
        <w:spacing w:after="120" w:line="276" w:lineRule="auto"/>
        <w:ind w:firstLine="680"/>
        <w:jc w:val="both"/>
        <w:rPr>
          <w:sz w:val="28"/>
          <w:szCs w:val="28"/>
        </w:rPr>
      </w:pPr>
      <w:r w:rsidRPr="00410218">
        <w:rPr>
          <w:sz w:val="28"/>
          <w:szCs w:val="28"/>
        </w:rPr>
        <w:t>Датчики установлены в специально рассчитанных точках строительных конструкций на основании проведенных исследований и рассчитанных карт ра</w:t>
      </w:r>
      <w:r w:rsidRPr="00410218">
        <w:rPr>
          <w:sz w:val="28"/>
          <w:szCs w:val="28"/>
        </w:rPr>
        <w:t>с</w:t>
      </w:r>
      <w:r w:rsidRPr="00410218">
        <w:rPr>
          <w:sz w:val="28"/>
          <w:szCs w:val="28"/>
        </w:rPr>
        <w:t>пределения эквивалентных напряжений в несущих конструкциях (как правило, в металлоконструкциях) здания при заданной комбинации загружений. Устано</w:t>
      </w:r>
      <w:r w:rsidRPr="00410218">
        <w:rPr>
          <w:sz w:val="28"/>
          <w:szCs w:val="28"/>
        </w:rPr>
        <w:t>в</w:t>
      </w:r>
      <w:r w:rsidRPr="00410218">
        <w:rPr>
          <w:sz w:val="28"/>
          <w:szCs w:val="28"/>
        </w:rPr>
        <w:t>ленные датчики фиксируют в реальном времени различные физические показ</w:t>
      </w:r>
      <w:r w:rsidRPr="00410218">
        <w:rPr>
          <w:sz w:val="28"/>
          <w:szCs w:val="28"/>
        </w:rPr>
        <w:t>а</w:t>
      </w:r>
      <w:r w:rsidRPr="00410218">
        <w:rPr>
          <w:sz w:val="28"/>
          <w:szCs w:val="28"/>
        </w:rPr>
        <w:t xml:space="preserve">тели, например, деформацию элементов строительных конструкций, температуру воздуха и ряд других параметров. Фиксируемые датчиками значения измеряемых показателей собственно и формируют </w:t>
      </w:r>
      <w:r w:rsidRPr="00410218">
        <w:rPr>
          <w:i/>
          <w:sz w:val="28"/>
          <w:szCs w:val="28"/>
        </w:rPr>
        <w:t>временные ряды</w:t>
      </w:r>
      <w:r w:rsidRPr="00410218">
        <w:rPr>
          <w:sz w:val="28"/>
          <w:szCs w:val="28"/>
        </w:rPr>
        <w:t xml:space="preserve"> исходных данных, на о</w:t>
      </w:r>
      <w:r w:rsidRPr="00410218">
        <w:rPr>
          <w:sz w:val="28"/>
          <w:szCs w:val="28"/>
        </w:rPr>
        <w:t>с</w:t>
      </w:r>
      <w:r w:rsidRPr="00410218">
        <w:rPr>
          <w:sz w:val="28"/>
          <w:szCs w:val="28"/>
        </w:rPr>
        <w:t>новании которых работает вся последовательность математических методов, р</w:t>
      </w:r>
      <w:r w:rsidRPr="00410218">
        <w:rPr>
          <w:sz w:val="28"/>
          <w:szCs w:val="28"/>
        </w:rPr>
        <w:t>е</w:t>
      </w:r>
      <w:r w:rsidRPr="00410218">
        <w:rPr>
          <w:sz w:val="28"/>
          <w:szCs w:val="28"/>
        </w:rPr>
        <w:t xml:space="preserve">ализованных в </w:t>
      </w:r>
      <w:r w:rsidR="003F1D74" w:rsidRPr="003F1D74">
        <w:rPr>
          <w:sz w:val="28"/>
          <w:szCs w:val="28"/>
        </w:rPr>
        <w:t>АИС</w:t>
      </w:r>
      <w:r w:rsidRPr="00410218">
        <w:rPr>
          <w:sz w:val="28"/>
          <w:szCs w:val="28"/>
        </w:rPr>
        <w:t>.</w:t>
      </w:r>
    </w:p>
    <w:p w:rsidR="000F688A" w:rsidRPr="00410218" w:rsidRDefault="000F688A" w:rsidP="008C797F">
      <w:pPr>
        <w:spacing w:after="120" w:line="276" w:lineRule="auto"/>
        <w:ind w:firstLine="680"/>
        <w:jc w:val="both"/>
        <w:rPr>
          <w:sz w:val="28"/>
          <w:szCs w:val="28"/>
        </w:rPr>
      </w:pPr>
      <w:r w:rsidRPr="00410218">
        <w:rPr>
          <w:sz w:val="28"/>
          <w:szCs w:val="28"/>
        </w:rPr>
        <w:t>В настоящее время невозможно измерить напряжение на строительные конструкции при помощи приборов, поэтому для ее вычисления измеряется д</w:t>
      </w:r>
      <w:r w:rsidRPr="00410218">
        <w:rPr>
          <w:sz w:val="28"/>
          <w:szCs w:val="28"/>
        </w:rPr>
        <w:t>е</w:t>
      </w:r>
      <w:r w:rsidRPr="00410218">
        <w:rPr>
          <w:sz w:val="28"/>
          <w:szCs w:val="28"/>
        </w:rPr>
        <w:t>формация на поверхности специально определенных элементах конструкций. Самым распространенным прибором для измерения деформации различных ко</w:t>
      </w:r>
      <w:r w:rsidRPr="00410218">
        <w:rPr>
          <w:sz w:val="28"/>
          <w:szCs w:val="28"/>
        </w:rPr>
        <w:t>н</w:t>
      </w:r>
      <w:r w:rsidRPr="00410218">
        <w:rPr>
          <w:sz w:val="28"/>
          <w:szCs w:val="28"/>
        </w:rPr>
        <w:t xml:space="preserve">струкций являются </w:t>
      </w:r>
      <w:r w:rsidRPr="00410218">
        <w:rPr>
          <w:b/>
          <w:sz w:val="28"/>
          <w:szCs w:val="28"/>
        </w:rPr>
        <w:t>тензорезисторы</w:t>
      </w:r>
      <w:r w:rsidRPr="00410218">
        <w:rPr>
          <w:sz w:val="28"/>
          <w:szCs w:val="28"/>
        </w:rPr>
        <w:t>, которые в СМНК являются основным кла</w:t>
      </w:r>
      <w:r w:rsidRPr="00410218">
        <w:rPr>
          <w:sz w:val="28"/>
          <w:szCs w:val="28"/>
        </w:rPr>
        <w:t>с</w:t>
      </w:r>
      <w:r w:rsidRPr="00410218">
        <w:rPr>
          <w:sz w:val="28"/>
          <w:szCs w:val="28"/>
        </w:rPr>
        <w:t>сом используемых для мониторинга датчиков, измеряющих изменения деформ</w:t>
      </w:r>
      <w:r w:rsidRPr="00410218">
        <w:rPr>
          <w:sz w:val="28"/>
          <w:szCs w:val="28"/>
        </w:rPr>
        <w:t>а</w:t>
      </w:r>
      <w:r w:rsidRPr="00410218">
        <w:rPr>
          <w:sz w:val="28"/>
          <w:szCs w:val="28"/>
        </w:rPr>
        <w:t>ции строительных конструкций, в реальном времени фиксируя изменения длин контролируемых элементов конструкций. Местами, наиболее подходящими для установки контролирующих тензометрических датчиков, являются участки, в к</w:t>
      </w:r>
      <w:r w:rsidRPr="00410218">
        <w:rPr>
          <w:sz w:val="28"/>
          <w:szCs w:val="28"/>
        </w:rPr>
        <w:t>о</w:t>
      </w:r>
      <w:r w:rsidRPr="00410218">
        <w:rPr>
          <w:sz w:val="28"/>
          <w:szCs w:val="28"/>
        </w:rPr>
        <w:lastRenderedPageBreak/>
        <w:t>торых возникают наибольшие линейные деформации и доступные для монтажа и которые определяются специальными математическими методами.</w:t>
      </w:r>
    </w:p>
    <w:p w:rsidR="00577510" w:rsidRPr="008823D4" w:rsidRDefault="00C0378E" w:rsidP="008C797F">
      <w:pPr>
        <w:pStyle w:val="1"/>
        <w:keepLines w:val="0"/>
        <w:spacing w:before="240" w:after="240"/>
        <w:ind w:left="1077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17" w:name="_Toc24324780"/>
      <w:r w:rsidRPr="008823D4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2.1. </w:t>
      </w:r>
      <w:r w:rsidR="00E54A8B" w:rsidRPr="008823D4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Основная информация </w:t>
      </w:r>
      <w:r w:rsidR="00CE6A26" w:rsidRPr="008823D4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по </w:t>
      </w:r>
      <w:r w:rsidR="00E54A8B" w:rsidRPr="008823D4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устройству и </w:t>
      </w:r>
      <w:r w:rsidR="00CE6A26" w:rsidRPr="008823D4">
        <w:rPr>
          <w:rFonts w:ascii="Times New Roman" w:eastAsia="Times New Roman" w:hAnsi="Times New Roman" w:cs="Times New Roman"/>
          <w:color w:val="auto"/>
          <w:kern w:val="32"/>
          <w:lang w:eastAsia="ru-RU"/>
        </w:rPr>
        <w:t>работе СМНК</w:t>
      </w:r>
      <w:bookmarkEnd w:id="17"/>
    </w:p>
    <w:p w:rsidR="00FE6CFA" w:rsidRPr="008823D4" w:rsidRDefault="00A452B9" w:rsidP="008C797F">
      <w:pPr>
        <w:spacing w:after="120" w:line="276" w:lineRule="auto"/>
        <w:ind w:firstLine="680"/>
        <w:jc w:val="both"/>
        <w:rPr>
          <w:sz w:val="28"/>
          <w:szCs w:val="28"/>
        </w:rPr>
      </w:pPr>
      <w:r w:rsidRPr="008823D4">
        <w:rPr>
          <w:sz w:val="28"/>
          <w:szCs w:val="28"/>
        </w:rPr>
        <w:t>Принципиальная с</w:t>
      </w:r>
      <w:r w:rsidR="00F07915" w:rsidRPr="008823D4">
        <w:rPr>
          <w:sz w:val="28"/>
          <w:szCs w:val="28"/>
        </w:rPr>
        <w:t xml:space="preserve">труктурная схема СМНК </w:t>
      </w:r>
      <w:r w:rsidR="00F07915" w:rsidRPr="003D765D">
        <w:rPr>
          <w:sz w:val="28"/>
          <w:szCs w:val="28"/>
        </w:rPr>
        <w:t>показана на рис.</w:t>
      </w:r>
      <w:r w:rsidR="00ED3E53" w:rsidRPr="003D765D">
        <w:rPr>
          <w:sz w:val="28"/>
          <w:szCs w:val="28"/>
        </w:rPr>
        <w:t>6</w:t>
      </w:r>
      <w:r w:rsidR="00F07915" w:rsidRPr="003D765D">
        <w:rPr>
          <w:sz w:val="28"/>
          <w:szCs w:val="28"/>
        </w:rPr>
        <w:t>. Здес</w:t>
      </w:r>
      <w:r w:rsidR="00F07915" w:rsidRPr="008823D4">
        <w:rPr>
          <w:sz w:val="28"/>
          <w:szCs w:val="28"/>
        </w:rPr>
        <w:t>ь во фрагменте «</w:t>
      </w:r>
      <w:r w:rsidR="00F07915" w:rsidRPr="008823D4">
        <w:rPr>
          <w:i/>
          <w:sz w:val="28"/>
          <w:szCs w:val="28"/>
        </w:rPr>
        <w:t>Локальный комплекс СМНК №…</w:t>
      </w:r>
      <w:r w:rsidR="00F07915" w:rsidRPr="008823D4">
        <w:rPr>
          <w:sz w:val="28"/>
          <w:szCs w:val="28"/>
        </w:rPr>
        <w:t xml:space="preserve"> » можно видеть типовую организ</w:t>
      </w:r>
      <w:r w:rsidR="00F07915" w:rsidRPr="008823D4">
        <w:rPr>
          <w:sz w:val="28"/>
          <w:szCs w:val="28"/>
        </w:rPr>
        <w:t>а</w:t>
      </w:r>
      <w:r w:rsidR="00F07915" w:rsidRPr="008823D4">
        <w:rPr>
          <w:sz w:val="28"/>
          <w:szCs w:val="28"/>
        </w:rPr>
        <w:t>цию подсистемы сбора первичных данных и передачи их далее для обработки в СМНК и передачи результирующих сведений в диспетчерскую службу орган</w:t>
      </w:r>
      <w:r w:rsidR="00F07915" w:rsidRPr="008823D4">
        <w:rPr>
          <w:sz w:val="28"/>
          <w:szCs w:val="28"/>
        </w:rPr>
        <w:t>и</w:t>
      </w:r>
      <w:r w:rsidR="00F07915" w:rsidRPr="008823D4">
        <w:rPr>
          <w:sz w:val="28"/>
          <w:szCs w:val="28"/>
        </w:rPr>
        <w:t>зации, осуществляющий диспетчерский контроль.</w:t>
      </w:r>
    </w:p>
    <w:p w:rsidR="00B72585" w:rsidRPr="008823D4" w:rsidRDefault="00B72585" w:rsidP="008C797F">
      <w:pPr>
        <w:spacing w:after="120" w:line="276" w:lineRule="auto"/>
        <w:ind w:firstLine="680"/>
        <w:jc w:val="both"/>
        <w:rPr>
          <w:sz w:val="28"/>
          <w:szCs w:val="28"/>
        </w:rPr>
      </w:pPr>
      <w:r w:rsidRPr="008823D4">
        <w:rPr>
          <w:sz w:val="28"/>
          <w:szCs w:val="28"/>
        </w:rPr>
        <w:t xml:space="preserve">Действующая СМНК функционирует в реальном времени в режиме «24х7х365». </w:t>
      </w:r>
      <w:r w:rsidR="000A6C70" w:rsidRPr="000A6C70">
        <w:rPr>
          <w:i/>
          <w:sz w:val="28"/>
          <w:szCs w:val="28"/>
        </w:rPr>
        <w:t>Шаг мониторинга</w:t>
      </w:r>
      <w:r w:rsidR="000A6C70">
        <w:rPr>
          <w:sz w:val="28"/>
          <w:szCs w:val="28"/>
        </w:rPr>
        <w:t xml:space="preserve"> СМНК для каждого объекта устанавливается и</w:t>
      </w:r>
      <w:r w:rsidR="000A6C70">
        <w:rPr>
          <w:sz w:val="28"/>
          <w:szCs w:val="28"/>
        </w:rPr>
        <w:t>н</w:t>
      </w:r>
      <w:r w:rsidR="000A6C70">
        <w:rPr>
          <w:sz w:val="28"/>
          <w:szCs w:val="28"/>
        </w:rPr>
        <w:t xml:space="preserve">дивидуально и в ходе проекта он составлял либо 30 мин. либо 1 час и не менялся (хотя в СМНК такая возможность есть). </w:t>
      </w:r>
      <w:r w:rsidRPr="008823D4">
        <w:rPr>
          <w:sz w:val="28"/>
          <w:szCs w:val="28"/>
        </w:rPr>
        <w:t>Установленные в СЗС датчики фикс</w:t>
      </w:r>
      <w:r w:rsidRPr="008823D4">
        <w:rPr>
          <w:sz w:val="28"/>
          <w:szCs w:val="28"/>
        </w:rPr>
        <w:t>и</w:t>
      </w:r>
      <w:r w:rsidRPr="008823D4">
        <w:rPr>
          <w:sz w:val="28"/>
          <w:szCs w:val="28"/>
        </w:rPr>
        <w:t>руют в реальном времени различные физические показатели, например, дефо</w:t>
      </w:r>
      <w:r w:rsidRPr="008823D4">
        <w:rPr>
          <w:sz w:val="28"/>
          <w:szCs w:val="28"/>
        </w:rPr>
        <w:t>р</w:t>
      </w:r>
      <w:r w:rsidRPr="008823D4">
        <w:rPr>
          <w:sz w:val="28"/>
          <w:szCs w:val="28"/>
        </w:rPr>
        <w:t>мацию элементов строительных конструкций, линейные размеры выявленных трещин-дефектов, температуру воздуха, влажность и ряд других параметров. Процесс сопровождения и обслуживания СМНК вследствие территориальной разбросанности СЗС по региону достаточно сложен, из-за чего, в случае возни</w:t>
      </w:r>
      <w:r w:rsidRPr="008823D4">
        <w:rPr>
          <w:sz w:val="28"/>
          <w:szCs w:val="28"/>
        </w:rPr>
        <w:t>к</w:t>
      </w:r>
      <w:r w:rsidRPr="008823D4">
        <w:rPr>
          <w:sz w:val="28"/>
          <w:szCs w:val="28"/>
        </w:rPr>
        <w:t>новения сбоев в работе датчиков на значительном временном интервале прои</w:t>
      </w:r>
      <w:r w:rsidRPr="008823D4">
        <w:rPr>
          <w:sz w:val="28"/>
          <w:szCs w:val="28"/>
        </w:rPr>
        <w:t>с</w:t>
      </w:r>
      <w:r w:rsidRPr="008823D4">
        <w:rPr>
          <w:sz w:val="28"/>
          <w:szCs w:val="28"/>
        </w:rPr>
        <w:t>ходит «загрязнение» или полное прекращение поступления данных измерений.</w:t>
      </w:r>
    </w:p>
    <w:p w:rsidR="00B72585" w:rsidRPr="008823D4" w:rsidRDefault="00B72585" w:rsidP="008C797F">
      <w:pPr>
        <w:spacing w:after="120" w:line="276" w:lineRule="auto"/>
        <w:ind w:firstLine="680"/>
        <w:jc w:val="both"/>
        <w:rPr>
          <w:sz w:val="28"/>
          <w:szCs w:val="28"/>
        </w:rPr>
      </w:pPr>
      <w:r w:rsidRPr="008823D4">
        <w:rPr>
          <w:sz w:val="28"/>
          <w:szCs w:val="28"/>
        </w:rPr>
        <w:t>Количество датчиков установленных непосредственно на одном отдельно взятом СЗС индивидуально. Есть объекты, где установлено всего пять датчиков, а на некоторых их число доходит до двадцати. Кроме того, общее число акти</w:t>
      </w:r>
      <w:r w:rsidRPr="008823D4">
        <w:rPr>
          <w:sz w:val="28"/>
          <w:szCs w:val="28"/>
        </w:rPr>
        <w:t>в</w:t>
      </w:r>
      <w:r w:rsidRPr="008823D4">
        <w:rPr>
          <w:sz w:val="28"/>
          <w:szCs w:val="28"/>
        </w:rPr>
        <w:t>ных (рабочих) датчиков не является строго фиксированным, поскольку в проце</w:t>
      </w:r>
      <w:r w:rsidRPr="008823D4">
        <w:rPr>
          <w:sz w:val="28"/>
          <w:szCs w:val="28"/>
        </w:rPr>
        <w:t>с</w:t>
      </w:r>
      <w:r w:rsidRPr="008823D4">
        <w:rPr>
          <w:sz w:val="28"/>
          <w:szCs w:val="28"/>
        </w:rPr>
        <w:t>се работы и обслуживания СМНК датчики могут выходить из строя, а также м</w:t>
      </w:r>
      <w:r w:rsidRPr="008823D4">
        <w:rPr>
          <w:sz w:val="28"/>
          <w:szCs w:val="28"/>
        </w:rPr>
        <w:t>о</w:t>
      </w:r>
      <w:r w:rsidRPr="008823D4">
        <w:rPr>
          <w:sz w:val="28"/>
          <w:szCs w:val="28"/>
        </w:rPr>
        <w:t xml:space="preserve">жет происходить подключение дополнительных измерительных устройств. </w:t>
      </w:r>
      <w:r w:rsidR="00A452B9" w:rsidRPr="008823D4">
        <w:rPr>
          <w:sz w:val="28"/>
          <w:szCs w:val="28"/>
        </w:rPr>
        <w:t>Вследствие</w:t>
      </w:r>
      <w:r w:rsidRPr="008823D4">
        <w:rPr>
          <w:sz w:val="28"/>
          <w:szCs w:val="28"/>
        </w:rPr>
        <w:t xml:space="preserve"> чего, количество постоянно активных (работающих датчиков) может колебаться от 550 до, более чем, 600 датчиков разных типов. Для всех датчиков, установленных на одном СЗС, </w:t>
      </w:r>
      <w:r w:rsidRPr="008823D4">
        <w:rPr>
          <w:i/>
          <w:sz w:val="28"/>
          <w:szCs w:val="28"/>
        </w:rPr>
        <w:t>интервал мониторинга</w:t>
      </w:r>
      <w:r w:rsidRPr="008823D4">
        <w:rPr>
          <w:sz w:val="28"/>
          <w:szCs w:val="28"/>
        </w:rPr>
        <w:t xml:space="preserve"> СМНК имеет одинаковую </w:t>
      </w:r>
      <w:r w:rsidR="00A452B9" w:rsidRPr="008823D4">
        <w:rPr>
          <w:sz w:val="28"/>
          <w:szCs w:val="28"/>
        </w:rPr>
        <w:t>длительность,</w:t>
      </w:r>
      <w:r w:rsidRPr="008823D4">
        <w:rPr>
          <w:sz w:val="28"/>
          <w:szCs w:val="28"/>
        </w:rPr>
        <w:t xml:space="preserve"> </w:t>
      </w:r>
      <w:r w:rsidR="00A452B9" w:rsidRPr="008823D4">
        <w:rPr>
          <w:sz w:val="28"/>
          <w:szCs w:val="28"/>
        </w:rPr>
        <w:t xml:space="preserve">и составлять </w:t>
      </w:r>
      <w:r w:rsidRPr="008823D4">
        <w:rPr>
          <w:sz w:val="28"/>
          <w:szCs w:val="28"/>
        </w:rPr>
        <w:t>1 час либо 30 мин</w:t>
      </w:r>
      <w:r w:rsidR="00A452B9" w:rsidRPr="008823D4">
        <w:rPr>
          <w:sz w:val="28"/>
          <w:szCs w:val="28"/>
        </w:rPr>
        <w:t>.</w:t>
      </w:r>
      <w:r w:rsidR="00A452B9" w:rsidRPr="008823D4">
        <w:rPr>
          <w:rStyle w:val="af3"/>
          <w:sz w:val="28"/>
          <w:szCs w:val="28"/>
        </w:rPr>
        <w:footnoteReference w:id="6"/>
      </w:r>
      <w:r w:rsidR="00A452B9" w:rsidRPr="008823D4">
        <w:rPr>
          <w:sz w:val="28"/>
          <w:szCs w:val="28"/>
        </w:rPr>
        <w:t xml:space="preserve"> </w:t>
      </w:r>
      <w:r w:rsidRPr="008823D4">
        <w:rPr>
          <w:sz w:val="28"/>
          <w:szCs w:val="28"/>
        </w:rPr>
        <w:t xml:space="preserve">, и таким образом общее число показаний для одного датчика за сутки </w:t>
      </w:r>
      <w:r w:rsidR="00F74BAB" w:rsidRPr="008823D4">
        <w:rPr>
          <w:sz w:val="28"/>
          <w:szCs w:val="28"/>
        </w:rPr>
        <w:t xml:space="preserve">для большинства СЗС </w:t>
      </w:r>
      <w:r w:rsidRPr="008823D4">
        <w:rPr>
          <w:sz w:val="28"/>
          <w:szCs w:val="28"/>
        </w:rPr>
        <w:t>составляет 24 или 48 значений.</w:t>
      </w:r>
    </w:p>
    <w:p w:rsidR="00F74BAB" w:rsidRDefault="00B72585" w:rsidP="008C797F">
      <w:pPr>
        <w:spacing w:after="120" w:line="276" w:lineRule="auto"/>
        <w:ind w:firstLine="680"/>
        <w:jc w:val="both"/>
      </w:pPr>
      <w:r w:rsidRPr="008823D4">
        <w:rPr>
          <w:sz w:val="28"/>
          <w:szCs w:val="28"/>
        </w:rPr>
        <w:t xml:space="preserve">Почти 85% </w:t>
      </w:r>
      <w:r w:rsidR="00A452B9" w:rsidRPr="008823D4">
        <w:rPr>
          <w:sz w:val="28"/>
          <w:szCs w:val="28"/>
        </w:rPr>
        <w:t xml:space="preserve">установленных на СЗС </w:t>
      </w:r>
      <w:r w:rsidRPr="008823D4">
        <w:rPr>
          <w:sz w:val="28"/>
          <w:szCs w:val="28"/>
        </w:rPr>
        <w:t xml:space="preserve">датчиков составляют </w:t>
      </w:r>
      <w:r w:rsidRPr="008823D4">
        <w:rPr>
          <w:b/>
          <w:sz w:val="28"/>
          <w:szCs w:val="28"/>
        </w:rPr>
        <w:t>тензорезисторы</w:t>
      </w:r>
      <w:r w:rsidRPr="008823D4">
        <w:rPr>
          <w:sz w:val="28"/>
          <w:szCs w:val="28"/>
        </w:rPr>
        <w:t xml:space="preserve">, остальные – датчики температуры, контроля раскрытия трещин, влажности и других типов. Тензорезисторы устанавливаются в специальных особым образом рассчитанных местах строительных конструкций СЗС и фиксируют деформации как следствие возникающих нагрузок. </w:t>
      </w:r>
    </w:p>
    <w:p w:rsidR="00FE6CFA" w:rsidRDefault="00FE6CFA" w:rsidP="003135B9">
      <w:pPr>
        <w:spacing w:after="120" w:line="360" w:lineRule="auto"/>
        <w:ind w:firstLine="680"/>
        <w:jc w:val="both"/>
        <w:sectPr w:rsidR="00FE6CFA" w:rsidSect="00D06235">
          <w:footnotePr>
            <w:numRestart w:val="eachPage"/>
          </w:footnotePr>
          <w:pgSz w:w="11906" w:h="16838"/>
          <w:pgMar w:top="851" w:right="680" w:bottom="851" w:left="1418" w:header="709" w:footer="709" w:gutter="0"/>
          <w:cols w:space="708"/>
          <w:docGrid w:linePitch="360"/>
        </w:sectPr>
      </w:pPr>
    </w:p>
    <w:p w:rsidR="00195409" w:rsidRDefault="00FE6CFA" w:rsidP="00FE6CFA">
      <w:pPr>
        <w:jc w:val="center"/>
      </w:pPr>
      <w:r>
        <w:rPr>
          <w:noProof/>
        </w:rPr>
        <w:lastRenderedPageBreak/>
        <w:drawing>
          <wp:inline distT="0" distB="0" distL="0" distR="0" wp14:anchorId="15604A3E" wp14:editId="2A0CDCEE">
            <wp:extent cx="7946885" cy="5588000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7946885" cy="558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CFA" w:rsidRDefault="00FE6CFA" w:rsidP="00FE6CFA">
      <w:pPr>
        <w:spacing w:before="120"/>
        <w:jc w:val="center"/>
      </w:pPr>
      <w:r w:rsidRPr="003D765D">
        <w:t>Рис</w:t>
      </w:r>
      <w:r w:rsidR="00A452B9" w:rsidRPr="003D765D">
        <w:t xml:space="preserve">унок </w:t>
      </w:r>
      <w:r w:rsidR="00ED3E53" w:rsidRPr="003D765D">
        <w:t>6</w:t>
      </w:r>
      <w:r w:rsidRPr="003D765D">
        <w:t xml:space="preserve">. </w:t>
      </w:r>
      <w:r w:rsidR="00A452B9" w:rsidRPr="003D765D">
        <w:t>Принципиальная</w:t>
      </w:r>
      <w:r w:rsidR="00A452B9">
        <w:t xml:space="preserve"> с</w:t>
      </w:r>
      <w:r w:rsidRPr="00FE6CFA">
        <w:t>труктурная схема СМНК</w:t>
      </w:r>
    </w:p>
    <w:p w:rsidR="00FE6CFA" w:rsidRDefault="00FE6CFA" w:rsidP="0058454E">
      <w:pPr>
        <w:spacing w:after="120" w:line="360" w:lineRule="auto"/>
        <w:ind w:firstLine="680"/>
        <w:jc w:val="both"/>
        <w:sectPr w:rsidR="00FE6CFA" w:rsidSect="00FE6CFA">
          <w:footnotePr>
            <w:numRestart w:val="eachPage"/>
          </w:footnotePr>
          <w:pgSz w:w="16838" w:h="11906" w:orient="landscape"/>
          <w:pgMar w:top="1418" w:right="851" w:bottom="680" w:left="851" w:header="709" w:footer="709" w:gutter="0"/>
          <w:cols w:space="708"/>
          <w:docGrid w:linePitch="360"/>
        </w:sectPr>
      </w:pPr>
    </w:p>
    <w:p w:rsidR="00A452B9" w:rsidRPr="008823D4" w:rsidRDefault="003854EF" w:rsidP="008C797F">
      <w:pPr>
        <w:spacing w:after="120" w:line="276" w:lineRule="auto"/>
        <w:ind w:firstLine="567"/>
        <w:jc w:val="both"/>
        <w:rPr>
          <w:sz w:val="28"/>
        </w:rPr>
      </w:pPr>
      <w:r w:rsidRPr="008823D4">
        <w:rPr>
          <w:sz w:val="28"/>
        </w:rPr>
        <w:lastRenderedPageBreak/>
        <w:t>Тензорезисторы в зависимости от вида материала поверхности, на которую они устанавливаются – бетон, металл, дерево и проч., в свою очередь, подразд</w:t>
      </w:r>
      <w:r w:rsidRPr="008823D4">
        <w:rPr>
          <w:sz w:val="28"/>
        </w:rPr>
        <w:t>е</w:t>
      </w:r>
      <w:r w:rsidRPr="008823D4">
        <w:rPr>
          <w:sz w:val="28"/>
        </w:rPr>
        <w:t>ляются на подтипы.</w:t>
      </w:r>
      <w:r>
        <w:rPr>
          <w:sz w:val="28"/>
        </w:rPr>
        <w:t xml:space="preserve"> </w:t>
      </w:r>
      <w:r w:rsidR="00A452B9" w:rsidRPr="008823D4">
        <w:rPr>
          <w:sz w:val="28"/>
        </w:rPr>
        <w:t xml:space="preserve">В </w:t>
      </w:r>
      <w:r w:rsidR="00A7544D">
        <w:rPr>
          <w:sz w:val="28"/>
        </w:rPr>
        <w:t>п</w:t>
      </w:r>
      <w:r w:rsidR="00A452B9" w:rsidRPr="008823D4">
        <w:rPr>
          <w:sz w:val="28"/>
        </w:rPr>
        <w:t>роекте специфика функционирования разных типов те</w:t>
      </w:r>
      <w:r w:rsidR="00A452B9" w:rsidRPr="008823D4">
        <w:rPr>
          <w:sz w:val="28"/>
        </w:rPr>
        <w:t>н</w:t>
      </w:r>
      <w:r w:rsidR="00A452B9" w:rsidRPr="008823D4">
        <w:rPr>
          <w:sz w:val="28"/>
        </w:rPr>
        <w:t>зорезисторов не являлась значимой для получения результатов, поэтому в посл</w:t>
      </w:r>
      <w:r w:rsidR="00A452B9" w:rsidRPr="008823D4">
        <w:rPr>
          <w:sz w:val="28"/>
        </w:rPr>
        <w:t>е</w:t>
      </w:r>
      <w:r w:rsidR="00A452B9" w:rsidRPr="008823D4">
        <w:rPr>
          <w:sz w:val="28"/>
        </w:rPr>
        <w:t xml:space="preserve">дующих стадиях она не учитывалась. </w:t>
      </w:r>
    </w:p>
    <w:p w:rsidR="0058454E" w:rsidRPr="008823D4" w:rsidRDefault="00D06B57" w:rsidP="008C797F">
      <w:pPr>
        <w:spacing w:after="120" w:line="276" w:lineRule="auto"/>
        <w:ind w:firstLine="567"/>
        <w:jc w:val="both"/>
        <w:rPr>
          <w:sz w:val="28"/>
        </w:rPr>
      </w:pPr>
      <w:r w:rsidRPr="008823D4">
        <w:rPr>
          <w:sz w:val="28"/>
        </w:rPr>
        <w:t>Фиксируемые датчиками значения измеряемых показателей собственно и формируют временные ряды первичных исходных данных, на основании кот</w:t>
      </w:r>
      <w:r w:rsidRPr="008823D4">
        <w:rPr>
          <w:sz w:val="28"/>
        </w:rPr>
        <w:t>о</w:t>
      </w:r>
      <w:r w:rsidRPr="008823D4">
        <w:rPr>
          <w:sz w:val="28"/>
        </w:rPr>
        <w:t xml:space="preserve">рых работает вся последовательность математических методов, реализованных в </w:t>
      </w:r>
      <w:r w:rsidR="003F1D74" w:rsidRPr="003F1D74">
        <w:rPr>
          <w:sz w:val="28"/>
        </w:rPr>
        <w:t>АИС</w:t>
      </w:r>
      <w:r w:rsidRPr="008823D4">
        <w:rPr>
          <w:sz w:val="28"/>
        </w:rPr>
        <w:t>.</w:t>
      </w:r>
      <w:r w:rsidR="00A452B9" w:rsidRPr="008823D4">
        <w:rPr>
          <w:sz w:val="28"/>
        </w:rPr>
        <w:t xml:space="preserve"> Так, в</w:t>
      </w:r>
      <w:r w:rsidR="0058454E" w:rsidRPr="008823D4">
        <w:rPr>
          <w:sz w:val="28"/>
        </w:rPr>
        <w:t xml:space="preserve"> местах </w:t>
      </w:r>
      <w:r w:rsidR="00A452B9" w:rsidRPr="008823D4">
        <w:rPr>
          <w:sz w:val="28"/>
        </w:rPr>
        <w:t xml:space="preserve">своей </w:t>
      </w:r>
      <w:r w:rsidR="0058454E" w:rsidRPr="008823D4">
        <w:rPr>
          <w:sz w:val="28"/>
        </w:rPr>
        <w:t xml:space="preserve">установки </w:t>
      </w:r>
      <w:r w:rsidR="00193BA1" w:rsidRPr="008823D4">
        <w:rPr>
          <w:sz w:val="28"/>
        </w:rPr>
        <w:t xml:space="preserve">тензорезисторы фиксируют </w:t>
      </w:r>
      <w:r w:rsidR="0058454E" w:rsidRPr="008823D4">
        <w:rPr>
          <w:sz w:val="28"/>
        </w:rPr>
        <w:t>изменение дл</w:t>
      </w:r>
      <w:r w:rsidR="0058454E" w:rsidRPr="008823D4">
        <w:rPr>
          <w:sz w:val="28"/>
        </w:rPr>
        <w:t>и</w:t>
      </w:r>
      <w:r w:rsidR="0058454E" w:rsidRPr="008823D4">
        <w:rPr>
          <w:sz w:val="28"/>
        </w:rPr>
        <w:t xml:space="preserve">ны элемента несущих конструкций в [мкм/м] как </w:t>
      </w:r>
      <w:r w:rsidR="0058454E" w:rsidRPr="008823D4">
        <w:rPr>
          <w:b/>
          <w:sz w:val="28"/>
          <w:u w:val="single"/>
        </w:rPr>
        <w:t>отклонение от заданного «н</w:t>
      </w:r>
      <w:r w:rsidR="0058454E" w:rsidRPr="008823D4">
        <w:rPr>
          <w:b/>
          <w:sz w:val="28"/>
          <w:u w:val="single"/>
        </w:rPr>
        <w:t>у</w:t>
      </w:r>
      <w:r w:rsidR="0058454E" w:rsidRPr="008823D4">
        <w:rPr>
          <w:b/>
          <w:sz w:val="28"/>
          <w:u w:val="single"/>
        </w:rPr>
        <w:t>левого» (базового) уровня</w:t>
      </w:r>
      <w:r w:rsidR="0058454E" w:rsidRPr="008823D4">
        <w:rPr>
          <w:sz w:val="28"/>
        </w:rPr>
        <w:t>, который рассчитан для нормативного напряжения в конструкции (Н/мм</w:t>
      </w:r>
      <w:r w:rsidR="0058454E" w:rsidRPr="00CF1BC6">
        <w:rPr>
          <w:sz w:val="28"/>
          <w:vertAlign w:val="superscript"/>
        </w:rPr>
        <w:t>2</w:t>
      </w:r>
      <w:r w:rsidR="0058454E" w:rsidRPr="008823D4">
        <w:rPr>
          <w:sz w:val="28"/>
        </w:rPr>
        <w:t>) при схеме загружения №1 для соответствующего объекта мониторинга.</w:t>
      </w:r>
      <w:r w:rsidR="006156FC" w:rsidRPr="008823D4">
        <w:rPr>
          <w:sz w:val="28"/>
        </w:rPr>
        <w:t xml:space="preserve"> </w:t>
      </w:r>
      <w:r w:rsidR="0058454E" w:rsidRPr="008823D4">
        <w:rPr>
          <w:sz w:val="28"/>
        </w:rPr>
        <w:t xml:space="preserve">Функционирование </w:t>
      </w:r>
      <w:r w:rsidR="006156FC" w:rsidRPr="008823D4">
        <w:rPr>
          <w:sz w:val="28"/>
        </w:rPr>
        <w:t>отдельно взятого</w:t>
      </w:r>
      <w:r w:rsidR="0058454E" w:rsidRPr="008823D4">
        <w:rPr>
          <w:sz w:val="28"/>
        </w:rPr>
        <w:t xml:space="preserve"> датчика никак не влияет на функционирование всех других датчиков, установленных на том же спортивном объекте, а все измерения каждого датчика являются независимыми и выполн</w:t>
      </w:r>
      <w:r w:rsidR="0058454E" w:rsidRPr="008823D4">
        <w:rPr>
          <w:sz w:val="28"/>
        </w:rPr>
        <w:t>я</w:t>
      </w:r>
      <w:r w:rsidR="0058454E" w:rsidRPr="008823D4">
        <w:rPr>
          <w:sz w:val="28"/>
        </w:rPr>
        <w:t>ются с равной точностью.</w:t>
      </w:r>
    </w:p>
    <w:p w:rsidR="0008176D" w:rsidRPr="008823D4" w:rsidRDefault="004416C6" w:rsidP="008C797F">
      <w:pPr>
        <w:spacing w:after="120" w:line="276" w:lineRule="auto"/>
        <w:ind w:firstLine="567"/>
        <w:jc w:val="both"/>
        <w:rPr>
          <w:sz w:val="28"/>
        </w:rPr>
      </w:pPr>
      <w:r w:rsidRPr="008823D4">
        <w:rPr>
          <w:sz w:val="28"/>
        </w:rPr>
        <w:t xml:space="preserve">В ходе разработки СМНК специалистами </w:t>
      </w:r>
      <w:r w:rsidRPr="00A7544D">
        <w:rPr>
          <w:sz w:val="28"/>
        </w:rPr>
        <w:t>Партнёра</w:t>
      </w:r>
      <w:r w:rsidRPr="008823D4">
        <w:rPr>
          <w:sz w:val="28"/>
        </w:rPr>
        <w:t xml:space="preserve"> был проведен большой комплекс исследований СЗС перед подключением их к этой системе на предмет определения для каждого объекта индивидуального множества </w:t>
      </w:r>
      <w:r w:rsidR="0008176D" w:rsidRPr="008823D4">
        <w:rPr>
          <w:sz w:val="28"/>
        </w:rPr>
        <w:t xml:space="preserve">возможных </w:t>
      </w:r>
      <w:r w:rsidR="0008176D" w:rsidRPr="008823D4">
        <w:rPr>
          <w:b/>
          <w:sz w:val="28"/>
        </w:rPr>
        <w:t>схем загружения</w:t>
      </w:r>
      <w:r w:rsidR="0008176D" w:rsidRPr="008823D4">
        <w:rPr>
          <w:sz w:val="28"/>
        </w:rPr>
        <w:t xml:space="preserve"> несущих конструкций</w:t>
      </w:r>
      <w:r w:rsidRPr="008823D4">
        <w:rPr>
          <w:sz w:val="28"/>
        </w:rPr>
        <w:t>. Для каждой такой схемы загружения нес</w:t>
      </w:r>
      <w:r w:rsidRPr="008823D4">
        <w:rPr>
          <w:sz w:val="28"/>
        </w:rPr>
        <w:t>у</w:t>
      </w:r>
      <w:r w:rsidRPr="008823D4">
        <w:rPr>
          <w:sz w:val="28"/>
        </w:rPr>
        <w:t xml:space="preserve">щих конструкций были </w:t>
      </w:r>
      <w:r w:rsidR="0008176D" w:rsidRPr="008823D4">
        <w:rPr>
          <w:sz w:val="28"/>
        </w:rPr>
        <w:t>рассчитаны:</w:t>
      </w:r>
    </w:p>
    <w:p w:rsidR="0008176D" w:rsidRPr="008823D4" w:rsidRDefault="0008176D" w:rsidP="008C797F">
      <w:pPr>
        <w:pStyle w:val="a6"/>
        <w:widowControl w:val="0"/>
        <w:numPr>
          <w:ilvl w:val="0"/>
          <w:numId w:val="23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8823D4">
        <w:rPr>
          <w:sz w:val="28"/>
        </w:rPr>
        <w:t xml:space="preserve">изменения длины в местах установки датчиков в абсолютных величинах [мкм/м], и где </w:t>
      </w:r>
      <w:r w:rsidRPr="008C797F">
        <w:rPr>
          <w:sz w:val="28"/>
        </w:rPr>
        <w:t>значение для первой схемы загружения как раз и является значением нулевого (базового) уровня</w:t>
      </w:r>
      <w:r w:rsidRPr="008823D4">
        <w:rPr>
          <w:sz w:val="28"/>
        </w:rPr>
        <w:t xml:space="preserve"> деформации несущих конструкций, относительно которых фиксируются отклонения тензорезисторов;</w:t>
      </w:r>
    </w:p>
    <w:p w:rsidR="0008176D" w:rsidRPr="008823D4" w:rsidRDefault="0008176D" w:rsidP="008C797F">
      <w:pPr>
        <w:pStyle w:val="a6"/>
        <w:widowControl w:val="0"/>
        <w:numPr>
          <w:ilvl w:val="0"/>
          <w:numId w:val="23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8823D4">
        <w:rPr>
          <w:sz w:val="28"/>
        </w:rPr>
        <w:t>напряжения в конструкции, Н/мм</w:t>
      </w:r>
      <w:r w:rsidRPr="008823D4">
        <w:rPr>
          <w:sz w:val="28"/>
          <w:vertAlign w:val="superscript"/>
        </w:rPr>
        <w:t xml:space="preserve">2 </w:t>
      </w:r>
      <w:r w:rsidRPr="008823D4">
        <w:rPr>
          <w:sz w:val="28"/>
        </w:rPr>
        <w:t xml:space="preserve"> соответствующие рассчитанному и</w:t>
      </w:r>
      <w:r w:rsidRPr="008823D4">
        <w:rPr>
          <w:sz w:val="28"/>
        </w:rPr>
        <w:t>з</w:t>
      </w:r>
      <w:r w:rsidRPr="008823D4">
        <w:rPr>
          <w:sz w:val="28"/>
        </w:rPr>
        <w:t>менению длины строительной конструкции;</w:t>
      </w:r>
    </w:p>
    <w:p w:rsidR="004416C6" w:rsidRPr="008823D4" w:rsidRDefault="004416C6" w:rsidP="008C797F">
      <w:pPr>
        <w:spacing w:before="240" w:after="120" w:line="276" w:lineRule="auto"/>
        <w:jc w:val="both"/>
        <w:rPr>
          <w:sz w:val="28"/>
        </w:rPr>
      </w:pPr>
      <w:r w:rsidRPr="008823D4">
        <w:rPr>
          <w:sz w:val="28"/>
        </w:rPr>
        <w:t xml:space="preserve">которые позволили определить границы сигнальных зон СМНК (или </w:t>
      </w:r>
      <w:r w:rsidRPr="008823D4">
        <w:rPr>
          <w:i/>
          <w:sz w:val="28"/>
        </w:rPr>
        <w:t>зон индик</w:t>
      </w:r>
      <w:r w:rsidRPr="008823D4">
        <w:rPr>
          <w:i/>
          <w:sz w:val="28"/>
        </w:rPr>
        <w:t>а</w:t>
      </w:r>
      <w:r w:rsidRPr="008823D4">
        <w:rPr>
          <w:i/>
          <w:sz w:val="28"/>
        </w:rPr>
        <w:t>ции</w:t>
      </w:r>
      <w:r w:rsidRPr="008823D4">
        <w:rPr>
          <w:sz w:val="28"/>
        </w:rPr>
        <w:t xml:space="preserve"> СМНК) для каждого СЗС, пример которых показан в табл.5 </w:t>
      </w:r>
    </w:p>
    <w:p w:rsidR="004416C6" w:rsidRPr="00995970" w:rsidRDefault="004416C6" w:rsidP="004416C6">
      <w:pPr>
        <w:spacing w:after="120" w:line="360" w:lineRule="auto"/>
        <w:ind w:firstLine="680"/>
        <w:jc w:val="both"/>
      </w:pPr>
      <w:r>
        <w:t>Таблица 5</w:t>
      </w:r>
      <w:r w:rsidRPr="00995970">
        <w:t>. Значения границ областей индикации СМНК на примере одного из ФОК</w:t>
      </w:r>
    </w:p>
    <w:tbl>
      <w:tblPr>
        <w:tblW w:w="4945" w:type="pct"/>
        <w:jc w:val="right"/>
        <w:tblInd w:w="-1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"/>
        <w:gridCol w:w="1210"/>
        <w:gridCol w:w="59"/>
        <w:gridCol w:w="654"/>
        <w:gridCol w:w="56"/>
        <w:gridCol w:w="1503"/>
        <w:gridCol w:w="54"/>
        <w:gridCol w:w="1503"/>
        <w:gridCol w:w="52"/>
        <w:gridCol w:w="52"/>
        <w:gridCol w:w="1459"/>
        <w:gridCol w:w="52"/>
        <w:gridCol w:w="1509"/>
        <w:gridCol w:w="50"/>
        <w:gridCol w:w="1586"/>
        <w:gridCol w:w="58"/>
      </w:tblGrid>
      <w:tr w:rsidR="004416C6" w:rsidRPr="00F520D6" w:rsidTr="00917F11">
        <w:trPr>
          <w:gridAfter w:val="1"/>
          <w:wAfter w:w="29" w:type="pct"/>
          <w:jc w:val="right"/>
        </w:trPr>
        <w:tc>
          <w:tcPr>
            <w:tcW w:w="640" w:type="pct"/>
            <w:gridSpan w:val="2"/>
            <w:vMerge w:val="restart"/>
            <w:shd w:val="clear" w:color="auto" w:fill="auto"/>
            <w:vAlign w:val="center"/>
          </w:tcPr>
          <w:p w:rsidR="004416C6" w:rsidRPr="00BD4B46" w:rsidRDefault="004416C6" w:rsidP="00917F11">
            <w:pPr>
              <w:numPr>
                <w:ilvl w:val="0"/>
                <w:numId w:val="7"/>
              </w:numPr>
              <w:suppressAutoHyphens/>
            </w:pPr>
            <w:r w:rsidRPr="00F520D6">
              <w:rPr>
                <w:sz w:val="22"/>
                <w:lang w:eastAsia="ar-SA"/>
              </w:rPr>
              <w:t>Область индикации</w:t>
            </w:r>
          </w:p>
        </w:tc>
        <w:tc>
          <w:tcPr>
            <w:tcW w:w="360" w:type="pct"/>
            <w:gridSpan w:val="2"/>
            <w:shd w:val="clear" w:color="auto" w:fill="C00000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jc w:val="right"/>
            </w:pPr>
          </w:p>
        </w:tc>
        <w:tc>
          <w:tcPr>
            <w:tcW w:w="786" w:type="pct"/>
            <w:gridSpan w:val="2"/>
            <w:shd w:val="clear" w:color="auto" w:fill="FFFF00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jc w:val="right"/>
            </w:pPr>
          </w:p>
        </w:tc>
        <w:tc>
          <w:tcPr>
            <w:tcW w:w="837" w:type="pct"/>
            <w:gridSpan w:val="4"/>
            <w:shd w:val="clear" w:color="auto" w:fill="00B050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jc w:val="right"/>
            </w:pPr>
          </w:p>
        </w:tc>
        <w:tc>
          <w:tcPr>
            <w:tcW w:w="736" w:type="pct"/>
            <w:shd w:val="clear" w:color="auto" w:fill="00B050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  <w:jc w:val="right"/>
            </w:pPr>
            <w:r w:rsidRPr="00F520D6">
              <w:t xml:space="preserve"> </w:t>
            </w:r>
          </w:p>
        </w:tc>
        <w:tc>
          <w:tcPr>
            <w:tcW w:w="787" w:type="pct"/>
            <w:gridSpan w:val="2"/>
            <w:shd w:val="clear" w:color="auto" w:fill="FFFF00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jc w:val="right"/>
            </w:pPr>
          </w:p>
        </w:tc>
        <w:tc>
          <w:tcPr>
            <w:tcW w:w="825" w:type="pct"/>
            <w:gridSpan w:val="2"/>
            <w:shd w:val="clear" w:color="auto" w:fill="C00000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jc w:val="right"/>
            </w:pPr>
          </w:p>
        </w:tc>
      </w:tr>
      <w:tr w:rsidR="004416C6" w:rsidRPr="00F520D6" w:rsidTr="00917F11">
        <w:trPr>
          <w:gridAfter w:val="1"/>
          <w:wAfter w:w="29" w:type="pct"/>
          <w:trHeight w:val="872"/>
          <w:jc w:val="right"/>
        </w:trPr>
        <w:tc>
          <w:tcPr>
            <w:tcW w:w="640" w:type="pct"/>
            <w:gridSpan w:val="2"/>
            <w:vMerge/>
          </w:tcPr>
          <w:p w:rsidR="004416C6" w:rsidRPr="00BD4B46" w:rsidRDefault="004416C6" w:rsidP="00917F11">
            <w:pPr>
              <w:numPr>
                <w:ilvl w:val="0"/>
                <w:numId w:val="7"/>
              </w:numPr>
              <w:suppressAutoHyphens/>
            </w:pPr>
          </w:p>
        </w:tc>
        <w:tc>
          <w:tcPr>
            <w:tcW w:w="360" w:type="pct"/>
            <w:gridSpan w:val="2"/>
            <w:vAlign w:val="center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rPr>
                <w:highlight w:val="yellow"/>
              </w:rPr>
            </w:pPr>
          </w:p>
        </w:tc>
        <w:tc>
          <w:tcPr>
            <w:tcW w:w="786" w:type="pct"/>
            <w:gridSpan w:val="2"/>
            <w:vAlign w:val="center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</w:pP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комбинация</w:t>
            </w: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загружения</w:t>
            </w: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№ 1 – 20%*</w:t>
            </w:r>
          </w:p>
        </w:tc>
        <w:tc>
          <w:tcPr>
            <w:tcW w:w="785" w:type="pct"/>
            <w:gridSpan w:val="2"/>
            <w:vAlign w:val="center"/>
          </w:tcPr>
          <w:p w:rsidR="004416C6" w:rsidRPr="00F520D6" w:rsidRDefault="004416C6" w:rsidP="00917F11"/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комбинация</w:t>
            </w: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загружения</w:t>
            </w:r>
          </w:p>
          <w:p w:rsidR="004416C6" w:rsidRPr="00F520D6" w:rsidRDefault="004416C6" w:rsidP="00917F11">
            <w:pPr>
              <w:ind w:left="-113"/>
            </w:pPr>
            <w:r w:rsidRPr="00F520D6">
              <w:t>№ 1 – 10%*</w:t>
            </w:r>
          </w:p>
        </w:tc>
        <w:tc>
          <w:tcPr>
            <w:tcW w:w="787" w:type="pct"/>
            <w:gridSpan w:val="3"/>
            <w:vAlign w:val="center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  <w:rPr>
                <w:highlight w:val="yellow"/>
              </w:rPr>
            </w:pP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комбинация</w:t>
            </w: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загружения</w:t>
            </w: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  <w:rPr>
                <w:highlight w:val="yellow"/>
              </w:rPr>
            </w:pPr>
            <w:r w:rsidRPr="00F520D6">
              <w:t>№ 1</w:t>
            </w:r>
          </w:p>
        </w:tc>
        <w:tc>
          <w:tcPr>
            <w:tcW w:w="787" w:type="pct"/>
            <w:gridSpan w:val="2"/>
            <w:vAlign w:val="center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комбинация</w:t>
            </w: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загружения</w:t>
            </w: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№ 2 – 10%*</w:t>
            </w:r>
          </w:p>
        </w:tc>
        <w:tc>
          <w:tcPr>
            <w:tcW w:w="825" w:type="pct"/>
            <w:gridSpan w:val="2"/>
            <w:vAlign w:val="center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</w:pP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комбинация</w:t>
            </w: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загружения</w:t>
            </w: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</w:pPr>
            <w:r w:rsidRPr="00F520D6">
              <w:t>№ 2 + 10%*</w:t>
            </w:r>
          </w:p>
        </w:tc>
      </w:tr>
      <w:tr w:rsidR="004416C6" w:rsidRPr="00F520D6" w:rsidTr="00917F11">
        <w:tblPrEx>
          <w:jc w:val="center"/>
          <w:tblLook w:val="04A0" w:firstRow="1" w:lastRow="0" w:firstColumn="1" w:lastColumn="0" w:noHBand="0" w:noVBand="1"/>
        </w:tblPrEx>
        <w:trPr>
          <w:gridBefore w:val="1"/>
          <w:wBefore w:w="29" w:type="pct"/>
          <w:jc w:val="center"/>
        </w:trPr>
        <w:tc>
          <w:tcPr>
            <w:tcW w:w="641" w:type="pct"/>
            <w:gridSpan w:val="2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rPr>
                <w:sz w:val="22"/>
                <w:lang w:eastAsia="ar-SA"/>
              </w:rPr>
            </w:pPr>
            <w:r w:rsidRPr="00F520D6">
              <w:rPr>
                <w:sz w:val="22"/>
                <w:lang w:eastAsia="ar-SA"/>
              </w:rPr>
              <w:t>Показание датчика, мкм/м:</w:t>
            </w:r>
          </w:p>
        </w:tc>
        <w:tc>
          <w:tcPr>
            <w:tcW w:w="358" w:type="pct"/>
            <w:gridSpan w:val="2"/>
            <w:vAlign w:val="center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rPr>
                <w:sz w:val="22"/>
                <w:lang w:eastAsia="ar-SA"/>
              </w:rPr>
            </w:pPr>
          </w:p>
        </w:tc>
        <w:tc>
          <w:tcPr>
            <w:tcW w:w="785" w:type="pct"/>
            <w:gridSpan w:val="2"/>
            <w:vAlign w:val="center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jc w:val="center"/>
              <w:rPr>
                <w:sz w:val="22"/>
                <w:lang w:eastAsia="ar-SA"/>
              </w:rPr>
            </w:pPr>
          </w:p>
          <w:p w:rsidR="004416C6" w:rsidRPr="00BD4B46" w:rsidRDefault="004416C6" w:rsidP="00917F11">
            <w:pPr>
              <w:numPr>
                <w:ilvl w:val="0"/>
                <w:numId w:val="7"/>
              </w:numPr>
              <w:suppressAutoHyphens/>
              <w:ind w:left="-113"/>
              <w:jc w:val="center"/>
              <w:rPr>
                <w:sz w:val="22"/>
                <w:lang w:eastAsia="ar-SA"/>
              </w:rPr>
            </w:pPr>
            <w:r w:rsidRPr="00F520D6">
              <w:rPr>
                <w:sz w:val="22"/>
                <w:lang w:eastAsia="ar-SA"/>
              </w:rPr>
              <w:t>89</w:t>
            </w:r>
          </w:p>
        </w:tc>
        <w:tc>
          <w:tcPr>
            <w:tcW w:w="784" w:type="pct"/>
            <w:gridSpan w:val="2"/>
            <w:vAlign w:val="center"/>
          </w:tcPr>
          <w:p w:rsidR="004416C6" w:rsidRPr="00F520D6" w:rsidRDefault="004416C6" w:rsidP="00917F11">
            <w:pPr>
              <w:suppressAutoHyphens/>
              <w:jc w:val="center"/>
              <w:rPr>
                <w:sz w:val="22"/>
                <w:lang w:eastAsia="ar-SA"/>
              </w:rPr>
            </w:pPr>
          </w:p>
          <w:p w:rsidR="004416C6" w:rsidRPr="00BD4B46" w:rsidRDefault="004416C6" w:rsidP="00917F11">
            <w:pPr>
              <w:suppressAutoHyphens/>
              <w:ind w:left="-113"/>
              <w:jc w:val="center"/>
              <w:rPr>
                <w:sz w:val="22"/>
                <w:lang w:eastAsia="ar-SA"/>
              </w:rPr>
            </w:pPr>
            <w:r w:rsidRPr="00F520D6">
              <w:rPr>
                <w:sz w:val="22"/>
                <w:lang w:eastAsia="ar-SA"/>
              </w:rPr>
              <w:t>116</w:t>
            </w:r>
          </w:p>
        </w:tc>
        <w:tc>
          <w:tcPr>
            <w:tcW w:w="788" w:type="pct"/>
            <w:gridSpan w:val="3"/>
            <w:vAlign w:val="center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  <w:jc w:val="center"/>
              <w:rPr>
                <w:sz w:val="22"/>
                <w:lang w:eastAsia="ar-SA"/>
              </w:rPr>
            </w:pP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  <w:jc w:val="center"/>
              <w:rPr>
                <w:sz w:val="22"/>
                <w:lang w:eastAsia="ar-SA"/>
              </w:rPr>
            </w:pPr>
            <w:r w:rsidRPr="00F520D6">
              <w:rPr>
                <w:sz w:val="22"/>
                <w:lang w:eastAsia="ar-SA"/>
              </w:rPr>
              <w:t>143</w:t>
            </w:r>
          </w:p>
        </w:tc>
        <w:tc>
          <w:tcPr>
            <w:tcW w:w="786" w:type="pct"/>
            <w:gridSpan w:val="2"/>
            <w:vAlign w:val="center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jc w:val="center"/>
              <w:rPr>
                <w:sz w:val="22"/>
                <w:lang w:eastAsia="ar-SA"/>
              </w:rPr>
            </w:pP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  <w:jc w:val="center"/>
              <w:rPr>
                <w:sz w:val="22"/>
                <w:lang w:eastAsia="ar-SA"/>
              </w:rPr>
            </w:pPr>
            <w:r w:rsidRPr="00F520D6">
              <w:rPr>
                <w:sz w:val="22"/>
                <w:lang w:eastAsia="ar-SA"/>
              </w:rPr>
              <w:t>388</w:t>
            </w:r>
          </w:p>
        </w:tc>
        <w:tc>
          <w:tcPr>
            <w:tcW w:w="828" w:type="pct"/>
            <w:gridSpan w:val="2"/>
            <w:vAlign w:val="center"/>
          </w:tcPr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jc w:val="center"/>
              <w:rPr>
                <w:sz w:val="22"/>
                <w:lang w:eastAsia="ar-SA"/>
              </w:rPr>
            </w:pPr>
          </w:p>
          <w:p w:rsidR="004416C6" w:rsidRPr="00F520D6" w:rsidRDefault="004416C6" w:rsidP="00917F11">
            <w:pPr>
              <w:numPr>
                <w:ilvl w:val="0"/>
                <w:numId w:val="7"/>
              </w:numPr>
              <w:suppressAutoHyphens/>
              <w:ind w:left="-113"/>
              <w:jc w:val="center"/>
              <w:rPr>
                <w:sz w:val="22"/>
                <w:lang w:eastAsia="ar-SA"/>
              </w:rPr>
            </w:pPr>
            <w:r w:rsidRPr="00F520D6">
              <w:rPr>
                <w:sz w:val="22"/>
                <w:lang w:eastAsia="ar-SA"/>
              </w:rPr>
              <w:t>442</w:t>
            </w:r>
          </w:p>
        </w:tc>
      </w:tr>
    </w:tbl>
    <w:p w:rsidR="004416C6" w:rsidRPr="00BD4B46" w:rsidRDefault="004416C6" w:rsidP="004416C6">
      <w:pPr>
        <w:spacing w:before="120"/>
        <w:rPr>
          <w:i/>
        </w:rPr>
      </w:pPr>
      <w:r w:rsidRPr="00BD4B46">
        <w:rPr>
          <w:i/>
        </w:rPr>
        <w:t>*процент от разницы второй и первой комбинаций загружений</w:t>
      </w:r>
    </w:p>
    <w:p w:rsidR="0008176D" w:rsidRPr="008823D4" w:rsidRDefault="004416C6" w:rsidP="008C797F">
      <w:pPr>
        <w:spacing w:before="240" w:line="276" w:lineRule="auto"/>
        <w:ind w:firstLine="567"/>
        <w:jc w:val="both"/>
        <w:rPr>
          <w:sz w:val="28"/>
        </w:rPr>
      </w:pPr>
      <w:r w:rsidRPr="008823D4">
        <w:rPr>
          <w:sz w:val="28"/>
        </w:rPr>
        <w:lastRenderedPageBreak/>
        <w:t xml:space="preserve">Необходимо отметить, что </w:t>
      </w:r>
      <w:r w:rsidR="0008176D" w:rsidRPr="008823D4">
        <w:rPr>
          <w:sz w:val="28"/>
        </w:rPr>
        <w:t xml:space="preserve"> в зависимости от разных факторов </w:t>
      </w:r>
      <w:r w:rsidR="0008176D" w:rsidRPr="008823D4">
        <w:rPr>
          <w:b/>
          <w:sz w:val="28"/>
        </w:rPr>
        <w:t xml:space="preserve">на </w:t>
      </w:r>
      <w:r w:rsidR="0008176D" w:rsidRPr="003D765D">
        <w:rPr>
          <w:b/>
          <w:sz w:val="28"/>
        </w:rPr>
        <w:t>некот</w:t>
      </w:r>
      <w:r w:rsidR="0008176D" w:rsidRPr="003D765D">
        <w:rPr>
          <w:b/>
          <w:sz w:val="28"/>
        </w:rPr>
        <w:t>о</w:t>
      </w:r>
      <w:r w:rsidR="0008176D" w:rsidRPr="003D765D">
        <w:rPr>
          <w:b/>
          <w:sz w:val="28"/>
        </w:rPr>
        <w:t>рых объектах мониторинга установленные датчики сгруппированы в о</w:t>
      </w:r>
      <w:r w:rsidR="0008176D" w:rsidRPr="003D765D">
        <w:rPr>
          <w:b/>
          <w:sz w:val="28"/>
        </w:rPr>
        <w:t>т</w:t>
      </w:r>
      <w:r w:rsidR="0008176D" w:rsidRPr="003D765D">
        <w:rPr>
          <w:b/>
          <w:sz w:val="28"/>
        </w:rPr>
        <w:t>дельные группы</w:t>
      </w:r>
      <w:r w:rsidR="0008176D" w:rsidRPr="003D765D">
        <w:rPr>
          <w:sz w:val="28"/>
        </w:rPr>
        <w:t>, для каждой из которых произведен отдельный расчет схем з</w:t>
      </w:r>
      <w:r w:rsidR="0008176D" w:rsidRPr="003D765D">
        <w:rPr>
          <w:sz w:val="28"/>
        </w:rPr>
        <w:t>а</w:t>
      </w:r>
      <w:r w:rsidR="0008176D" w:rsidRPr="003D765D">
        <w:rPr>
          <w:sz w:val="28"/>
        </w:rPr>
        <w:t xml:space="preserve">гружения и границы зон индикации для СМНК, пример которых приведен </w:t>
      </w:r>
      <w:r w:rsidRPr="003D765D">
        <w:rPr>
          <w:sz w:val="28"/>
        </w:rPr>
        <w:t xml:space="preserve">на </w:t>
      </w:r>
      <w:r w:rsidR="003D765D">
        <w:rPr>
          <w:sz w:val="28"/>
        </w:rPr>
        <w:t>рис.7.</w:t>
      </w:r>
      <w:r w:rsidR="0008176D" w:rsidRPr="003D765D">
        <w:rPr>
          <w:sz w:val="28"/>
        </w:rPr>
        <w:t xml:space="preserve"> В ходе</w:t>
      </w:r>
      <w:r w:rsidR="0008176D" w:rsidRPr="008823D4">
        <w:rPr>
          <w:sz w:val="28"/>
        </w:rPr>
        <w:t xml:space="preserve"> мониторинга СМНК постоянно с</w:t>
      </w:r>
      <w:r w:rsidR="00CE6A26" w:rsidRPr="008823D4">
        <w:rPr>
          <w:sz w:val="28"/>
        </w:rPr>
        <w:t>равнивает</w:t>
      </w:r>
      <w:r w:rsidR="00C77272" w:rsidRPr="008823D4">
        <w:rPr>
          <w:sz w:val="28"/>
        </w:rPr>
        <w:t xml:space="preserve"> последние </w:t>
      </w:r>
      <w:r w:rsidR="0057044F" w:rsidRPr="008823D4">
        <w:rPr>
          <w:sz w:val="28"/>
        </w:rPr>
        <w:t xml:space="preserve">по времени </w:t>
      </w:r>
      <w:r w:rsidR="0008176D" w:rsidRPr="008823D4">
        <w:rPr>
          <w:sz w:val="28"/>
        </w:rPr>
        <w:t xml:space="preserve">показания тензорезисторов </w:t>
      </w:r>
      <w:r w:rsidR="00CF1BC6">
        <w:rPr>
          <w:sz w:val="28"/>
        </w:rPr>
        <w:t>со</w:t>
      </w:r>
      <w:r w:rsidR="004511AA">
        <w:rPr>
          <w:sz w:val="28"/>
        </w:rPr>
        <w:t xml:space="preserve"> значениями </w:t>
      </w:r>
      <w:r w:rsidR="0008176D" w:rsidRPr="008823D4">
        <w:rPr>
          <w:sz w:val="28"/>
        </w:rPr>
        <w:t>границ зон индикации и сигнализир</w:t>
      </w:r>
      <w:r w:rsidR="0008176D" w:rsidRPr="008823D4">
        <w:rPr>
          <w:sz w:val="28"/>
        </w:rPr>
        <w:t>у</w:t>
      </w:r>
      <w:r w:rsidR="0008176D" w:rsidRPr="008823D4">
        <w:rPr>
          <w:sz w:val="28"/>
        </w:rPr>
        <w:t>ет оператору о том, в каком состоянии находятся строительные конструкции.</w:t>
      </w:r>
    </w:p>
    <w:p w:rsidR="004416C6" w:rsidRDefault="004416C6" w:rsidP="00543AF7">
      <w:pPr>
        <w:spacing w:before="120" w:after="120" w:line="360" w:lineRule="auto"/>
        <w:jc w:val="both"/>
      </w:pPr>
      <w:r>
        <w:rPr>
          <w:noProof/>
        </w:rPr>
        <w:drawing>
          <wp:inline distT="0" distB="0" distL="0" distR="0" wp14:anchorId="4A8456F9" wp14:editId="5209775B">
            <wp:extent cx="6155266" cy="3689267"/>
            <wp:effectExtent l="0" t="0" r="0" b="0"/>
            <wp:docPr id="512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lum bright="-20000" contrast="-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687618"/>
                    </a:xfrm>
                    <a:prstGeom prst="rect">
                      <a:avLst/>
                    </a:prstGeom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4416C6" w:rsidRDefault="004416C6" w:rsidP="004511AA">
      <w:pPr>
        <w:spacing w:before="240" w:after="120"/>
        <w:jc w:val="center"/>
      </w:pPr>
      <w:r w:rsidRPr="004416C6">
        <w:t xml:space="preserve">Рисунок </w:t>
      </w:r>
      <w:r w:rsidR="00ED3E53">
        <w:t>7</w:t>
      </w:r>
      <w:r w:rsidRPr="004416C6">
        <w:t>. При</w:t>
      </w:r>
      <w:r>
        <w:t xml:space="preserve">мер с двумя группами датчиков, установленных на СЗС и имеющих разные границы зон индикации </w:t>
      </w:r>
      <w:r w:rsidRPr="004416C6">
        <w:t>СМНК</w:t>
      </w:r>
    </w:p>
    <w:p w:rsidR="00BE71C7" w:rsidRPr="00CF2C6B" w:rsidRDefault="00995970" w:rsidP="008C797F">
      <w:pPr>
        <w:spacing w:before="240" w:after="120" w:line="276" w:lineRule="auto"/>
        <w:ind w:firstLine="680"/>
        <w:jc w:val="both"/>
        <w:rPr>
          <w:sz w:val="28"/>
        </w:rPr>
      </w:pPr>
      <w:r w:rsidRPr="00CF2C6B">
        <w:rPr>
          <w:sz w:val="28"/>
        </w:rPr>
        <w:t>Н</w:t>
      </w:r>
      <w:r w:rsidR="0057044F" w:rsidRPr="00CF2C6B">
        <w:rPr>
          <w:sz w:val="28"/>
        </w:rPr>
        <w:t xml:space="preserve">адо </w:t>
      </w:r>
      <w:r w:rsidR="00BE71C7" w:rsidRPr="00CF2C6B">
        <w:rPr>
          <w:sz w:val="28"/>
        </w:rPr>
        <w:t xml:space="preserve">отметить, </w:t>
      </w:r>
      <w:r w:rsidRPr="00CF2C6B">
        <w:rPr>
          <w:sz w:val="28"/>
        </w:rPr>
        <w:t xml:space="preserve">что для каждого СЗС </w:t>
      </w:r>
      <w:r w:rsidR="00B72585" w:rsidRPr="00CF2C6B">
        <w:rPr>
          <w:sz w:val="28"/>
        </w:rPr>
        <w:t xml:space="preserve">существуют </w:t>
      </w:r>
      <w:r w:rsidR="00BE71C7" w:rsidRPr="00CF2C6B">
        <w:rPr>
          <w:sz w:val="28"/>
        </w:rPr>
        <w:t>дв</w:t>
      </w:r>
      <w:r w:rsidR="00B72585" w:rsidRPr="00CF2C6B">
        <w:rPr>
          <w:sz w:val="28"/>
        </w:rPr>
        <w:t xml:space="preserve">а </w:t>
      </w:r>
      <w:r w:rsidR="00BE71C7" w:rsidRPr="00CF2C6B">
        <w:rPr>
          <w:sz w:val="28"/>
        </w:rPr>
        <w:t>наборами границ зон индикации:</w:t>
      </w:r>
    </w:p>
    <w:p w:rsidR="00BE71C7" w:rsidRPr="00CF2C6B" w:rsidRDefault="00BE71C7" w:rsidP="008C797F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CF2C6B">
        <w:rPr>
          <w:b/>
          <w:sz w:val="28"/>
        </w:rPr>
        <w:t>абсолютны</w:t>
      </w:r>
      <w:r w:rsidR="00B72585" w:rsidRPr="00CF2C6B">
        <w:rPr>
          <w:b/>
          <w:sz w:val="28"/>
        </w:rPr>
        <w:t>е</w:t>
      </w:r>
      <w:r w:rsidRPr="00CF2C6B">
        <w:rPr>
          <w:b/>
          <w:sz w:val="28"/>
        </w:rPr>
        <w:t xml:space="preserve"> границ</w:t>
      </w:r>
      <w:r w:rsidR="00B72585" w:rsidRPr="00CF2C6B">
        <w:rPr>
          <w:b/>
          <w:sz w:val="28"/>
        </w:rPr>
        <w:t>ы</w:t>
      </w:r>
      <w:r w:rsidRPr="00CF2C6B">
        <w:rPr>
          <w:sz w:val="28"/>
        </w:rPr>
        <w:t xml:space="preserve"> </w:t>
      </w:r>
      <w:r w:rsidR="00CF1BC6">
        <w:rPr>
          <w:sz w:val="28"/>
        </w:rPr>
        <w:t xml:space="preserve">– определенные </w:t>
      </w:r>
      <w:r w:rsidRPr="00CF2C6B">
        <w:rPr>
          <w:sz w:val="28"/>
        </w:rPr>
        <w:t xml:space="preserve">аналитически границы </w:t>
      </w:r>
      <w:r w:rsidR="00422035" w:rsidRPr="00CF2C6B">
        <w:rPr>
          <w:sz w:val="28"/>
        </w:rPr>
        <w:t>допуст</w:t>
      </w:r>
      <w:r w:rsidR="00422035" w:rsidRPr="00CF2C6B">
        <w:rPr>
          <w:sz w:val="28"/>
        </w:rPr>
        <w:t>и</w:t>
      </w:r>
      <w:r w:rsidR="00422035" w:rsidRPr="00CF2C6B">
        <w:rPr>
          <w:sz w:val="28"/>
        </w:rPr>
        <w:t xml:space="preserve">мых и недопустимых </w:t>
      </w:r>
      <w:r w:rsidRPr="00CF2C6B">
        <w:rPr>
          <w:sz w:val="28"/>
        </w:rPr>
        <w:t>нагрузок</w:t>
      </w:r>
      <w:r w:rsidR="00422035" w:rsidRPr="00CF2C6B">
        <w:rPr>
          <w:sz w:val="28"/>
        </w:rPr>
        <w:t xml:space="preserve"> на строительные конструкции</w:t>
      </w:r>
      <w:r w:rsidRPr="00CF2C6B">
        <w:rPr>
          <w:sz w:val="28"/>
        </w:rPr>
        <w:t xml:space="preserve"> зон инд</w:t>
      </w:r>
      <w:r w:rsidRPr="00CF2C6B">
        <w:rPr>
          <w:sz w:val="28"/>
        </w:rPr>
        <w:t>и</w:t>
      </w:r>
      <w:r w:rsidRPr="00CF2C6B">
        <w:rPr>
          <w:sz w:val="28"/>
        </w:rPr>
        <w:t>кации в сочетании с абсолютным значением «нулевого» (базового) уровня нагрузок</w:t>
      </w:r>
      <w:r w:rsidR="006156FC" w:rsidRPr="00CF2C6B">
        <w:rPr>
          <w:sz w:val="28"/>
        </w:rPr>
        <w:t xml:space="preserve"> (см. табл.6)</w:t>
      </w:r>
      <w:r w:rsidRPr="00CF2C6B">
        <w:rPr>
          <w:sz w:val="28"/>
        </w:rPr>
        <w:t>, и</w:t>
      </w:r>
    </w:p>
    <w:p w:rsidR="00BE71C7" w:rsidRPr="00CF2C6B" w:rsidRDefault="00BE71C7" w:rsidP="008C797F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CF2C6B">
        <w:rPr>
          <w:b/>
          <w:sz w:val="28"/>
        </w:rPr>
        <w:t>относительны</w:t>
      </w:r>
      <w:r w:rsidR="00B72585" w:rsidRPr="00CF2C6B">
        <w:rPr>
          <w:b/>
          <w:sz w:val="28"/>
        </w:rPr>
        <w:t>е</w:t>
      </w:r>
      <w:r w:rsidRPr="00CF2C6B">
        <w:rPr>
          <w:b/>
          <w:sz w:val="28"/>
        </w:rPr>
        <w:t xml:space="preserve"> границ</w:t>
      </w:r>
      <w:r w:rsidR="00B72585" w:rsidRPr="00CF2C6B">
        <w:rPr>
          <w:b/>
          <w:sz w:val="28"/>
        </w:rPr>
        <w:t>ы</w:t>
      </w:r>
      <w:r w:rsidRPr="00CF2C6B">
        <w:rPr>
          <w:b/>
          <w:sz w:val="28"/>
        </w:rPr>
        <w:t xml:space="preserve"> зон индикации</w:t>
      </w:r>
      <w:r w:rsidRPr="00CF2C6B">
        <w:rPr>
          <w:sz w:val="28"/>
        </w:rPr>
        <w:t xml:space="preserve"> </w:t>
      </w:r>
      <w:r w:rsidR="00CF1BC6">
        <w:rPr>
          <w:sz w:val="28"/>
        </w:rPr>
        <w:t xml:space="preserve">– </w:t>
      </w:r>
      <w:r w:rsidRPr="00CF2C6B">
        <w:rPr>
          <w:sz w:val="28"/>
        </w:rPr>
        <w:t>непосредственно устано</w:t>
      </w:r>
      <w:r w:rsidRPr="00CF2C6B">
        <w:rPr>
          <w:sz w:val="28"/>
        </w:rPr>
        <w:t>в</w:t>
      </w:r>
      <w:r w:rsidRPr="00CF2C6B">
        <w:rPr>
          <w:sz w:val="28"/>
        </w:rPr>
        <w:t>ленны</w:t>
      </w:r>
      <w:r w:rsidR="00CF1BC6">
        <w:rPr>
          <w:sz w:val="28"/>
        </w:rPr>
        <w:t>е (заданные)</w:t>
      </w:r>
      <w:r w:rsidRPr="00CF2C6B">
        <w:rPr>
          <w:sz w:val="28"/>
        </w:rPr>
        <w:t xml:space="preserve"> в СМНК и рассчитанны</w:t>
      </w:r>
      <w:r w:rsidR="00CF1BC6">
        <w:rPr>
          <w:sz w:val="28"/>
        </w:rPr>
        <w:t>е</w:t>
      </w:r>
      <w:r w:rsidRPr="00CF2C6B">
        <w:rPr>
          <w:sz w:val="28"/>
        </w:rPr>
        <w:t>, в свою очередь, исходя из значений абсолютных границ и базового уровня</w:t>
      </w:r>
      <w:r w:rsidR="006156FC" w:rsidRPr="00CF2C6B">
        <w:rPr>
          <w:sz w:val="28"/>
        </w:rPr>
        <w:t xml:space="preserve"> (см. табл.7)</w:t>
      </w:r>
      <w:r w:rsidRPr="00CF2C6B">
        <w:rPr>
          <w:sz w:val="28"/>
        </w:rPr>
        <w:t>.</w:t>
      </w:r>
    </w:p>
    <w:p w:rsidR="00BE71C7" w:rsidRPr="00CF2C6B" w:rsidRDefault="00BE71C7" w:rsidP="008C797F">
      <w:pPr>
        <w:spacing w:before="240" w:after="120" w:line="276" w:lineRule="auto"/>
        <w:ind w:firstLine="680"/>
        <w:jc w:val="both"/>
        <w:rPr>
          <w:sz w:val="28"/>
        </w:rPr>
      </w:pPr>
      <w:r w:rsidRPr="00CF2C6B">
        <w:rPr>
          <w:sz w:val="28"/>
        </w:rPr>
        <w:t>Собственно СМНК измеряет и контролирует изменения деформации стр</w:t>
      </w:r>
      <w:r w:rsidRPr="00CF2C6B">
        <w:rPr>
          <w:sz w:val="28"/>
        </w:rPr>
        <w:t>о</w:t>
      </w:r>
      <w:r w:rsidRPr="00CF2C6B">
        <w:rPr>
          <w:sz w:val="28"/>
        </w:rPr>
        <w:t xml:space="preserve">ительных конструкций СЗС, используя </w:t>
      </w:r>
      <w:r w:rsidR="00584FD7" w:rsidRPr="00CF2C6B">
        <w:rPr>
          <w:sz w:val="28"/>
        </w:rPr>
        <w:t>для каждого из них свой «индивидуал</w:t>
      </w:r>
      <w:r w:rsidR="00584FD7" w:rsidRPr="00CF2C6B">
        <w:rPr>
          <w:sz w:val="28"/>
        </w:rPr>
        <w:t>ь</w:t>
      </w:r>
      <w:r w:rsidR="00584FD7" w:rsidRPr="00CF2C6B">
        <w:rPr>
          <w:sz w:val="28"/>
        </w:rPr>
        <w:t xml:space="preserve">ный» </w:t>
      </w:r>
      <w:r w:rsidRPr="00CF2C6B">
        <w:rPr>
          <w:sz w:val="28"/>
        </w:rPr>
        <w:t xml:space="preserve">набор </w:t>
      </w:r>
      <w:r w:rsidR="00584FD7" w:rsidRPr="00CF2C6B">
        <w:rPr>
          <w:sz w:val="28"/>
        </w:rPr>
        <w:t>рабочих (</w:t>
      </w:r>
      <w:r w:rsidRPr="00CF2C6B">
        <w:rPr>
          <w:sz w:val="28"/>
        </w:rPr>
        <w:t>относительных</w:t>
      </w:r>
      <w:r w:rsidR="00584FD7" w:rsidRPr="00CF2C6B">
        <w:rPr>
          <w:sz w:val="28"/>
        </w:rPr>
        <w:t>)</w:t>
      </w:r>
      <w:r w:rsidRPr="00CF2C6B">
        <w:rPr>
          <w:sz w:val="28"/>
        </w:rPr>
        <w:t xml:space="preserve"> границ</w:t>
      </w:r>
      <w:r w:rsidR="00584FD7" w:rsidRPr="00CF2C6B">
        <w:rPr>
          <w:sz w:val="28"/>
        </w:rPr>
        <w:t xml:space="preserve"> зон индикации</w:t>
      </w:r>
      <w:r w:rsidRPr="00CF2C6B">
        <w:rPr>
          <w:sz w:val="28"/>
        </w:rPr>
        <w:t>.</w:t>
      </w:r>
    </w:p>
    <w:p w:rsidR="00A7544D" w:rsidRDefault="00A7544D" w:rsidP="008C797F">
      <w:pPr>
        <w:spacing w:before="240" w:after="120" w:line="276" w:lineRule="auto"/>
        <w:ind w:firstLine="680"/>
        <w:jc w:val="both"/>
        <w:rPr>
          <w:sz w:val="28"/>
        </w:rPr>
      </w:pPr>
      <w:r>
        <w:rPr>
          <w:sz w:val="28"/>
        </w:rPr>
        <w:lastRenderedPageBreak/>
        <w:t>При выполнении аналитической части проекта разработчиками был пров</w:t>
      </w:r>
      <w:r>
        <w:rPr>
          <w:sz w:val="28"/>
        </w:rPr>
        <w:t>е</w:t>
      </w:r>
      <w:r>
        <w:rPr>
          <w:sz w:val="28"/>
        </w:rPr>
        <w:t xml:space="preserve">ден анализ всей предоставленной </w:t>
      </w:r>
      <w:r w:rsidRPr="00A7544D">
        <w:rPr>
          <w:sz w:val="28"/>
        </w:rPr>
        <w:t xml:space="preserve">Партнёром технической документации </w:t>
      </w:r>
      <w:r>
        <w:rPr>
          <w:sz w:val="28"/>
        </w:rPr>
        <w:t>по с</w:t>
      </w:r>
      <w:r>
        <w:rPr>
          <w:sz w:val="28"/>
        </w:rPr>
        <w:t>о</w:t>
      </w:r>
      <w:r>
        <w:rPr>
          <w:sz w:val="28"/>
        </w:rPr>
        <w:t xml:space="preserve">стоянию несущих конструкций. В результате этого анализа </w:t>
      </w:r>
      <w:r w:rsidRPr="00CF2C6B">
        <w:rPr>
          <w:sz w:val="28"/>
        </w:rPr>
        <w:t>были</w:t>
      </w:r>
      <w:r>
        <w:rPr>
          <w:sz w:val="28"/>
        </w:rPr>
        <w:t xml:space="preserve"> сформированы два полных реестра границ зон индикации СМНК по каждому СЗС – для абс</w:t>
      </w:r>
      <w:r>
        <w:rPr>
          <w:sz w:val="28"/>
        </w:rPr>
        <w:t>о</w:t>
      </w:r>
      <w:r>
        <w:rPr>
          <w:sz w:val="28"/>
        </w:rPr>
        <w:t>лютных (см. пример в табл.6) и для относительных (см. пример в табл.7) границ соответственно. Указанные реестры носят исключительно рабочий технологич</w:t>
      </w:r>
      <w:r>
        <w:rPr>
          <w:sz w:val="28"/>
        </w:rPr>
        <w:t>е</w:t>
      </w:r>
      <w:r>
        <w:rPr>
          <w:sz w:val="28"/>
        </w:rPr>
        <w:t>ский характер и полностью приводить их в настоящей работе нет необходим</w:t>
      </w:r>
      <w:r>
        <w:rPr>
          <w:sz w:val="28"/>
        </w:rPr>
        <w:t>о</w:t>
      </w:r>
      <w:r>
        <w:rPr>
          <w:sz w:val="28"/>
        </w:rPr>
        <w:t>сти. Читателю вполне достаточно будет примеров (табл.6 и табл.7), чтобы п</w:t>
      </w:r>
      <w:r>
        <w:rPr>
          <w:sz w:val="28"/>
        </w:rPr>
        <w:t>о</w:t>
      </w:r>
      <w:r>
        <w:rPr>
          <w:sz w:val="28"/>
        </w:rPr>
        <w:t>нять, что собственно под этим имеется в виду.</w:t>
      </w:r>
    </w:p>
    <w:p w:rsidR="00A7544D" w:rsidRPr="00CF2C6B" w:rsidRDefault="00A7544D" w:rsidP="00A7544D">
      <w:pPr>
        <w:pStyle w:val="1"/>
        <w:keepLines w:val="0"/>
        <w:spacing w:before="240" w:after="240"/>
        <w:ind w:left="1190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18" w:name="_Toc24324781"/>
      <w:r w:rsidRPr="00CF2C6B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2.2. Особенности процесса </w:t>
      </w:r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>сбора</w:t>
      </w:r>
      <w:r w:rsidRPr="00CF2C6B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 исходных данных с датчиков</w:t>
      </w:r>
      <w:bookmarkEnd w:id="18"/>
    </w:p>
    <w:p w:rsidR="00A7544D" w:rsidRPr="00CF2C6B" w:rsidRDefault="00A7544D" w:rsidP="00A7544D">
      <w:pPr>
        <w:spacing w:after="120" w:line="276" w:lineRule="auto"/>
        <w:ind w:firstLine="680"/>
        <w:jc w:val="both"/>
        <w:rPr>
          <w:sz w:val="28"/>
          <w:szCs w:val="28"/>
        </w:rPr>
      </w:pPr>
      <w:r w:rsidRPr="00CF2C6B">
        <w:rPr>
          <w:sz w:val="28"/>
          <w:szCs w:val="28"/>
        </w:rPr>
        <w:t>Основной технологический процесс получения исходных данных с датч</w:t>
      </w:r>
      <w:r w:rsidRPr="00CF2C6B">
        <w:rPr>
          <w:sz w:val="28"/>
          <w:szCs w:val="28"/>
        </w:rPr>
        <w:t>и</w:t>
      </w:r>
      <w:r w:rsidRPr="00CF2C6B">
        <w:rPr>
          <w:sz w:val="28"/>
          <w:szCs w:val="28"/>
        </w:rPr>
        <w:t>ков за всё время проекта оставался неизменным. Тем не мене, представляется ц</w:t>
      </w:r>
      <w:r w:rsidRPr="00CF2C6B">
        <w:rPr>
          <w:sz w:val="28"/>
          <w:szCs w:val="28"/>
        </w:rPr>
        <w:t>е</w:t>
      </w:r>
      <w:r w:rsidRPr="00CF2C6B">
        <w:rPr>
          <w:sz w:val="28"/>
          <w:szCs w:val="28"/>
        </w:rPr>
        <w:t>лесообразным указать наиболее ключевые его особенности.</w:t>
      </w:r>
    </w:p>
    <w:p w:rsidR="00A7544D" w:rsidRPr="00CF2C6B" w:rsidRDefault="00A7544D" w:rsidP="00A7544D">
      <w:pPr>
        <w:spacing w:after="120" w:line="276" w:lineRule="auto"/>
        <w:ind w:firstLine="680"/>
        <w:jc w:val="both"/>
        <w:rPr>
          <w:sz w:val="28"/>
          <w:szCs w:val="28"/>
        </w:rPr>
      </w:pPr>
      <w:r w:rsidRPr="00CF2C6B">
        <w:rPr>
          <w:sz w:val="28"/>
          <w:szCs w:val="28"/>
        </w:rPr>
        <w:t xml:space="preserve">В СМНК для каждого СЗС существует свой индивидуальный </w:t>
      </w:r>
      <w:r w:rsidRPr="000A6C70">
        <w:rPr>
          <w:i/>
          <w:sz w:val="28"/>
          <w:szCs w:val="28"/>
        </w:rPr>
        <w:t>первичный файл исходных данных</w:t>
      </w:r>
      <w:r w:rsidRPr="00CF2C6B">
        <w:rPr>
          <w:sz w:val="28"/>
          <w:szCs w:val="28"/>
        </w:rPr>
        <w:t xml:space="preserve"> (ПФД), в котором фиксируются средние значения изм</w:t>
      </w:r>
      <w:r w:rsidRPr="00CF2C6B">
        <w:rPr>
          <w:sz w:val="28"/>
          <w:szCs w:val="28"/>
        </w:rPr>
        <w:t>е</w:t>
      </w:r>
      <w:r w:rsidRPr="00CF2C6B">
        <w:rPr>
          <w:sz w:val="28"/>
          <w:szCs w:val="28"/>
        </w:rPr>
        <w:t>ренных показаний за прошедший интервал мониторинга на соответствующую отметку «дата – время» его окончания со всех активных датчиков, установле</w:t>
      </w:r>
      <w:r w:rsidRPr="00CF2C6B">
        <w:rPr>
          <w:sz w:val="28"/>
          <w:szCs w:val="28"/>
        </w:rPr>
        <w:t>н</w:t>
      </w:r>
      <w:r w:rsidRPr="00CF2C6B">
        <w:rPr>
          <w:sz w:val="28"/>
          <w:szCs w:val="28"/>
        </w:rPr>
        <w:t xml:space="preserve">ных на СЗС. В момент развертывания </w:t>
      </w:r>
      <w:r w:rsidRPr="000A6C70">
        <w:rPr>
          <w:sz w:val="28"/>
          <w:szCs w:val="28"/>
        </w:rPr>
        <w:t>СМНК</w:t>
      </w:r>
      <w:r w:rsidRPr="00CF2C6B">
        <w:rPr>
          <w:sz w:val="28"/>
          <w:szCs w:val="28"/>
        </w:rPr>
        <w:t xml:space="preserve"> </w:t>
      </w:r>
      <w:proofErr w:type="gramStart"/>
      <w:r w:rsidRPr="00CF2C6B">
        <w:rPr>
          <w:sz w:val="28"/>
          <w:szCs w:val="28"/>
        </w:rPr>
        <w:t>настроена</w:t>
      </w:r>
      <w:proofErr w:type="gramEnd"/>
      <w:r w:rsidRPr="00CF2C6B">
        <w:rPr>
          <w:sz w:val="28"/>
          <w:szCs w:val="28"/>
        </w:rPr>
        <w:t xml:space="preserve"> так, что основной пр</w:t>
      </w:r>
      <w:r w:rsidRPr="00CF2C6B">
        <w:rPr>
          <w:sz w:val="28"/>
          <w:szCs w:val="28"/>
        </w:rPr>
        <w:t>о</w:t>
      </w:r>
      <w:r w:rsidRPr="00CF2C6B">
        <w:rPr>
          <w:sz w:val="28"/>
          <w:szCs w:val="28"/>
        </w:rPr>
        <w:t>цесс поступле</w:t>
      </w:r>
      <w:r w:rsidR="00CF1BC6">
        <w:rPr>
          <w:sz w:val="28"/>
          <w:szCs w:val="28"/>
        </w:rPr>
        <w:t>ния исходных данных о деформациях</w:t>
      </w:r>
      <w:r w:rsidRPr="00CF2C6B">
        <w:rPr>
          <w:sz w:val="28"/>
          <w:szCs w:val="28"/>
        </w:rPr>
        <w:t xml:space="preserve"> строительных конструкций, температуре</w:t>
      </w:r>
      <w:r w:rsidR="00CF1BC6">
        <w:rPr>
          <w:sz w:val="28"/>
          <w:szCs w:val="28"/>
        </w:rPr>
        <w:t>, влажности</w:t>
      </w:r>
      <w:r w:rsidRPr="00CF2C6B">
        <w:rPr>
          <w:sz w:val="28"/>
          <w:szCs w:val="28"/>
        </w:rPr>
        <w:t xml:space="preserve"> и др. происходит по схеме, имеющей следующие кл</w:t>
      </w:r>
      <w:r w:rsidRPr="00CF2C6B">
        <w:rPr>
          <w:sz w:val="28"/>
          <w:szCs w:val="28"/>
        </w:rPr>
        <w:t>ю</w:t>
      </w:r>
      <w:r w:rsidRPr="00CF2C6B">
        <w:rPr>
          <w:sz w:val="28"/>
          <w:szCs w:val="28"/>
        </w:rPr>
        <w:t>чевые особенности.</w:t>
      </w:r>
    </w:p>
    <w:p w:rsidR="00A7544D" w:rsidRPr="00CF2C6B" w:rsidRDefault="00A7544D" w:rsidP="00A7544D">
      <w:pPr>
        <w:pStyle w:val="ae"/>
        <w:numPr>
          <w:ilvl w:val="0"/>
          <w:numId w:val="17"/>
        </w:numPr>
        <w:spacing w:after="120" w:line="276" w:lineRule="auto"/>
        <w:ind w:left="1037" w:hanging="357"/>
        <w:jc w:val="both"/>
        <w:rPr>
          <w:sz w:val="28"/>
          <w:szCs w:val="28"/>
        </w:rPr>
      </w:pPr>
      <w:r w:rsidRPr="00CF2C6B">
        <w:rPr>
          <w:sz w:val="28"/>
          <w:szCs w:val="28"/>
        </w:rPr>
        <w:t>Снятие единичного показания с отдельного датчика, вне зависимости от его типа (непосредственная фиксация единичного измерения), происх</w:t>
      </w:r>
      <w:r w:rsidRPr="00CF2C6B">
        <w:rPr>
          <w:sz w:val="28"/>
          <w:szCs w:val="28"/>
        </w:rPr>
        <w:t>о</w:t>
      </w:r>
      <w:r w:rsidRPr="00CF2C6B">
        <w:rPr>
          <w:sz w:val="28"/>
          <w:szCs w:val="28"/>
        </w:rPr>
        <w:t xml:space="preserve">дит сейчас в СМНК </w:t>
      </w:r>
      <w:r w:rsidRPr="00CF2C6B">
        <w:rPr>
          <w:i/>
          <w:sz w:val="28"/>
          <w:szCs w:val="28"/>
        </w:rPr>
        <w:t>один раз в две минуты</w:t>
      </w:r>
      <w:r w:rsidRPr="00CF2C6B">
        <w:rPr>
          <w:sz w:val="28"/>
          <w:szCs w:val="28"/>
        </w:rPr>
        <w:t xml:space="preserve">. </w:t>
      </w:r>
    </w:p>
    <w:p w:rsidR="00A7544D" w:rsidRPr="00CF2C6B" w:rsidRDefault="00A7544D" w:rsidP="00A7544D">
      <w:pPr>
        <w:pStyle w:val="ae"/>
        <w:numPr>
          <w:ilvl w:val="0"/>
          <w:numId w:val="17"/>
        </w:numPr>
        <w:spacing w:after="120" w:line="276" w:lineRule="auto"/>
        <w:ind w:left="1037" w:hanging="357"/>
        <w:jc w:val="both"/>
        <w:rPr>
          <w:sz w:val="28"/>
          <w:szCs w:val="28"/>
        </w:rPr>
      </w:pPr>
      <w:r w:rsidRPr="00CF2C6B">
        <w:rPr>
          <w:sz w:val="28"/>
          <w:szCs w:val="28"/>
        </w:rPr>
        <w:t xml:space="preserve">Полученные данные не пересылаются сразу на основной сервер системы мониторинга, а накапливаются в устройстве сбора и обработки данных типа </w:t>
      </w:r>
      <w:r w:rsidRPr="00CF2C6B">
        <w:rPr>
          <w:i/>
          <w:sz w:val="28"/>
          <w:szCs w:val="28"/>
        </w:rPr>
        <w:t>даталоггер</w:t>
      </w:r>
      <w:r w:rsidRPr="00CF2C6B">
        <w:rPr>
          <w:sz w:val="28"/>
          <w:szCs w:val="28"/>
        </w:rPr>
        <w:t xml:space="preserve"> </w:t>
      </w:r>
      <w:r w:rsidRPr="00CF2C6B">
        <w:rPr>
          <w:rStyle w:val="af3"/>
          <w:sz w:val="28"/>
          <w:szCs w:val="28"/>
        </w:rPr>
        <w:footnoteReference w:id="7"/>
      </w:r>
      <w:r w:rsidRPr="00CF2C6B">
        <w:rPr>
          <w:sz w:val="28"/>
          <w:szCs w:val="28"/>
        </w:rPr>
        <w:t>в течение определенного для данного СЗС интервала мониторинга (см. выше).</w:t>
      </w:r>
    </w:p>
    <w:p w:rsidR="00A7544D" w:rsidRPr="00CF2C6B" w:rsidRDefault="00A7544D" w:rsidP="00A7544D">
      <w:pPr>
        <w:pStyle w:val="ae"/>
        <w:numPr>
          <w:ilvl w:val="0"/>
          <w:numId w:val="17"/>
        </w:numPr>
        <w:spacing w:after="120" w:line="276" w:lineRule="auto"/>
        <w:ind w:left="1037" w:hanging="357"/>
        <w:jc w:val="both"/>
        <w:rPr>
          <w:sz w:val="28"/>
          <w:szCs w:val="28"/>
        </w:rPr>
      </w:pPr>
      <w:r w:rsidRPr="00CF2C6B">
        <w:rPr>
          <w:sz w:val="28"/>
          <w:szCs w:val="28"/>
        </w:rPr>
        <w:t>В нормальном режиме функционирования аппаратуры и измерительных устройств, установленных на каждом СЗС, смена интервалов монит</w:t>
      </w:r>
      <w:r w:rsidRPr="00CF2C6B">
        <w:rPr>
          <w:sz w:val="28"/>
          <w:szCs w:val="28"/>
        </w:rPr>
        <w:t>о</w:t>
      </w:r>
      <w:r w:rsidRPr="00CF2C6B">
        <w:rPr>
          <w:sz w:val="28"/>
          <w:szCs w:val="28"/>
        </w:rPr>
        <w:t>ринга происходит мгновенно и без разрывов во времени.</w:t>
      </w:r>
    </w:p>
    <w:p w:rsidR="00A7544D" w:rsidRPr="00A7544D" w:rsidRDefault="00A7544D" w:rsidP="00A7544D">
      <w:pPr>
        <w:pStyle w:val="ae"/>
        <w:numPr>
          <w:ilvl w:val="0"/>
          <w:numId w:val="17"/>
        </w:numPr>
        <w:spacing w:after="120" w:line="276" w:lineRule="auto"/>
        <w:ind w:left="1037" w:hanging="357"/>
        <w:jc w:val="both"/>
        <w:rPr>
          <w:sz w:val="28"/>
          <w:szCs w:val="28"/>
        </w:rPr>
      </w:pPr>
      <w:r w:rsidRPr="00A7544D">
        <w:rPr>
          <w:sz w:val="28"/>
          <w:szCs w:val="28"/>
        </w:rPr>
        <w:t xml:space="preserve">Все СЗС разделены на несколько групп по длине установленных для них интервалов мониторинга. </w:t>
      </w:r>
    </w:p>
    <w:p w:rsidR="005B2E74" w:rsidRDefault="005B2E74" w:rsidP="008C797F">
      <w:pPr>
        <w:spacing w:before="240" w:after="120" w:line="276" w:lineRule="auto"/>
        <w:ind w:firstLine="680"/>
        <w:jc w:val="both"/>
      </w:pPr>
    </w:p>
    <w:p w:rsidR="0012645C" w:rsidRDefault="0012645C" w:rsidP="0008176D">
      <w:pPr>
        <w:spacing w:before="240" w:after="120" w:line="360" w:lineRule="auto"/>
        <w:ind w:firstLine="680"/>
        <w:jc w:val="both"/>
        <w:sectPr w:rsidR="0012645C" w:rsidSect="00D06235">
          <w:footnotePr>
            <w:numRestart w:val="eachPage"/>
          </w:footnotePr>
          <w:pgSz w:w="11906" w:h="16838"/>
          <w:pgMar w:top="851" w:right="680" w:bottom="851" w:left="1418" w:header="709" w:footer="709" w:gutter="0"/>
          <w:cols w:space="708"/>
          <w:docGrid w:linePitch="360"/>
        </w:sectPr>
      </w:pPr>
    </w:p>
    <w:p w:rsidR="0012645C" w:rsidRDefault="0012645C" w:rsidP="00996582">
      <w:pPr>
        <w:spacing w:before="120" w:after="240"/>
        <w:ind w:firstLine="680"/>
        <w:jc w:val="center"/>
      </w:pPr>
      <w:r w:rsidRPr="00BD4B46">
        <w:lastRenderedPageBreak/>
        <w:t>Табл</w:t>
      </w:r>
      <w:r w:rsidR="00BA3569" w:rsidRPr="00BD4B46">
        <w:t>ица</w:t>
      </w:r>
      <w:r w:rsidR="006156FC">
        <w:t xml:space="preserve"> </w:t>
      </w:r>
      <w:r w:rsidR="00161EA7" w:rsidRPr="00BD4B46">
        <w:t>6</w:t>
      </w:r>
      <w:r w:rsidR="006156FC">
        <w:t>.</w:t>
      </w:r>
      <w:r w:rsidR="00161EA7" w:rsidRPr="00BD4B46">
        <w:t xml:space="preserve">  </w:t>
      </w:r>
      <w:r w:rsidRPr="00BD4B46">
        <w:t xml:space="preserve"> Пример</w:t>
      </w:r>
      <w:r w:rsidR="00BA1496">
        <w:t xml:space="preserve">ы задания </w:t>
      </w:r>
      <w:r>
        <w:t xml:space="preserve">абсолютных границ </w:t>
      </w:r>
      <w:r w:rsidR="00996582">
        <w:t>з</w:t>
      </w:r>
      <w:r>
        <w:t xml:space="preserve">он </w:t>
      </w:r>
      <w:r w:rsidR="00996582">
        <w:t>индикации для СМНК</w:t>
      </w:r>
    </w:p>
    <w:tbl>
      <w:tblPr>
        <w:tblW w:w="15466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460"/>
        <w:gridCol w:w="2107"/>
        <w:gridCol w:w="2268"/>
        <w:gridCol w:w="1276"/>
        <w:gridCol w:w="1275"/>
        <w:gridCol w:w="1418"/>
        <w:gridCol w:w="1417"/>
        <w:gridCol w:w="1276"/>
        <w:gridCol w:w="1418"/>
        <w:gridCol w:w="1275"/>
        <w:gridCol w:w="1276"/>
      </w:tblGrid>
      <w:tr w:rsidR="0012645C" w:rsidRPr="0012645C" w:rsidTr="00BA1496">
        <w:trPr>
          <w:trHeight w:val="448"/>
        </w:trPr>
        <w:tc>
          <w:tcPr>
            <w:tcW w:w="4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№</w:t>
            </w:r>
          </w:p>
        </w:tc>
        <w:tc>
          <w:tcPr>
            <w:tcW w:w="21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Название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Адрес</w:t>
            </w:r>
          </w:p>
        </w:tc>
        <w:tc>
          <w:tcPr>
            <w:tcW w:w="935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Границы зон индикации, мкм/м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Базовая</w:t>
            </w:r>
          </w:p>
          <w:p w:rsidR="0012645C" w:rsidRPr="0012645C" w:rsidRDefault="0012645C" w:rsidP="0012645C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 xml:space="preserve">отметка, </w:t>
            </w:r>
            <w:proofErr w:type="gramStart"/>
            <w:r w:rsidRPr="0012645C">
              <w:rPr>
                <w:b/>
                <w:bCs/>
                <w:color w:val="000000"/>
                <w:sz w:val="22"/>
                <w:szCs w:val="22"/>
              </w:rPr>
              <w:t>мкм</w:t>
            </w:r>
            <w:proofErr w:type="gramEnd"/>
            <w:r w:rsidRPr="0012645C">
              <w:rPr>
                <w:b/>
                <w:bCs/>
                <w:color w:val="000000"/>
                <w:sz w:val="22"/>
                <w:szCs w:val="22"/>
              </w:rPr>
              <w:t>/м</w:t>
            </w:r>
          </w:p>
        </w:tc>
      </w:tr>
      <w:tr w:rsidR="0012645C" w:rsidRPr="0012645C" w:rsidTr="00BA1496">
        <w:trPr>
          <w:trHeight w:val="624"/>
        </w:trPr>
        <w:tc>
          <w:tcPr>
            <w:tcW w:w="4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1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 xml:space="preserve">Группа </w:t>
            </w:r>
          </w:p>
          <w:p w:rsidR="0012645C" w:rsidRPr="0012645C" w:rsidRDefault="0012645C" w:rsidP="0012645C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датчиков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ind w:left="-108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 xml:space="preserve">Угроза </w:t>
            </w:r>
          </w:p>
          <w:p w:rsidR="0012645C" w:rsidRPr="0012645C" w:rsidRDefault="0012645C" w:rsidP="0012645C">
            <w:pPr>
              <w:ind w:left="-108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обрушения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Внимание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Норм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Внимание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ind w:left="-108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Угроза</w:t>
            </w:r>
          </w:p>
          <w:p w:rsidR="0012645C" w:rsidRPr="0012645C" w:rsidRDefault="0012645C" w:rsidP="0012645C">
            <w:pPr>
              <w:ind w:left="-108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2645C">
              <w:rPr>
                <w:b/>
                <w:bCs/>
                <w:color w:val="000000"/>
                <w:sz w:val="22"/>
                <w:szCs w:val="22"/>
              </w:rPr>
              <w:t>обрушения</w:t>
            </w: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</w:tr>
      <w:tr w:rsidR="0012645C" w:rsidRPr="0012645C" w:rsidTr="0012645C">
        <w:trPr>
          <w:trHeight w:val="567"/>
        </w:trPr>
        <w:tc>
          <w:tcPr>
            <w:tcW w:w="15466" w:type="dxa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12645C">
              <w:rPr>
                <w:bCs/>
                <w:color w:val="000000"/>
                <w:sz w:val="22"/>
                <w:szCs w:val="22"/>
              </w:rPr>
              <w:t>Спортивные здания и сооружения, информация о которых сверена с техническими отчетами по обследованию несущих конструкций</w:t>
            </w:r>
          </w:p>
        </w:tc>
      </w:tr>
      <w:tr w:rsidR="0012645C" w:rsidRPr="0012645C" w:rsidTr="0012645C">
        <w:trPr>
          <w:trHeight w:val="680"/>
        </w:trPr>
        <w:tc>
          <w:tcPr>
            <w:tcW w:w="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2645C" w:rsidRPr="0012645C" w:rsidRDefault="0012645C" w:rsidP="00510140">
            <w:pPr>
              <w:pStyle w:val="ae"/>
              <w:numPr>
                <w:ilvl w:val="0"/>
                <w:numId w:val="18"/>
              </w:numPr>
              <w:ind w:left="0" w:firstLine="0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rPr>
                <w:color w:val="000000"/>
                <w:sz w:val="22"/>
                <w:szCs w:val="22"/>
              </w:rPr>
            </w:pPr>
            <w:r w:rsidRPr="0012645C">
              <w:rPr>
                <w:color w:val="000000"/>
                <w:sz w:val="22"/>
                <w:szCs w:val="22"/>
              </w:rPr>
              <w:t>ГБОУ ДОДСН "ДЮСШ Косино" (Бассейн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rPr>
                <w:color w:val="000000"/>
                <w:sz w:val="22"/>
                <w:szCs w:val="22"/>
              </w:rPr>
            </w:pPr>
            <w:r w:rsidRPr="0012645C">
              <w:rPr>
                <w:color w:val="000000"/>
                <w:sz w:val="22"/>
                <w:szCs w:val="22"/>
              </w:rPr>
              <w:t xml:space="preserve">Москва, ул. </w:t>
            </w:r>
            <w:proofErr w:type="spellStart"/>
            <w:r w:rsidRPr="0012645C">
              <w:rPr>
                <w:color w:val="000000"/>
                <w:sz w:val="22"/>
                <w:szCs w:val="22"/>
              </w:rPr>
              <w:t>Н.Старостина</w:t>
            </w:r>
            <w:proofErr w:type="spellEnd"/>
            <w:r w:rsidRPr="0012645C">
              <w:rPr>
                <w:color w:val="000000"/>
                <w:sz w:val="22"/>
                <w:szCs w:val="22"/>
              </w:rPr>
              <w:t>, д.8А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rPr>
                <w:bCs/>
                <w:color w:val="000000"/>
                <w:sz w:val="22"/>
                <w:szCs w:val="22"/>
              </w:rPr>
            </w:pPr>
            <w:r w:rsidRPr="0012645C">
              <w:rPr>
                <w:bCs/>
                <w:color w:val="000000"/>
                <w:sz w:val="22"/>
                <w:szCs w:val="22"/>
              </w:rPr>
              <w:t>№: 1 – 4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12645C">
              <w:rPr>
                <w:bCs/>
                <w:color w:val="000000"/>
                <w:sz w:val="22"/>
                <w:szCs w:val="22"/>
              </w:rPr>
              <w:t>]-∞; 657[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657; 675[</w:t>
            </w:r>
            <w:proofErr w:type="gram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675; 693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693; 847[</w:t>
            </w:r>
            <w:proofErr w:type="gram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847; 882[</w:t>
            </w:r>
            <w:proofErr w:type="gram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882; +∞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BA1496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12645C">
              <w:rPr>
                <w:bCs/>
                <w:color w:val="000000"/>
                <w:sz w:val="22"/>
                <w:szCs w:val="22"/>
              </w:rPr>
              <w:t>693</w:t>
            </w:r>
          </w:p>
        </w:tc>
      </w:tr>
      <w:tr w:rsidR="0012645C" w:rsidRPr="0012645C" w:rsidTr="0012645C">
        <w:trPr>
          <w:trHeight w:val="567"/>
        </w:trPr>
        <w:tc>
          <w:tcPr>
            <w:tcW w:w="4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2645C" w:rsidRPr="0012645C" w:rsidRDefault="0012645C" w:rsidP="00510140">
            <w:pPr>
              <w:pStyle w:val="ae"/>
              <w:numPr>
                <w:ilvl w:val="0"/>
                <w:numId w:val="18"/>
              </w:numPr>
              <w:ind w:left="0" w:firstLine="0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10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rPr>
                <w:color w:val="000000"/>
                <w:sz w:val="22"/>
                <w:szCs w:val="22"/>
              </w:rPr>
            </w:pPr>
            <w:r w:rsidRPr="0012645C">
              <w:rPr>
                <w:color w:val="000000"/>
                <w:sz w:val="22"/>
                <w:szCs w:val="22"/>
              </w:rPr>
              <w:t>ГБОУ ДОДСН ФСО "Хоккей Москвы" (Каток)</w:t>
            </w:r>
          </w:p>
        </w:tc>
        <w:tc>
          <w:tcPr>
            <w:tcW w:w="226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rPr>
                <w:color w:val="000000"/>
                <w:sz w:val="22"/>
                <w:szCs w:val="22"/>
              </w:rPr>
            </w:pPr>
            <w:r w:rsidRPr="0012645C">
              <w:rPr>
                <w:color w:val="000000"/>
                <w:sz w:val="22"/>
                <w:szCs w:val="22"/>
              </w:rPr>
              <w:t xml:space="preserve">Москва, ул. </w:t>
            </w:r>
            <w:proofErr w:type="spellStart"/>
            <w:r w:rsidRPr="0012645C">
              <w:rPr>
                <w:color w:val="000000"/>
                <w:sz w:val="22"/>
                <w:szCs w:val="22"/>
              </w:rPr>
              <w:t>Н.Старостина</w:t>
            </w:r>
            <w:proofErr w:type="spellEnd"/>
            <w:r w:rsidRPr="0012645C">
              <w:rPr>
                <w:color w:val="000000"/>
                <w:sz w:val="22"/>
                <w:szCs w:val="22"/>
              </w:rPr>
              <w:t>, д.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rPr>
                <w:bCs/>
                <w:color w:val="000000"/>
                <w:sz w:val="22"/>
                <w:szCs w:val="22"/>
              </w:rPr>
            </w:pPr>
            <w:r w:rsidRPr="0012645C">
              <w:rPr>
                <w:bCs/>
                <w:color w:val="000000"/>
                <w:sz w:val="22"/>
                <w:szCs w:val="22"/>
              </w:rPr>
              <w:t>№: 1, 6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12645C">
              <w:rPr>
                <w:bCs/>
                <w:color w:val="000000"/>
                <w:sz w:val="22"/>
                <w:szCs w:val="22"/>
              </w:rPr>
              <w:t>]-∞; 106[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106; 142[</w:t>
            </w:r>
            <w:proofErr w:type="gram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142; 178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178; 500[</w:t>
            </w:r>
            <w:proofErr w:type="gram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500; 572[</w:t>
            </w:r>
            <w:proofErr w:type="gram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572; +∞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BA1496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12645C">
              <w:rPr>
                <w:bCs/>
                <w:color w:val="000000"/>
                <w:sz w:val="22"/>
                <w:szCs w:val="22"/>
              </w:rPr>
              <w:t>178</w:t>
            </w:r>
          </w:p>
        </w:tc>
      </w:tr>
      <w:tr w:rsidR="0012645C" w:rsidRPr="0012645C" w:rsidTr="0012645C">
        <w:trPr>
          <w:trHeight w:val="567"/>
        </w:trPr>
        <w:tc>
          <w:tcPr>
            <w:tcW w:w="4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12645C" w:rsidRPr="0012645C" w:rsidRDefault="0012645C" w:rsidP="00510140">
            <w:pPr>
              <w:pStyle w:val="ae"/>
              <w:numPr>
                <w:ilvl w:val="0"/>
                <w:numId w:val="18"/>
              </w:numPr>
              <w:ind w:left="0" w:firstLine="0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1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45C" w:rsidRPr="0012645C" w:rsidRDefault="0012645C" w:rsidP="0012645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rPr>
                <w:bCs/>
                <w:color w:val="000000"/>
                <w:sz w:val="22"/>
                <w:szCs w:val="22"/>
              </w:rPr>
            </w:pPr>
            <w:r w:rsidRPr="0012645C">
              <w:rPr>
                <w:bCs/>
                <w:color w:val="000000"/>
                <w:sz w:val="22"/>
                <w:szCs w:val="22"/>
              </w:rPr>
              <w:t>№: 2 – 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12645C">
              <w:rPr>
                <w:bCs/>
                <w:color w:val="000000"/>
                <w:sz w:val="22"/>
                <w:szCs w:val="22"/>
              </w:rPr>
              <w:t>]-∞; 150[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150; 204[</w:t>
            </w:r>
            <w:proofErr w:type="gram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204; 258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258; 745[</w:t>
            </w:r>
            <w:proofErr w:type="gram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745; 853[</w:t>
            </w:r>
            <w:proofErr w:type="gram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12645C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12645C">
              <w:rPr>
                <w:bCs/>
                <w:color w:val="000000"/>
                <w:sz w:val="22"/>
                <w:szCs w:val="22"/>
              </w:rPr>
              <w:t>[853; +∞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12645C" w:rsidRDefault="0012645C" w:rsidP="00BA1496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12645C">
              <w:rPr>
                <w:bCs/>
                <w:color w:val="000000"/>
                <w:sz w:val="22"/>
                <w:szCs w:val="22"/>
              </w:rPr>
              <w:t>258</w:t>
            </w:r>
          </w:p>
        </w:tc>
      </w:tr>
      <w:tr w:rsidR="008E164F" w:rsidRPr="008E164F" w:rsidTr="008E164F">
        <w:trPr>
          <w:trHeight w:val="567"/>
        </w:trPr>
        <w:tc>
          <w:tcPr>
            <w:tcW w:w="4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164F" w:rsidRPr="008E164F" w:rsidRDefault="008E164F" w:rsidP="008E164F">
            <w:pPr>
              <w:pStyle w:val="ae"/>
              <w:numPr>
                <w:ilvl w:val="0"/>
                <w:numId w:val="18"/>
              </w:numPr>
              <w:ind w:left="0" w:firstLine="0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1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</w:pPr>
            <w:r w:rsidRPr="008E164F">
              <w:t>ГБОУ ДОДСН МГФСО (Каток)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  <w:r w:rsidRPr="008E164F">
              <w:t>Москва, пр-т Фед</w:t>
            </w:r>
            <w:r w:rsidRPr="008E164F">
              <w:t>е</w:t>
            </w:r>
            <w:r w:rsidRPr="008E164F">
              <w:t>ративный, д.31А, стр.1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№: 1, 2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]-∞; 241[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241; 261[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261; 281[</w:t>
            </w:r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281; 463[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463; 503[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503; +∞[</w:t>
            </w:r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BA1496">
            <w:pPr>
              <w:spacing w:before="120"/>
              <w:jc w:val="center"/>
              <w:rPr>
                <w:bCs/>
              </w:rPr>
            </w:pPr>
            <w:r w:rsidRPr="008E164F">
              <w:rPr>
                <w:bCs/>
              </w:rPr>
              <w:t>281</w:t>
            </w:r>
          </w:p>
        </w:tc>
      </w:tr>
      <w:tr w:rsidR="008E164F" w:rsidRPr="008E164F" w:rsidTr="00B5144E">
        <w:trPr>
          <w:trHeight w:val="567"/>
        </w:trPr>
        <w:tc>
          <w:tcPr>
            <w:tcW w:w="4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E164F" w:rsidRPr="008E164F" w:rsidRDefault="008E164F" w:rsidP="008E164F">
            <w:pPr>
              <w:numPr>
                <w:ilvl w:val="0"/>
                <w:numId w:val="18"/>
              </w:numPr>
              <w:spacing w:before="120"/>
              <w:jc w:val="both"/>
            </w:pPr>
          </w:p>
        </w:tc>
        <w:tc>
          <w:tcPr>
            <w:tcW w:w="21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226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№: 3, 4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]-∞; 276[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276; 300[</w:t>
            </w:r>
            <w:proofErr w:type="gram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300; 324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324; 538[</w:t>
            </w:r>
            <w:proofErr w:type="gram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538; 586[</w:t>
            </w:r>
            <w:proofErr w:type="gram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586; +∞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BA1496">
            <w:pPr>
              <w:spacing w:before="120"/>
              <w:jc w:val="center"/>
              <w:rPr>
                <w:bCs/>
              </w:rPr>
            </w:pPr>
            <w:r w:rsidRPr="008E164F">
              <w:rPr>
                <w:bCs/>
              </w:rPr>
              <w:t>324</w:t>
            </w:r>
          </w:p>
        </w:tc>
      </w:tr>
      <w:tr w:rsidR="008E164F" w:rsidRPr="008E164F" w:rsidTr="00B5144E">
        <w:trPr>
          <w:trHeight w:val="567"/>
        </w:trPr>
        <w:tc>
          <w:tcPr>
            <w:tcW w:w="4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E164F" w:rsidRPr="008E164F" w:rsidRDefault="008E164F" w:rsidP="008E164F">
            <w:pPr>
              <w:numPr>
                <w:ilvl w:val="0"/>
                <w:numId w:val="18"/>
              </w:numPr>
              <w:spacing w:before="120"/>
              <w:jc w:val="both"/>
            </w:pPr>
          </w:p>
        </w:tc>
        <w:tc>
          <w:tcPr>
            <w:tcW w:w="21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226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№: 5, 6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]-∞; 313[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313; 341[</w:t>
            </w:r>
            <w:proofErr w:type="gram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341; 369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369; 617[</w:t>
            </w:r>
            <w:proofErr w:type="gram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617; 673[</w:t>
            </w:r>
            <w:proofErr w:type="gram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673; +∞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BA1496">
            <w:pPr>
              <w:spacing w:before="120"/>
              <w:jc w:val="center"/>
              <w:rPr>
                <w:bCs/>
              </w:rPr>
            </w:pPr>
            <w:r w:rsidRPr="008E164F">
              <w:rPr>
                <w:bCs/>
              </w:rPr>
              <w:t>369</w:t>
            </w:r>
          </w:p>
        </w:tc>
      </w:tr>
      <w:tr w:rsidR="008E164F" w:rsidRPr="008E164F" w:rsidTr="008E164F">
        <w:trPr>
          <w:trHeight w:val="567"/>
        </w:trPr>
        <w:tc>
          <w:tcPr>
            <w:tcW w:w="4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E164F" w:rsidRPr="008E164F" w:rsidRDefault="008E164F" w:rsidP="008E164F">
            <w:pPr>
              <w:pStyle w:val="ae"/>
              <w:numPr>
                <w:ilvl w:val="0"/>
                <w:numId w:val="18"/>
              </w:numPr>
              <w:ind w:left="0" w:firstLine="0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1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  <w:r w:rsidRPr="008E164F">
              <w:t>ГБОУ ДОДСН "СДЮСШОР № 73 "Виктория"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  <w:r w:rsidRPr="008E164F">
              <w:t xml:space="preserve">Москва, ул. </w:t>
            </w:r>
            <w:proofErr w:type="spellStart"/>
            <w:r w:rsidRPr="008E164F">
              <w:t>Ал</w:t>
            </w:r>
            <w:r w:rsidRPr="008E164F">
              <w:t>а</w:t>
            </w:r>
            <w:r w:rsidRPr="008E164F">
              <w:t>бяна</w:t>
            </w:r>
            <w:proofErr w:type="spellEnd"/>
            <w:r w:rsidRPr="008E164F">
              <w:t>, д.13, к.1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 xml:space="preserve">Всего групп датчиков: 5 </w:t>
            </w:r>
          </w:p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(группы не указ</w:t>
            </w:r>
            <w:r w:rsidRPr="008E164F">
              <w:rPr>
                <w:bCs/>
              </w:rPr>
              <w:t>а</w:t>
            </w:r>
            <w:r w:rsidRPr="008E164F">
              <w:rPr>
                <w:bCs/>
              </w:rPr>
              <w:t>ны)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]-∞; -51[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-51; -56[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-56; -61[</w:t>
            </w:r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-61; -71[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-71; -81[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-81; +∞[</w:t>
            </w:r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BA1496">
            <w:pPr>
              <w:spacing w:before="120"/>
              <w:jc w:val="center"/>
              <w:rPr>
                <w:bCs/>
              </w:rPr>
            </w:pPr>
            <w:r w:rsidRPr="008E164F">
              <w:rPr>
                <w:bCs/>
              </w:rPr>
              <w:t>-61</w:t>
            </w:r>
          </w:p>
        </w:tc>
      </w:tr>
      <w:tr w:rsidR="008E164F" w:rsidRPr="008E164F" w:rsidTr="00B5144E">
        <w:trPr>
          <w:trHeight w:val="567"/>
        </w:trPr>
        <w:tc>
          <w:tcPr>
            <w:tcW w:w="4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E164F" w:rsidRPr="008E164F" w:rsidRDefault="008E164F" w:rsidP="008E164F">
            <w:pPr>
              <w:numPr>
                <w:ilvl w:val="0"/>
                <w:numId w:val="18"/>
              </w:numPr>
              <w:spacing w:before="120"/>
              <w:jc w:val="both"/>
            </w:pPr>
          </w:p>
        </w:tc>
        <w:tc>
          <w:tcPr>
            <w:tcW w:w="21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226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]-∞; 62[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62; 67[</w:t>
            </w:r>
            <w:proofErr w:type="gram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67; 72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72; 74[</w:t>
            </w:r>
            <w:proofErr w:type="gram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74; 81[</w:t>
            </w:r>
            <w:proofErr w:type="gram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81; +∞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BA1496">
            <w:pPr>
              <w:spacing w:before="120"/>
              <w:jc w:val="center"/>
              <w:rPr>
                <w:bCs/>
              </w:rPr>
            </w:pPr>
            <w:r w:rsidRPr="008E164F">
              <w:rPr>
                <w:bCs/>
              </w:rPr>
              <w:t>72</w:t>
            </w:r>
          </w:p>
        </w:tc>
      </w:tr>
      <w:tr w:rsidR="008E164F" w:rsidRPr="008E164F" w:rsidTr="00B5144E">
        <w:trPr>
          <w:trHeight w:val="567"/>
        </w:trPr>
        <w:tc>
          <w:tcPr>
            <w:tcW w:w="4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E164F" w:rsidRPr="008E164F" w:rsidRDefault="008E164F" w:rsidP="008E164F">
            <w:pPr>
              <w:numPr>
                <w:ilvl w:val="0"/>
                <w:numId w:val="18"/>
              </w:numPr>
              <w:spacing w:before="120"/>
              <w:jc w:val="both"/>
            </w:pPr>
          </w:p>
        </w:tc>
        <w:tc>
          <w:tcPr>
            <w:tcW w:w="21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226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]-∞; 122[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22; 126[</w:t>
            </w:r>
            <w:proofErr w:type="gram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26; 130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30; 164[</w:t>
            </w:r>
            <w:proofErr w:type="gram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64; 172[</w:t>
            </w:r>
            <w:proofErr w:type="gram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72; +∞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BA1496">
            <w:pPr>
              <w:spacing w:before="120"/>
              <w:jc w:val="center"/>
              <w:rPr>
                <w:bCs/>
              </w:rPr>
            </w:pPr>
            <w:r w:rsidRPr="008E164F">
              <w:rPr>
                <w:bCs/>
              </w:rPr>
              <w:t>130</w:t>
            </w:r>
          </w:p>
        </w:tc>
      </w:tr>
      <w:tr w:rsidR="008E164F" w:rsidRPr="008E164F" w:rsidTr="00B5144E">
        <w:trPr>
          <w:trHeight w:val="567"/>
        </w:trPr>
        <w:tc>
          <w:tcPr>
            <w:tcW w:w="4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E164F" w:rsidRPr="008E164F" w:rsidRDefault="008E164F" w:rsidP="008E164F">
            <w:pPr>
              <w:numPr>
                <w:ilvl w:val="0"/>
                <w:numId w:val="18"/>
              </w:numPr>
              <w:spacing w:before="120"/>
              <w:jc w:val="both"/>
            </w:pPr>
          </w:p>
        </w:tc>
        <w:tc>
          <w:tcPr>
            <w:tcW w:w="21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226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]-∞; 54[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54; 62[</w:t>
            </w:r>
            <w:proofErr w:type="gram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62; 70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70; 139[</w:t>
            </w:r>
            <w:proofErr w:type="gram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39; 155[</w:t>
            </w:r>
            <w:proofErr w:type="gram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55; +∞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BA1496">
            <w:pPr>
              <w:spacing w:before="120"/>
              <w:jc w:val="center"/>
              <w:rPr>
                <w:bCs/>
              </w:rPr>
            </w:pPr>
            <w:r w:rsidRPr="008E164F">
              <w:rPr>
                <w:bCs/>
              </w:rPr>
              <w:t>70</w:t>
            </w:r>
          </w:p>
        </w:tc>
      </w:tr>
      <w:tr w:rsidR="008E164F" w:rsidRPr="008E164F" w:rsidTr="00B5144E">
        <w:trPr>
          <w:trHeight w:val="567"/>
        </w:trPr>
        <w:tc>
          <w:tcPr>
            <w:tcW w:w="4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E164F" w:rsidRPr="008E164F" w:rsidRDefault="008E164F" w:rsidP="008E164F">
            <w:pPr>
              <w:numPr>
                <w:ilvl w:val="0"/>
                <w:numId w:val="18"/>
              </w:numPr>
              <w:spacing w:before="120"/>
              <w:jc w:val="both"/>
            </w:pPr>
          </w:p>
        </w:tc>
        <w:tc>
          <w:tcPr>
            <w:tcW w:w="21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226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r w:rsidRPr="008E164F">
              <w:rPr>
                <w:bCs/>
              </w:rPr>
              <w:t>]-∞; 134[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34; 138[</w:t>
            </w:r>
            <w:proofErr w:type="gram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38; 142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42; 180[</w:t>
            </w:r>
            <w:proofErr w:type="gram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80; 188[</w:t>
            </w:r>
            <w:proofErr w:type="gram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8E164F">
            <w:pPr>
              <w:spacing w:before="120"/>
              <w:jc w:val="both"/>
              <w:rPr>
                <w:bCs/>
              </w:rPr>
            </w:pPr>
            <w:proofErr w:type="gramStart"/>
            <w:r w:rsidRPr="008E164F">
              <w:rPr>
                <w:bCs/>
              </w:rPr>
              <w:t>[188; +∞[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64F" w:rsidRPr="008E164F" w:rsidRDefault="008E164F" w:rsidP="00BA1496">
            <w:pPr>
              <w:spacing w:before="120"/>
              <w:jc w:val="center"/>
              <w:rPr>
                <w:bCs/>
              </w:rPr>
            </w:pPr>
            <w:r w:rsidRPr="008E164F">
              <w:rPr>
                <w:bCs/>
              </w:rPr>
              <w:t>142</w:t>
            </w:r>
          </w:p>
        </w:tc>
      </w:tr>
    </w:tbl>
    <w:p w:rsidR="008E164F" w:rsidRDefault="008E164F" w:rsidP="008E164F">
      <w:pPr>
        <w:spacing w:before="120"/>
        <w:jc w:val="both"/>
      </w:pPr>
    </w:p>
    <w:p w:rsidR="00996582" w:rsidRPr="00C30FFF" w:rsidRDefault="00996582" w:rsidP="00996582">
      <w:pPr>
        <w:spacing w:before="120" w:after="240"/>
        <w:ind w:firstLine="680"/>
        <w:jc w:val="center"/>
      </w:pPr>
      <w:r w:rsidRPr="00C30FFF">
        <w:lastRenderedPageBreak/>
        <w:t>Табл</w:t>
      </w:r>
      <w:r w:rsidR="00BA3569" w:rsidRPr="00C30FFF">
        <w:t>ица</w:t>
      </w:r>
      <w:r w:rsidR="006156FC" w:rsidRPr="00C30FFF">
        <w:t xml:space="preserve"> </w:t>
      </w:r>
      <w:r w:rsidR="00161EA7" w:rsidRPr="00C30FFF">
        <w:t>7</w:t>
      </w:r>
      <w:r w:rsidR="006156FC" w:rsidRPr="00C30FFF">
        <w:t>.</w:t>
      </w:r>
      <w:r w:rsidR="00161EA7" w:rsidRPr="00C30FFF">
        <w:t xml:space="preserve"> </w:t>
      </w:r>
      <w:r w:rsidRPr="00C30FFF">
        <w:t xml:space="preserve"> </w:t>
      </w:r>
      <w:r w:rsidR="00263459" w:rsidRPr="00C30FFF">
        <w:t xml:space="preserve">Пример задания </w:t>
      </w:r>
      <w:r w:rsidRPr="00C30FFF">
        <w:t>относительных (рабочих) границ зон индикации в СМНК</w:t>
      </w:r>
    </w:p>
    <w:tbl>
      <w:tblPr>
        <w:tblW w:w="1504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581"/>
        <w:gridCol w:w="2378"/>
        <w:gridCol w:w="27"/>
        <w:gridCol w:w="1991"/>
        <w:gridCol w:w="2126"/>
        <w:gridCol w:w="49"/>
        <w:gridCol w:w="2077"/>
        <w:gridCol w:w="19"/>
        <w:gridCol w:w="256"/>
        <w:gridCol w:w="427"/>
        <w:gridCol w:w="1283"/>
        <w:gridCol w:w="2547"/>
        <w:gridCol w:w="1281"/>
      </w:tblGrid>
      <w:tr w:rsidR="0012645C" w:rsidRPr="00D12C3D" w:rsidTr="00263459">
        <w:trPr>
          <w:trHeight w:val="480"/>
        </w:trPr>
        <w:tc>
          <w:tcPr>
            <w:tcW w:w="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D12C3D" w:rsidRDefault="0012645C" w:rsidP="0012645C">
            <w:pPr>
              <w:rPr>
                <w:b/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1</w:t>
            </w:r>
          </w:p>
        </w:tc>
        <w:tc>
          <w:tcPr>
            <w:tcW w:w="14461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12645C" w:rsidRPr="00D12C3D" w:rsidRDefault="0012645C" w:rsidP="0012645C">
            <w:pPr>
              <w:rPr>
                <w:b/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ГБОУ ДОСН «ШВСМ по игровым видам спорта «Измайлово»</w:t>
            </w:r>
          </w:p>
        </w:tc>
      </w:tr>
      <w:tr w:rsidR="0012645C" w:rsidRPr="00D12C3D" w:rsidTr="00263459">
        <w:trPr>
          <w:trHeight w:val="324"/>
        </w:trPr>
        <w:tc>
          <w:tcPr>
            <w:tcW w:w="581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D12C3D" w:rsidRDefault="0012645C" w:rsidP="0012645C">
            <w:pPr>
              <w:rPr>
                <w:iCs/>
                <w:color w:val="000000"/>
                <w:sz w:val="22"/>
                <w:szCs w:val="22"/>
              </w:rPr>
            </w:pPr>
          </w:p>
        </w:tc>
        <w:tc>
          <w:tcPr>
            <w:tcW w:w="8923" w:type="dxa"/>
            <w:gridSpan w:val="8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12645C" w:rsidRPr="00D12C3D" w:rsidRDefault="0012645C" w:rsidP="0012645C">
            <w:pPr>
              <w:rPr>
                <w:iCs/>
                <w:color w:val="000000"/>
                <w:sz w:val="22"/>
                <w:szCs w:val="22"/>
              </w:rPr>
            </w:pPr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 xml:space="preserve">Москва, </w:t>
            </w:r>
            <w:proofErr w:type="spellStart"/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пр</w:t>
            </w:r>
            <w:proofErr w:type="spellEnd"/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 xml:space="preserve">-д </w:t>
            </w:r>
            <w:proofErr w:type="gramStart"/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Окружной</w:t>
            </w:r>
            <w:proofErr w:type="gramEnd"/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, д.15</w:t>
            </w:r>
          </w:p>
        </w:tc>
        <w:tc>
          <w:tcPr>
            <w:tcW w:w="425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2645C" w:rsidRPr="00D12C3D" w:rsidRDefault="0012645C" w:rsidP="0012645C">
            <w:pPr>
              <w:rPr>
                <w:rFonts w:asciiTheme="majorHAnsi" w:hAnsiTheme="majorHAnsi"/>
                <w:color w:val="000000"/>
                <w:sz w:val="22"/>
                <w:szCs w:val="22"/>
              </w:rPr>
            </w:pPr>
            <w:r w:rsidRPr="00D12C3D">
              <w:rPr>
                <w:rFonts w:asciiTheme="majorHAnsi" w:hAnsiTheme="majorHAnsi"/>
                <w:sz w:val="22"/>
                <w:szCs w:val="22"/>
              </w:rPr>
              <w:t>Okruzhnoj_Table1.dat</w:t>
            </w:r>
          </w:p>
        </w:tc>
        <w:tc>
          <w:tcPr>
            <w:tcW w:w="12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D12C3D" w:rsidRDefault="0012645C" w:rsidP="0012645C">
            <w:pPr>
              <w:rPr>
                <w:color w:val="000000"/>
                <w:sz w:val="22"/>
                <w:szCs w:val="22"/>
              </w:rPr>
            </w:pPr>
          </w:p>
        </w:tc>
      </w:tr>
      <w:tr w:rsidR="0012645C" w:rsidRPr="00D12C3D" w:rsidTr="00263459">
        <w:trPr>
          <w:trHeight w:val="179"/>
        </w:trPr>
        <w:tc>
          <w:tcPr>
            <w:tcW w:w="5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37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01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7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09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966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rPr>
                <w:color w:val="000000"/>
                <w:sz w:val="22"/>
                <w:szCs w:val="22"/>
              </w:rPr>
            </w:pPr>
          </w:p>
        </w:tc>
      </w:tr>
      <w:tr w:rsidR="0012645C" w:rsidRPr="00D12C3D" w:rsidTr="00263459">
        <w:trPr>
          <w:trHeight w:val="276"/>
        </w:trPr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/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№</w:t>
            </w:r>
          </w:p>
        </w:tc>
        <w:tc>
          <w:tcPr>
            <w:tcW w:w="2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/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Название датчика</w:t>
            </w:r>
          </w:p>
        </w:tc>
        <w:tc>
          <w:tcPr>
            <w:tcW w:w="201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2645C" w:rsidRPr="00D12C3D" w:rsidRDefault="0012645C" w:rsidP="0012645C">
            <w:pPr>
              <w:spacing w:before="60" w:after="60"/>
              <w:jc w:val="center"/>
              <w:rPr>
                <w:b/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 xml:space="preserve">Внимание </w:t>
            </w:r>
            <w:proofErr w:type="spellStart"/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Lo</w:t>
            </w:r>
            <w:proofErr w:type="spellEnd"/>
          </w:p>
        </w:tc>
        <w:tc>
          <w:tcPr>
            <w:tcW w:w="217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2645C" w:rsidRPr="00D12C3D" w:rsidRDefault="0012645C" w:rsidP="0012645C">
            <w:pPr>
              <w:spacing w:before="60" w:after="60"/>
              <w:jc w:val="center"/>
              <w:rPr>
                <w:b/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 xml:space="preserve">Внимание </w:t>
            </w:r>
            <w:proofErr w:type="spellStart"/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Hi</w:t>
            </w:r>
            <w:proofErr w:type="spellEnd"/>
          </w:p>
        </w:tc>
        <w:tc>
          <w:tcPr>
            <w:tcW w:w="20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2645C" w:rsidRPr="00D12C3D" w:rsidRDefault="0012645C" w:rsidP="0012645C">
            <w:pPr>
              <w:spacing w:before="60" w:after="60"/>
              <w:jc w:val="center"/>
              <w:rPr>
                <w:b/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 xml:space="preserve">Тревога </w:t>
            </w:r>
            <w:proofErr w:type="spellStart"/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Lo</w:t>
            </w:r>
            <w:proofErr w:type="spellEnd"/>
          </w:p>
        </w:tc>
        <w:tc>
          <w:tcPr>
            <w:tcW w:w="196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2645C" w:rsidRPr="00D12C3D" w:rsidRDefault="0012645C" w:rsidP="0012645C">
            <w:pPr>
              <w:spacing w:before="60" w:after="60"/>
              <w:jc w:val="center"/>
              <w:rPr>
                <w:b/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 xml:space="preserve">Тревога </w:t>
            </w:r>
            <w:proofErr w:type="spellStart"/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Hi</w:t>
            </w:r>
            <w:proofErr w:type="spellEnd"/>
          </w:p>
        </w:tc>
        <w:tc>
          <w:tcPr>
            <w:tcW w:w="25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/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Начальное значение</w:t>
            </w: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/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/>
                <w:bCs/>
                <w:iCs/>
                <w:color w:val="000000"/>
                <w:sz w:val="22"/>
                <w:szCs w:val="22"/>
              </w:rPr>
              <w:t>Ед. Изм.</w:t>
            </w:r>
          </w:p>
        </w:tc>
      </w:tr>
      <w:tr w:rsidR="0012645C" w:rsidRPr="00D12C3D" w:rsidTr="00263459">
        <w:trPr>
          <w:trHeight w:val="276"/>
        </w:trPr>
        <w:tc>
          <w:tcPr>
            <w:tcW w:w="5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1</w:t>
            </w:r>
          </w:p>
        </w:tc>
        <w:tc>
          <w:tcPr>
            <w:tcW w:w="2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Деформация DN1</w:t>
            </w:r>
          </w:p>
        </w:tc>
        <w:tc>
          <w:tcPr>
            <w:tcW w:w="20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-150</w:t>
            </w:r>
          </w:p>
        </w:tc>
        <w:tc>
          <w:tcPr>
            <w:tcW w:w="21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150</w:t>
            </w:r>
          </w:p>
        </w:tc>
        <w:tc>
          <w:tcPr>
            <w:tcW w:w="20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-200</w:t>
            </w:r>
          </w:p>
        </w:tc>
        <w:tc>
          <w:tcPr>
            <w:tcW w:w="196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20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proofErr w:type="gramStart"/>
            <w:r w:rsidRPr="00D12C3D">
              <w:rPr>
                <w:bCs/>
                <w:iCs/>
                <w:color w:val="000000"/>
                <w:sz w:val="22"/>
                <w:szCs w:val="22"/>
              </w:rPr>
              <w:t>мкм</w:t>
            </w:r>
            <w:proofErr w:type="gramEnd"/>
            <w:r w:rsidRPr="00D12C3D">
              <w:rPr>
                <w:bCs/>
                <w:iCs/>
                <w:color w:val="000000"/>
                <w:sz w:val="22"/>
                <w:szCs w:val="22"/>
              </w:rPr>
              <w:t>/м</w:t>
            </w:r>
          </w:p>
        </w:tc>
      </w:tr>
      <w:tr w:rsidR="0012645C" w:rsidRPr="00D12C3D" w:rsidTr="00263459">
        <w:trPr>
          <w:trHeight w:val="276"/>
        </w:trPr>
        <w:tc>
          <w:tcPr>
            <w:tcW w:w="5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2</w:t>
            </w:r>
          </w:p>
        </w:tc>
        <w:tc>
          <w:tcPr>
            <w:tcW w:w="2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Деформация DN2</w:t>
            </w:r>
          </w:p>
        </w:tc>
        <w:tc>
          <w:tcPr>
            <w:tcW w:w="20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-150</w:t>
            </w:r>
          </w:p>
        </w:tc>
        <w:tc>
          <w:tcPr>
            <w:tcW w:w="21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150</w:t>
            </w:r>
          </w:p>
        </w:tc>
        <w:tc>
          <w:tcPr>
            <w:tcW w:w="20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-200</w:t>
            </w:r>
          </w:p>
        </w:tc>
        <w:tc>
          <w:tcPr>
            <w:tcW w:w="196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20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proofErr w:type="gramStart"/>
            <w:r w:rsidRPr="00D12C3D">
              <w:rPr>
                <w:bCs/>
                <w:iCs/>
                <w:color w:val="000000"/>
                <w:sz w:val="22"/>
                <w:szCs w:val="22"/>
              </w:rPr>
              <w:t>мкм</w:t>
            </w:r>
            <w:proofErr w:type="gramEnd"/>
            <w:r w:rsidRPr="00D12C3D">
              <w:rPr>
                <w:bCs/>
                <w:iCs/>
                <w:color w:val="000000"/>
                <w:sz w:val="22"/>
                <w:szCs w:val="22"/>
              </w:rPr>
              <w:t>/м</w:t>
            </w:r>
          </w:p>
        </w:tc>
      </w:tr>
      <w:tr w:rsidR="0012645C" w:rsidRPr="00D12C3D" w:rsidTr="00263459">
        <w:trPr>
          <w:trHeight w:val="276"/>
        </w:trPr>
        <w:tc>
          <w:tcPr>
            <w:tcW w:w="5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3</w:t>
            </w:r>
          </w:p>
        </w:tc>
        <w:tc>
          <w:tcPr>
            <w:tcW w:w="2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Деформация DN3</w:t>
            </w:r>
          </w:p>
        </w:tc>
        <w:tc>
          <w:tcPr>
            <w:tcW w:w="20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-150</w:t>
            </w:r>
          </w:p>
        </w:tc>
        <w:tc>
          <w:tcPr>
            <w:tcW w:w="217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150</w:t>
            </w:r>
          </w:p>
        </w:tc>
        <w:tc>
          <w:tcPr>
            <w:tcW w:w="20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-200</w:t>
            </w:r>
          </w:p>
        </w:tc>
        <w:tc>
          <w:tcPr>
            <w:tcW w:w="196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20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proofErr w:type="gramStart"/>
            <w:r w:rsidRPr="00D12C3D">
              <w:rPr>
                <w:bCs/>
                <w:iCs/>
                <w:color w:val="000000"/>
                <w:sz w:val="22"/>
                <w:szCs w:val="22"/>
              </w:rPr>
              <w:t>мкм</w:t>
            </w:r>
            <w:proofErr w:type="gramEnd"/>
            <w:r w:rsidRPr="00D12C3D">
              <w:rPr>
                <w:bCs/>
                <w:iCs/>
                <w:color w:val="000000"/>
                <w:sz w:val="22"/>
                <w:szCs w:val="22"/>
              </w:rPr>
              <w:t>/м</w:t>
            </w:r>
          </w:p>
        </w:tc>
      </w:tr>
      <w:tr w:rsidR="0012645C" w:rsidRPr="00D12C3D" w:rsidTr="00263459">
        <w:trPr>
          <w:trHeight w:val="276"/>
        </w:trPr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4</w:t>
            </w:r>
          </w:p>
        </w:tc>
        <w:tc>
          <w:tcPr>
            <w:tcW w:w="2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Температура</w:t>
            </w:r>
          </w:p>
        </w:tc>
        <w:tc>
          <w:tcPr>
            <w:tcW w:w="201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0</w:t>
            </w:r>
          </w:p>
        </w:tc>
        <w:tc>
          <w:tcPr>
            <w:tcW w:w="217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35</w:t>
            </w:r>
          </w:p>
        </w:tc>
        <w:tc>
          <w:tcPr>
            <w:tcW w:w="20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-5</w:t>
            </w:r>
          </w:p>
        </w:tc>
        <w:tc>
          <w:tcPr>
            <w:tcW w:w="196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45</w:t>
            </w:r>
          </w:p>
        </w:tc>
        <w:tc>
          <w:tcPr>
            <w:tcW w:w="25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0</w:t>
            </w: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645C" w:rsidRPr="00D12C3D" w:rsidRDefault="0012645C" w:rsidP="0012645C">
            <w:pPr>
              <w:spacing w:before="60" w:after="60"/>
              <w:jc w:val="center"/>
              <w:rPr>
                <w:bCs/>
                <w:iCs/>
                <w:color w:val="000000"/>
                <w:sz w:val="22"/>
                <w:szCs w:val="22"/>
              </w:rPr>
            </w:pPr>
            <w:r w:rsidRPr="00D12C3D">
              <w:rPr>
                <w:bCs/>
                <w:iCs/>
                <w:color w:val="000000"/>
                <w:sz w:val="22"/>
                <w:szCs w:val="22"/>
              </w:rPr>
              <w:t>°</w:t>
            </w:r>
            <w:r w:rsidRPr="00D12C3D">
              <w:rPr>
                <w:bCs/>
                <w:iCs/>
                <w:color w:val="000000"/>
                <w:sz w:val="22"/>
                <w:szCs w:val="22"/>
                <w:lang w:val="en-US"/>
              </w:rPr>
              <w:t>C</w:t>
            </w:r>
          </w:p>
        </w:tc>
      </w:tr>
      <w:tr w:rsidR="00BA1496" w:rsidRPr="00BA1496" w:rsidTr="00263459">
        <w:trPr>
          <w:trHeight w:val="189"/>
        </w:trPr>
        <w:tc>
          <w:tcPr>
            <w:tcW w:w="5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12645C">
            <w:pPr>
              <w:spacing w:before="60" w:after="60"/>
              <w:jc w:val="center"/>
              <w:rPr>
                <w:bCs/>
                <w:iCs/>
                <w:color w:val="000000"/>
                <w:sz w:val="18"/>
                <w:szCs w:val="22"/>
              </w:rPr>
            </w:pPr>
          </w:p>
        </w:tc>
        <w:tc>
          <w:tcPr>
            <w:tcW w:w="23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12645C">
            <w:pPr>
              <w:spacing w:before="60" w:after="60"/>
              <w:jc w:val="center"/>
              <w:rPr>
                <w:bCs/>
                <w:iCs/>
                <w:color w:val="000000"/>
                <w:sz w:val="18"/>
                <w:szCs w:val="22"/>
              </w:rPr>
            </w:pPr>
          </w:p>
        </w:tc>
        <w:tc>
          <w:tcPr>
            <w:tcW w:w="201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12645C">
            <w:pPr>
              <w:spacing w:before="60" w:after="60"/>
              <w:jc w:val="center"/>
              <w:rPr>
                <w:bCs/>
                <w:iCs/>
                <w:color w:val="000000"/>
                <w:sz w:val="18"/>
                <w:szCs w:val="22"/>
              </w:rPr>
            </w:pPr>
          </w:p>
        </w:tc>
        <w:tc>
          <w:tcPr>
            <w:tcW w:w="217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12645C">
            <w:pPr>
              <w:spacing w:before="60" w:after="60"/>
              <w:jc w:val="center"/>
              <w:rPr>
                <w:bCs/>
                <w:iCs/>
                <w:color w:val="000000"/>
                <w:sz w:val="18"/>
                <w:szCs w:val="22"/>
              </w:rPr>
            </w:pPr>
          </w:p>
        </w:tc>
        <w:tc>
          <w:tcPr>
            <w:tcW w:w="209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12645C">
            <w:pPr>
              <w:spacing w:before="60" w:after="60"/>
              <w:jc w:val="center"/>
              <w:rPr>
                <w:bCs/>
                <w:iCs/>
                <w:color w:val="000000"/>
                <w:sz w:val="18"/>
                <w:szCs w:val="22"/>
              </w:rPr>
            </w:pPr>
          </w:p>
        </w:tc>
        <w:tc>
          <w:tcPr>
            <w:tcW w:w="1966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12645C">
            <w:pPr>
              <w:spacing w:before="60" w:after="60"/>
              <w:jc w:val="center"/>
              <w:rPr>
                <w:bCs/>
                <w:iCs/>
                <w:color w:val="000000"/>
                <w:sz w:val="18"/>
                <w:szCs w:val="22"/>
              </w:rPr>
            </w:pPr>
          </w:p>
        </w:tc>
        <w:tc>
          <w:tcPr>
            <w:tcW w:w="254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12645C">
            <w:pPr>
              <w:spacing w:before="60" w:after="60"/>
              <w:jc w:val="center"/>
              <w:rPr>
                <w:bCs/>
                <w:iCs/>
                <w:color w:val="000000"/>
                <w:sz w:val="18"/>
                <w:szCs w:val="22"/>
              </w:rPr>
            </w:pPr>
          </w:p>
        </w:tc>
        <w:tc>
          <w:tcPr>
            <w:tcW w:w="128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12645C">
            <w:pPr>
              <w:spacing w:before="60" w:after="60"/>
              <w:jc w:val="center"/>
              <w:rPr>
                <w:bCs/>
                <w:iCs/>
                <w:color w:val="000000"/>
                <w:sz w:val="18"/>
                <w:szCs w:val="22"/>
              </w:rPr>
            </w:pPr>
          </w:p>
        </w:tc>
      </w:tr>
      <w:tr w:rsidR="00BA1496" w:rsidRPr="00BA1496" w:rsidTr="00263459">
        <w:trPr>
          <w:trHeight w:val="480"/>
        </w:trPr>
        <w:tc>
          <w:tcPr>
            <w:tcW w:w="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1496" w:rsidRPr="00BA1496" w:rsidRDefault="00BA1496" w:rsidP="00BA1496">
            <w:pPr>
              <w:jc w:val="both"/>
              <w:rPr>
                <w:b/>
                <w:bCs/>
                <w:iCs/>
              </w:rPr>
            </w:pPr>
            <w:r w:rsidRPr="00BA1496">
              <w:rPr>
                <w:b/>
                <w:bCs/>
                <w:iCs/>
              </w:rPr>
              <w:t>11</w:t>
            </w:r>
          </w:p>
        </w:tc>
        <w:tc>
          <w:tcPr>
            <w:tcW w:w="14461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BA1496" w:rsidRPr="00BA1496" w:rsidRDefault="00BA1496" w:rsidP="00BA1496">
            <w:pPr>
              <w:rPr>
                <w:b/>
                <w:bCs/>
                <w:iCs/>
              </w:rPr>
            </w:pPr>
            <w:r w:rsidRPr="00BA1496">
              <w:rPr>
                <w:b/>
                <w:bCs/>
                <w:iCs/>
              </w:rPr>
              <w:t>ГБОУ ДОДСН МГФСО (ФОК)</w:t>
            </w:r>
          </w:p>
        </w:tc>
      </w:tr>
      <w:tr w:rsidR="00BA1496" w:rsidRPr="00BA1496" w:rsidTr="00263459">
        <w:trPr>
          <w:trHeight w:val="381"/>
        </w:trPr>
        <w:tc>
          <w:tcPr>
            <w:tcW w:w="58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1496" w:rsidRPr="00BA1496" w:rsidRDefault="00BA1496" w:rsidP="00BA1496">
            <w:pPr>
              <w:jc w:val="both"/>
              <w:rPr>
                <w:iCs/>
              </w:rPr>
            </w:pPr>
          </w:p>
        </w:tc>
        <w:tc>
          <w:tcPr>
            <w:tcW w:w="9350" w:type="dxa"/>
            <w:gridSpan w:val="9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BA1496" w:rsidRPr="00BA1496" w:rsidRDefault="00BA1496" w:rsidP="00BA1496">
            <w:pPr>
              <w:rPr>
                <w:iCs/>
              </w:rPr>
            </w:pPr>
            <w:r w:rsidRPr="00BA1496">
              <w:rPr>
                <w:b/>
                <w:bCs/>
                <w:iCs/>
              </w:rPr>
              <w:t>Москва, пр-т Федеративный, д.31А, стр.7</w:t>
            </w:r>
          </w:p>
        </w:tc>
        <w:tc>
          <w:tcPr>
            <w:tcW w:w="38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A1496" w:rsidRPr="00BA1496" w:rsidRDefault="00BA1496" w:rsidP="00BA1496">
            <w:r w:rsidRPr="00BA1496">
              <w:t>Federat-FOK_Table1.dat</w:t>
            </w:r>
          </w:p>
        </w:tc>
        <w:tc>
          <w:tcPr>
            <w:tcW w:w="12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1496" w:rsidRPr="00BA1496" w:rsidRDefault="00BA1496" w:rsidP="00BA1496">
            <w:pPr>
              <w:spacing w:after="120" w:line="360" w:lineRule="auto"/>
              <w:jc w:val="both"/>
            </w:pPr>
          </w:p>
        </w:tc>
      </w:tr>
      <w:tr w:rsidR="00263459" w:rsidRPr="00BA1496" w:rsidTr="00263459">
        <w:trPr>
          <w:trHeight w:val="179"/>
        </w:trPr>
        <w:tc>
          <w:tcPr>
            <w:tcW w:w="5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jc w:val="both"/>
              <w:rPr>
                <w:sz w:val="20"/>
              </w:rPr>
            </w:pPr>
          </w:p>
        </w:tc>
        <w:tc>
          <w:tcPr>
            <w:tcW w:w="240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jc w:val="both"/>
              <w:rPr>
                <w:sz w:val="20"/>
              </w:rPr>
            </w:pPr>
          </w:p>
        </w:tc>
        <w:tc>
          <w:tcPr>
            <w:tcW w:w="199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jc w:val="both"/>
              <w:rPr>
                <w:sz w:val="2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jc w:val="both"/>
              <w:rPr>
                <w:sz w:val="20"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jc w:val="both"/>
              <w:rPr>
                <w:sz w:val="20"/>
              </w:rPr>
            </w:pPr>
          </w:p>
        </w:tc>
        <w:tc>
          <w:tcPr>
            <w:tcW w:w="1985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jc w:val="both"/>
              <w:rPr>
                <w:sz w:val="20"/>
              </w:rPr>
            </w:pP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jc w:val="both"/>
              <w:rPr>
                <w:sz w:val="20"/>
              </w:rPr>
            </w:pP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jc w:val="both"/>
              <w:rPr>
                <w:sz w:val="20"/>
              </w:rPr>
            </w:pPr>
          </w:p>
        </w:tc>
      </w:tr>
      <w:tr w:rsidR="00BA1496" w:rsidRPr="00BA1496" w:rsidTr="00263459">
        <w:trPr>
          <w:trHeight w:val="276"/>
        </w:trPr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1496" w:rsidRPr="00BA1496" w:rsidRDefault="00BA1496" w:rsidP="00BA1496">
            <w:pPr>
              <w:spacing w:line="360" w:lineRule="auto"/>
              <w:jc w:val="center"/>
              <w:rPr>
                <w:b/>
                <w:bCs/>
                <w:iCs/>
              </w:rPr>
            </w:pPr>
            <w:r w:rsidRPr="00BA1496">
              <w:rPr>
                <w:b/>
                <w:bCs/>
                <w:iCs/>
              </w:rPr>
              <w:t>№</w:t>
            </w:r>
          </w:p>
        </w:tc>
        <w:tc>
          <w:tcPr>
            <w:tcW w:w="24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1496" w:rsidRPr="00BA1496" w:rsidRDefault="00BA1496" w:rsidP="00BA1496">
            <w:pPr>
              <w:spacing w:line="360" w:lineRule="auto"/>
              <w:jc w:val="center"/>
              <w:rPr>
                <w:b/>
                <w:bCs/>
                <w:iCs/>
              </w:rPr>
            </w:pPr>
            <w:r w:rsidRPr="00BA1496">
              <w:rPr>
                <w:b/>
                <w:bCs/>
                <w:iCs/>
              </w:rPr>
              <w:t>Название датчика</w:t>
            </w:r>
          </w:p>
        </w:tc>
        <w:tc>
          <w:tcPr>
            <w:tcW w:w="19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360" w:lineRule="auto"/>
              <w:jc w:val="center"/>
              <w:rPr>
                <w:b/>
                <w:bCs/>
                <w:iCs/>
              </w:rPr>
            </w:pPr>
            <w:r w:rsidRPr="00BA1496">
              <w:rPr>
                <w:b/>
                <w:bCs/>
                <w:iCs/>
              </w:rPr>
              <w:t xml:space="preserve">Внимание </w:t>
            </w:r>
            <w:proofErr w:type="spellStart"/>
            <w:r w:rsidRPr="00BA1496">
              <w:rPr>
                <w:b/>
                <w:bCs/>
                <w:iCs/>
              </w:rPr>
              <w:t>Lo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360" w:lineRule="auto"/>
              <w:jc w:val="center"/>
              <w:rPr>
                <w:b/>
                <w:bCs/>
                <w:iCs/>
              </w:rPr>
            </w:pPr>
            <w:r w:rsidRPr="00BA1496">
              <w:rPr>
                <w:b/>
                <w:bCs/>
                <w:iCs/>
              </w:rPr>
              <w:t xml:space="preserve">Внимание </w:t>
            </w:r>
            <w:proofErr w:type="spellStart"/>
            <w:r w:rsidRPr="00BA1496">
              <w:rPr>
                <w:b/>
                <w:bCs/>
                <w:iCs/>
              </w:rPr>
              <w:t>Hi</w:t>
            </w:r>
            <w:proofErr w:type="spellEnd"/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360" w:lineRule="auto"/>
              <w:jc w:val="center"/>
              <w:rPr>
                <w:b/>
                <w:bCs/>
                <w:iCs/>
              </w:rPr>
            </w:pPr>
            <w:r w:rsidRPr="00BA1496">
              <w:rPr>
                <w:b/>
                <w:bCs/>
                <w:iCs/>
              </w:rPr>
              <w:t xml:space="preserve">Тревога </w:t>
            </w:r>
            <w:proofErr w:type="spellStart"/>
            <w:r w:rsidRPr="00BA1496">
              <w:rPr>
                <w:b/>
                <w:bCs/>
                <w:iCs/>
              </w:rPr>
              <w:t>Lo</w:t>
            </w:r>
            <w:proofErr w:type="spellEnd"/>
          </w:p>
        </w:tc>
        <w:tc>
          <w:tcPr>
            <w:tcW w:w="19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360" w:lineRule="auto"/>
              <w:jc w:val="center"/>
              <w:rPr>
                <w:b/>
                <w:bCs/>
                <w:iCs/>
              </w:rPr>
            </w:pPr>
            <w:r w:rsidRPr="00BA1496">
              <w:rPr>
                <w:b/>
                <w:bCs/>
                <w:iCs/>
              </w:rPr>
              <w:t xml:space="preserve">Тревога </w:t>
            </w:r>
            <w:proofErr w:type="spellStart"/>
            <w:r w:rsidRPr="00BA1496">
              <w:rPr>
                <w:b/>
                <w:bCs/>
                <w:iCs/>
              </w:rPr>
              <w:t>Hi</w:t>
            </w:r>
            <w:proofErr w:type="spellEnd"/>
          </w:p>
        </w:tc>
        <w:tc>
          <w:tcPr>
            <w:tcW w:w="25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1496" w:rsidRPr="00BA1496" w:rsidRDefault="00BA1496" w:rsidP="00BA1496">
            <w:pPr>
              <w:spacing w:line="360" w:lineRule="auto"/>
              <w:jc w:val="center"/>
              <w:rPr>
                <w:b/>
                <w:bCs/>
                <w:iCs/>
              </w:rPr>
            </w:pPr>
            <w:r w:rsidRPr="00BA1496">
              <w:rPr>
                <w:b/>
                <w:bCs/>
                <w:iCs/>
              </w:rPr>
              <w:t>Начальное значение</w:t>
            </w: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1496" w:rsidRPr="00BA1496" w:rsidRDefault="00BA1496" w:rsidP="00BA1496">
            <w:pPr>
              <w:spacing w:line="360" w:lineRule="auto"/>
              <w:jc w:val="center"/>
              <w:rPr>
                <w:b/>
                <w:bCs/>
                <w:iCs/>
              </w:rPr>
            </w:pPr>
            <w:r w:rsidRPr="00BA1496">
              <w:rPr>
                <w:b/>
                <w:bCs/>
                <w:iCs/>
              </w:rPr>
              <w:t>Ед. Изм.</w:t>
            </w:r>
          </w:p>
        </w:tc>
      </w:tr>
      <w:tr w:rsidR="00263459" w:rsidRPr="00BA1496" w:rsidTr="00263459">
        <w:trPr>
          <w:trHeight w:val="403"/>
        </w:trPr>
        <w:tc>
          <w:tcPr>
            <w:tcW w:w="5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1</w:t>
            </w:r>
          </w:p>
        </w:tc>
        <w:tc>
          <w:tcPr>
            <w:tcW w:w="24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Деформация DN1</w:t>
            </w:r>
          </w:p>
        </w:tc>
        <w:tc>
          <w:tcPr>
            <w:tcW w:w="1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1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150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200</w:t>
            </w:r>
          </w:p>
        </w:tc>
        <w:tc>
          <w:tcPr>
            <w:tcW w:w="198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25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proofErr w:type="gramStart"/>
            <w:r w:rsidRPr="00BA1496">
              <w:rPr>
                <w:bCs/>
                <w:iCs/>
              </w:rPr>
              <w:t>мкм</w:t>
            </w:r>
            <w:proofErr w:type="gramEnd"/>
            <w:r w:rsidRPr="00BA1496">
              <w:rPr>
                <w:bCs/>
                <w:iCs/>
              </w:rPr>
              <w:t>/м</w:t>
            </w:r>
          </w:p>
        </w:tc>
      </w:tr>
      <w:tr w:rsidR="00263459" w:rsidRPr="00BA1496" w:rsidTr="00263459">
        <w:trPr>
          <w:trHeight w:val="403"/>
        </w:trPr>
        <w:tc>
          <w:tcPr>
            <w:tcW w:w="5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2</w:t>
            </w:r>
          </w:p>
        </w:tc>
        <w:tc>
          <w:tcPr>
            <w:tcW w:w="24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Деформация DN2</w:t>
            </w:r>
          </w:p>
        </w:tc>
        <w:tc>
          <w:tcPr>
            <w:tcW w:w="1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1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150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200</w:t>
            </w:r>
          </w:p>
        </w:tc>
        <w:tc>
          <w:tcPr>
            <w:tcW w:w="198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25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proofErr w:type="gramStart"/>
            <w:r w:rsidRPr="00BA1496">
              <w:rPr>
                <w:bCs/>
                <w:iCs/>
              </w:rPr>
              <w:t>мкм</w:t>
            </w:r>
            <w:proofErr w:type="gramEnd"/>
            <w:r w:rsidRPr="00BA1496">
              <w:rPr>
                <w:bCs/>
                <w:iCs/>
              </w:rPr>
              <w:t>/м</w:t>
            </w:r>
          </w:p>
        </w:tc>
      </w:tr>
      <w:tr w:rsidR="00263459" w:rsidRPr="00BA1496" w:rsidTr="00263459">
        <w:trPr>
          <w:trHeight w:val="403"/>
        </w:trPr>
        <w:tc>
          <w:tcPr>
            <w:tcW w:w="5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3</w:t>
            </w:r>
          </w:p>
        </w:tc>
        <w:tc>
          <w:tcPr>
            <w:tcW w:w="24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Деформация DN3</w:t>
            </w:r>
          </w:p>
        </w:tc>
        <w:tc>
          <w:tcPr>
            <w:tcW w:w="1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1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150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200</w:t>
            </w:r>
          </w:p>
        </w:tc>
        <w:tc>
          <w:tcPr>
            <w:tcW w:w="198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25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proofErr w:type="gramStart"/>
            <w:r w:rsidRPr="00BA1496">
              <w:rPr>
                <w:bCs/>
                <w:iCs/>
              </w:rPr>
              <w:t>мкм</w:t>
            </w:r>
            <w:proofErr w:type="gramEnd"/>
            <w:r w:rsidRPr="00BA1496">
              <w:rPr>
                <w:bCs/>
                <w:iCs/>
              </w:rPr>
              <w:t>/м</w:t>
            </w:r>
          </w:p>
        </w:tc>
      </w:tr>
      <w:tr w:rsidR="00263459" w:rsidRPr="00BA1496" w:rsidTr="00263459">
        <w:trPr>
          <w:trHeight w:val="403"/>
        </w:trPr>
        <w:tc>
          <w:tcPr>
            <w:tcW w:w="5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4</w:t>
            </w:r>
          </w:p>
        </w:tc>
        <w:tc>
          <w:tcPr>
            <w:tcW w:w="24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Деформация DN4</w:t>
            </w:r>
          </w:p>
        </w:tc>
        <w:tc>
          <w:tcPr>
            <w:tcW w:w="1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1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150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200</w:t>
            </w:r>
          </w:p>
        </w:tc>
        <w:tc>
          <w:tcPr>
            <w:tcW w:w="198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25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proofErr w:type="gramStart"/>
            <w:r w:rsidRPr="00BA1496">
              <w:rPr>
                <w:bCs/>
                <w:iCs/>
              </w:rPr>
              <w:t>мкм</w:t>
            </w:r>
            <w:proofErr w:type="gramEnd"/>
            <w:r w:rsidRPr="00BA1496">
              <w:rPr>
                <w:bCs/>
                <w:iCs/>
              </w:rPr>
              <w:t>/м</w:t>
            </w:r>
          </w:p>
        </w:tc>
      </w:tr>
      <w:tr w:rsidR="00263459" w:rsidRPr="00BA1496" w:rsidTr="00263459">
        <w:trPr>
          <w:trHeight w:val="403"/>
        </w:trPr>
        <w:tc>
          <w:tcPr>
            <w:tcW w:w="5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5</w:t>
            </w:r>
          </w:p>
        </w:tc>
        <w:tc>
          <w:tcPr>
            <w:tcW w:w="24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Деформация DN5</w:t>
            </w:r>
          </w:p>
        </w:tc>
        <w:tc>
          <w:tcPr>
            <w:tcW w:w="1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1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200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200</w:t>
            </w:r>
          </w:p>
        </w:tc>
        <w:tc>
          <w:tcPr>
            <w:tcW w:w="198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30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proofErr w:type="gramStart"/>
            <w:r w:rsidRPr="00BA1496">
              <w:rPr>
                <w:bCs/>
                <w:iCs/>
              </w:rPr>
              <w:t>мкм</w:t>
            </w:r>
            <w:proofErr w:type="gramEnd"/>
            <w:r w:rsidRPr="00BA1496">
              <w:rPr>
                <w:bCs/>
                <w:iCs/>
              </w:rPr>
              <w:t>/м</w:t>
            </w:r>
          </w:p>
        </w:tc>
      </w:tr>
      <w:tr w:rsidR="00263459" w:rsidRPr="00BA1496" w:rsidTr="00263459">
        <w:trPr>
          <w:trHeight w:val="403"/>
        </w:trPr>
        <w:tc>
          <w:tcPr>
            <w:tcW w:w="5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6</w:t>
            </w:r>
          </w:p>
        </w:tc>
        <w:tc>
          <w:tcPr>
            <w:tcW w:w="240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both"/>
              <w:rPr>
                <w:bCs/>
                <w:iCs/>
              </w:rPr>
            </w:pPr>
            <w:r w:rsidRPr="00BA1496">
              <w:rPr>
                <w:bCs/>
                <w:iCs/>
              </w:rPr>
              <w:t>Температура</w:t>
            </w:r>
          </w:p>
        </w:tc>
        <w:tc>
          <w:tcPr>
            <w:tcW w:w="1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5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40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-10</w:t>
            </w:r>
          </w:p>
        </w:tc>
        <w:tc>
          <w:tcPr>
            <w:tcW w:w="198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5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1496" w:rsidRPr="00BA1496" w:rsidRDefault="00BA1496" w:rsidP="00BA1496">
            <w:pPr>
              <w:spacing w:line="276" w:lineRule="auto"/>
              <w:jc w:val="center"/>
              <w:rPr>
                <w:bCs/>
                <w:iCs/>
              </w:rPr>
            </w:pPr>
            <w:r w:rsidRPr="00BA1496">
              <w:rPr>
                <w:bCs/>
                <w:iCs/>
              </w:rPr>
              <w:t>°</w:t>
            </w:r>
            <w:r w:rsidRPr="00BA1496">
              <w:rPr>
                <w:bCs/>
                <w:iCs/>
                <w:lang w:val="en-US"/>
              </w:rPr>
              <w:t>C</w:t>
            </w:r>
          </w:p>
        </w:tc>
      </w:tr>
    </w:tbl>
    <w:p w:rsidR="00BA1496" w:rsidRDefault="00BA1496" w:rsidP="0012645C">
      <w:pPr>
        <w:spacing w:after="120" w:line="360" w:lineRule="auto"/>
        <w:jc w:val="both"/>
      </w:pPr>
    </w:p>
    <w:p w:rsidR="0012645C" w:rsidRDefault="0012645C" w:rsidP="0012645C">
      <w:pPr>
        <w:spacing w:before="120"/>
        <w:ind w:firstLine="680"/>
        <w:jc w:val="both"/>
      </w:pPr>
    </w:p>
    <w:p w:rsidR="0012645C" w:rsidRDefault="0012645C" w:rsidP="0008176D">
      <w:pPr>
        <w:spacing w:before="240" w:after="120" w:line="360" w:lineRule="auto"/>
        <w:ind w:firstLine="680"/>
        <w:jc w:val="both"/>
        <w:sectPr w:rsidR="0012645C" w:rsidSect="0012645C">
          <w:footnotePr>
            <w:numRestart w:val="eachPage"/>
          </w:footnotePr>
          <w:pgSz w:w="16838" w:h="11906" w:orient="landscape"/>
          <w:pgMar w:top="1418" w:right="851" w:bottom="680" w:left="851" w:header="709" w:footer="709" w:gutter="0"/>
          <w:cols w:space="708"/>
          <w:docGrid w:linePitch="360"/>
        </w:sectPr>
      </w:pPr>
    </w:p>
    <w:p w:rsidR="003854EF" w:rsidRPr="003854EF" w:rsidRDefault="003854EF" w:rsidP="003854EF">
      <w:pPr>
        <w:pStyle w:val="ae"/>
        <w:numPr>
          <w:ilvl w:val="0"/>
          <w:numId w:val="17"/>
        </w:numPr>
        <w:spacing w:after="120" w:line="276" w:lineRule="auto"/>
        <w:ind w:left="1037" w:hanging="357"/>
        <w:jc w:val="both"/>
        <w:rPr>
          <w:sz w:val="28"/>
          <w:szCs w:val="28"/>
        </w:rPr>
      </w:pPr>
      <w:r w:rsidRPr="003854EF">
        <w:rPr>
          <w:sz w:val="28"/>
          <w:szCs w:val="28"/>
        </w:rPr>
        <w:lastRenderedPageBreak/>
        <w:t>Для всех датчиков, установленных на одном СЗС, интервал монитори</w:t>
      </w:r>
      <w:r w:rsidRPr="003854EF">
        <w:rPr>
          <w:sz w:val="28"/>
          <w:szCs w:val="28"/>
        </w:rPr>
        <w:t>н</w:t>
      </w:r>
      <w:r w:rsidRPr="003854EF">
        <w:rPr>
          <w:sz w:val="28"/>
          <w:szCs w:val="28"/>
        </w:rPr>
        <w:t>га имеет одинаковую длительность.</w:t>
      </w:r>
    </w:p>
    <w:p w:rsidR="00ED6C6D" w:rsidRPr="00CF2C6B" w:rsidRDefault="00D17244" w:rsidP="008B69C2">
      <w:pPr>
        <w:pStyle w:val="ae"/>
        <w:numPr>
          <w:ilvl w:val="0"/>
          <w:numId w:val="17"/>
        </w:numPr>
        <w:spacing w:after="120" w:line="276" w:lineRule="auto"/>
        <w:ind w:left="1037" w:hanging="357"/>
        <w:jc w:val="both"/>
        <w:rPr>
          <w:sz w:val="28"/>
          <w:szCs w:val="28"/>
        </w:rPr>
      </w:pPr>
      <w:r w:rsidRPr="00CF2C6B">
        <w:rPr>
          <w:sz w:val="28"/>
          <w:szCs w:val="28"/>
        </w:rPr>
        <w:t>П</w:t>
      </w:r>
      <w:r w:rsidR="00ED6C6D" w:rsidRPr="00CF2C6B">
        <w:rPr>
          <w:sz w:val="28"/>
          <w:szCs w:val="28"/>
        </w:rPr>
        <w:t xml:space="preserve">осле </w:t>
      </w:r>
      <w:r w:rsidR="0036747F" w:rsidRPr="00CF2C6B">
        <w:rPr>
          <w:sz w:val="28"/>
          <w:szCs w:val="28"/>
        </w:rPr>
        <w:t>завершения заданного для СЗС</w:t>
      </w:r>
      <w:r w:rsidRPr="00CF2C6B">
        <w:rPr>
          <w:sz w:val="28"/>
          <w:szCs w:val="28"/>
        </w:rPr>
        <w:t xml:space="preserve"> интервала мониторинга получе</w:t>
      </w:r>
      <w:r w:rsidRPr="00CF2C6B">
        <w:rPr>
          <w:sz w:val="28"/>
          <w:szCs w:val="28"/>
        </w:rPr>
        <w:t>н</w:t>
      </w:r>
      <w:r w:rsidRPr="00CF2C6B">
        <w:rPr>
          <w:sz w:val="28"/>
          <w:szCs w:val="28"/>
        </w:rPr>
        <w:t xml:space="preserve">ное </w:t>
      </w:r>
      <w:r w:rsidRPr="00CF2C6B">
        <w:rPr>
          <w:sz w:val="28"/>
          <w:szCs w:val="28"/>
          <w:u w:val="single"/>
        </w:rPr>
        <w:t>среднее значение</w:t>
      </w:r>
      <w:r w:rsidRPr="00CF2C6B">
        <w:rPr>
          <w:sz w:val="28"/>
          <w:szCs w:val="28"/>
        </w:rPr>
        <w:t xml:space="preserve"> зафиксированных в даталоггере измерений (например, </w:t>
      </w:r>
      <w:r w:rsidR="00ED6C6D" w:rsidRPr="00CF2C6B">
        <w:rPr>
          <w:sz w:val="28"/>
          <w:szCs w:val="28"/>
        </w:rPr>
        <w:t xml:space="preserve">среднее значение </w:t>
      </w:r>
      <w:r w:rsidR="00A619D9" w:rsidRPr="00CF2C6B">
        <w:rPr>
          <w:sz w:val="28"/>
          <w:szCs w:val="28"/>
        </w:rPr>
        <w:t xml:space="preserve">деформации </w:t>
      </w:r>
      <w:r w:rsidR="004E4C2B" w:rsidRPr="00CF2C6B">
        <w:rPr>
          <w:sz w:val="28"/>
          <w:szCs w:val="28"/>
        </w:rPr>
        <w:t>или среднее значение темп</w:t>
      </w:r>
      <w:r w:rsidR="004E4C2B" w:rsidRPr="00CF2C6B">
        <w:rPr>
          <w:sz w:val="28"/>
          <w:szCs w:val="28"/>
        </w:rPr>
        <w:t>е</w:t>
      </w:r>
      <w:r w:rsidR="004E4C2B" w:rsidRPr="00CF2C6B">
        <w:rPr>
          <w:sz w:val="28"/>
          <w:szCs w:val="28"/>
        </w:rPr>
        <w:t>ратуры</w:t>
      </w:r>
      <w:r w:rsidRPr="00CF2C6B">
        <w:rPr>
          <w:sz w:val="28"/>
          <w:szCs w:val="28"/>
        </w:rPr>
        <w:t>)</w:t>
      </w:r>
      <w:r w:rsidR="004E4C2B" w:rsidRPr="00CF2C6B">
        <w:rPr>
          <w:sz w:val="28"/>
          <w:szCs w:val="28"/>
        </w:rPr>
        <w:t xml:space="preserve"> </w:t>
      </w:r>
      <w:r w:rsidRPr="00CF2C6B">
        <w:rPr>
          <w:sz w:val="28"/>
          <w:szCs w:val="28"/>
        </w:rPr>
        <w:t xml:space="preserve">передается на </w:t>
      </w:r>
      <w:r w:rsidR="00ED6C6D" w:rsidRPr="00CF2C6B">
        <w:rPr>
          <w:sz w:val="28"/>
          <w:szCs w:val="28"/>
        </w:rPr>
        <w:t>сервер</w:t>
      </w:r>
      <w:r w:rsidR="004E4C2B" w:rsidRPr="00CF2C6B">
        <w:rPr>
          <w:sz w:val="28"/>
          <w:szCs w:val="28"/>
        </w:rPr>
        <w:t xml:space="preserve"> </w:t>
      </w:r>
      <w:r w:rsidR="004E4C2B" w:rsidRPr="00CF2C6B">
        <w:rPr>
          <w:b/>
          <w:sz w:val="28"/>
          <w:szCs w:val="28"/>
        </w:rPr>
        <w:t>СМНК</w:t>
      </w:r>
      <w:r w:rsidR="0055069E" w:rsidRPr="00CF2C6B">
        <w:rPr>
          <w:sz w:val="28"/>
          <w:szCs w:val="28"/>
        </w:rPr>
        <w:t xml:space="preserve"> и запи</w:t>
      </w:r>
      <w:r w:rsidR="00167100" w:rsidRPr="00CF2C6B">
        <w:rPr>
          <w:sz w:val="28"/>
          <w:szCs w:val="28"/>
        </w:rPr>
        <w:t>сывается в соответству</w:t>
      </w:r>
      <w:r w:rsidR="00167100" w:rsidRPr="00CF2C6B">
        <w:rPr>
          <w:sz w:val="28"/>
          <w:szCs w:val="28"/>
        </w:rPr>
        <w:t>ю</w:t>
      </w:r>
      <w:r w:rsidR="00167100" w:rsidRPr="00CF2C6B">
        <w:rPr>
          <w:sz w:val="28"/>
          <w:szCs w:val="28"/>
        </w:rPr>
        <w:t>щий ПФД с привязкой к отметке «</w:t>
      </w:r>
      <w:r w:rsidR="00167100" w:rsidRPr="00CF2C6B">
        <w:rPr>
          <w:i/>
          <w:sz w:val="28"/>
          <w:szCs w:val="28"/>
        </w:rPr>
        <w:t>дата – время</w:t>
      </w:r>
      <w:r w:rsidR="00167100" w:rsidRPr="00CF2C6B">
        <w:rPr>
          <w:sz w:val="28"/>
          <w:szCs w:val="28"/>
        </w:rPr>
        <w:t>».</w:t>
      </w:r>
    </w:p>
    <w:p w:rsidR="0055069E" w:rsidRPr="00CF2C6B" w:rsidRDefault="000A6C70" w:rsidP="008B69C2">
      <w:pPr>
        <w:pStyle w:val="ae"/>
        <w:numPr>
          <w:ilvl w:val="0"/>
          <w:numId w:val="17"/>
        </w:numPr>
        <w:spacing w:after="120" w:line="276" w:lineRule="auto"/>
        <w:ind w:left="1037" w:hanging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правило, </w:t>
      </w:r>
      <w:r w:rsidR="0036747F" w:rsidRPr="00CF2C6B">
        <w:rPr>
          <w:sz w:val="28"/>
          <w:szCs w:val="28"/>
        </w:rPr>
        <w:t>момент начал</w:t>
      </w:r>
      <w:r>
        <w:rPr>
          <w:sz w:val="28"/>
          <w:szCs w:val="28"/>
        </w:rPr>
        <w:t>а</w:t>
      </w:r>
      <w:r w:rsidR="0036747F" w:rsidRPr="00CF2C6B">
        <w:rPr>
          <w:sz w:val="28"/>
          <w:szCs w:val="28"/>
        </w:rPr>
        <w:t xml:space="preserve"> каждого интервала мониторинга </w:t>
      </w:r>
      <w:r w:rsidR="00667EA4" w:rsidRPr="00CF2C6B">
        <w:rPr>
          <w:sz w:val="28"/>
          <w:szCs w:val="28"/>
        </w:rPr>
        <w:t xml:space="preserve">в СМНК </w:t>
      </w:r>
      <w:r w:rsidR="0036747F" w:rsidRPr="00CF2C6B">
        <w:rPr>
          <w:sz w:val="28"/>
          <w:szCs w:val="28"/>
        </w:rPr>
        <w:t>синхронизировано с началом каждого часа (либо получаса) и поэтому ф</w:t>
      </w:r>
      <w:r w:rsidR="00ED6C6D" w:rsidRPr="00CF2C6B">
        <w:rPr>
          <w:sz w:val="28"/>
          <w:szCs w:val="28"/>
        </w:rPr>
        <w:t xml:space="preserve">иксация показаний датчиков </w:t>
      </w:r>
      <w:r w:rsidR="004E4C2B" w:rsidRPr="00CF2C6B">
        <w:rPr>
          <w:sz w:val="28"/>
          <w:szCs w:val="28"/>
        </w:rPr>
        <w:t>з</w:t>
      </w:r>
      <w:r w:rsidR="00ED6C6D" w:rsidRPr="00CF2C6B">
        <w:rPr>
          <w:sz w:val="28"/>
          <w:szCs w:val="28"/>
        </w:rPr>
        <w:t xml:space="preserve">а </w:t>
      </w:r>
      <w:r w:rsidR="0036747F" w:rsidRPr="00CF2C6B">
        <w:rPr>
          <w:sz w:val="28"/>
          <w:szCs w:val="28"/>
        </w:rPr>
        <w:t xml:space="preserve">прошедший </w:t>
      </w:r>
      <w:r w:rsidR="00ED6C6D" w:rsidRPr="00CF2C6B">
        <w:rPr>
          <w:sz w:val="28"/>
          <w:szCs w:val="28"/>
        </w:rPr>
        <w:t xml:space="preserve">интервал </w:t>
      </w:r>
      <w:r w:rsidR="004E4C2B" w:rsidRPr="00CF2C6B">
        <w:rPr>
          <w:sz w:val="28"/>
          <w:szCs w:val="28"/>
        </w:rPr>
        <w:t xml:space="preserve">мониторинга </w:t>
      </w:r>
      <w:r w:rsidR="0055069E" w:rsidRPr="00CF2C6B">
        <w:rPr>
          <w:sz w:val="28"/>
          <w:szCs w:val="28"/>
        </w:rPr>
        <w:t>приводит к тому, что:</w:t>
      </w:r>
    </w:p>
    <w:p w:rsidR="00167100" w:rsidRPr="00CF2C6B" w:rsidRDefault="00167100" w:rsidP="00223AFA">
      <w:pPr>
        <w:pStyle w:val="a6"/>
        <w:widowControl w:val="0"/>
        <w:numPr>
          <w:ilvl w:val="1"/>
          <w:numId w:val="16"/>
        </w:numPr>
        <w:tabs>
          <w:tab w:val="left" w:pos="720"/>
        </w:tabs>
        <w:spacing w:before="0" w:after="120" w:line="276" w:lineRule="auto"/>
        <w:ind w:left="1276" w:hanging="142"/>
        <w:rPr>
          <w:sz w:val="28"/>
          <w:szCs w:val="28"/>
        </w:rPr>
      </w:pPr>
      <w:r w:rsidRPr="00CF2C6B">
        <w:rPr>
          <w:sz w:val="28"/>
          <w:szCs w:val="28"/>
        </w:rPr>
        <w:t>запись новой порции данных в ПФД за прошедший интервал монит</w:t>
      </w:r>
      <w:r w:rsidRPr="00CF2C6B">
        <w:rPr>
          <w:sz w:val="28"/>
          <w:szCs w:val="28"/>
        </w:rPr>
        <w:t>о</w:t>
      </w:r>
      <w:r w:rsidRPr="00CF2C6B">
        <w:rPr>
          <w:sz w:val="28"/>
          <w:szCs w:val="28"/>
        </w:rPr>
        <w:t>ринга производится в момент начала следующего такого интервала;</w:t>
      </w:r>
    </w:p>
    <w:p w:rsidR="00167100" w:rsidRPr="00CF2C6B" w:rsidRDefault="00167100" w:rsidP="00223AFA">
      <w:pPr>
        <w:pStyle w:val="a6"/>
        <w:widowControl w:val="0"/>
        <w:numPr>
          <w:ilvl w:val="1"/>
          <w:numId w:val="16"/>
        </w:numPr>
        <w:tabs>
          <w:tab w:val="left" w:pos="720"/>
        </w:tabs>
        <w:spacing w:before="0" w:after="120" w:line="276" w:lineRule="auto"/>
        <w:ind w:left="1276" w:hanging="142"/>
        <w:rPr>
          <w:sz w:val="28"/>
          <w:szCs w:val="28"/>
        </w:rPr>
      </w:pPr>
      <w:r w:rsidRPr="00CF2C6B">
        <w:rPr>
          <w:sz w:val="28"/>
          <w:szCs w:val="28"/>
        </w:rPr>
        <w:t xml:space="preserve">зафиксированные в ПФД с привязкой к конкретной отметке &lt;дата-время&gt; данные измерений </w:t>
      </w:r>
      <w:r w:rsidRPr="00CF2C6B">
        <w:rPr>
          <w:i/>
          <w:sz w:val="28"/>
          <w:szCs w:val="28"/>
        </w:rPr>
        <w:t xml:space="preserve">не являются данными полученными </w:t>
      </w:r>
      <w:r w:rsidRPr="00CF2C6B">
        <w:rPr>
          <w:b/>
          <w:i/>
          <w:sz w:val="28"/>
          <w:szCs w:val="28"/>
          <w:u w:val="single"/>
        </w:rPr>
        <w:t>в</w:t>
      </w:r>
      <w:r w:rsidRPr="00CF2C6B">
        <w:rPr>
          <w:i/>
          <w:sz w:val="28"/>
          <w:szCs w:val="28"/>
        </w:rPr>
        <w:t xml:space="preserve"> ук</w:t>
      </w:r>
      <w:r w:rsidRPr="00CF2C6B">
        <w:rPr>
          <w:i/>
          <w:sz w:val="28"/>
          <w:szCs w:val="28"/>
        </w:rPr>
        <w:t>а</w:t>
      </w:r>
      <w:r w:rsidRPr="00CF2C6B">
        <w:rPr>
          <w:i/>
          <w:sz w:val="28"/>
          <w:szCs w:val="28"/>
        </w:rPr>
        <w:t>занную отметку &lt;дата-время&gt;</w:t>
      </w:r>
      <w:r w:rsidRPr="00CF2C6B">
        <w:rPr>
          <w:sz w:val="28"/>
          <w:szCs w:val="28"/>
        </w:rPr>
        <w:t xml:space="preserve">, а являются данными, которые </w:t>
      </w:r>
      <w:r w:rsidRPr="00CF2C6B">
        <w:rPr>
          <w:i/>
          <w:sz w:val="28"/>
          <w:szCs w:val="28"/>
        </w:rPr>
        <w:t>были получены до неё</w:t>
      </w:r>
      <w:r w:rsidRPr="00CF2C6B">
        <w:rPr>
          <w:sz w:val="28"/>
          <w:szCs w:val="28"/>
        </w:rPr>
        <w:t>;</w:t>
      </w:r>
    </w:p>
    <w:p w:rsidR="00167100" w:rsidRPr="00CF2C6B" w:rsidRDefault="00167100" w:rsidP="00223AFA">
      <w:pPr>
        <w:pStyle w:val="a6"/>
        <w:widowControl w:val="0"/>
        <w:numPr>
          <w:ilvl w:val="1"/>
          <w:numId w:val="16"/>
        </w:numPr>
        <w:tabs>
          <w:tab w:val="left" w:pos="720"/>
        </w:tabs>
        <w:spacing w:before="0" w:after="120" w:line="276" w:lineRule="auto"/>
        <w:ind w:left="1276" w:hanging="142"/>
        <w:rPr>
          <w:sz w:val="28"/>
          <w:szCs w:val="28"/>
        </w:rPr>
      </w:pPr>
      <w:r w:rsidRPr="00CF2C6B">
        <w:rPr>
          <w:sz w:val="28"/>
          <w:szCs w:val="28"/>
        </w:rPr>
        <w:t>в зависимости от длины интервала мониторинга общее число зафи</w:t>
      </w:r>
      <w:r w:rsidRPr="00CF2C6B">
        <w:rPr>
          <w:sz w:val="28"/>
          <w:szCs w:val="28"/>
        </w:rPr>
        <w:t>к</w:t>
      </w:r>
      <w:r w:rsidRPr="00CF2C6B">
        <w:rPr>
          <w:sz w:val="28"/>
          <w:szCs w:val="28"/>
        </w:rPr>
        <w:t>сированных измерений за сутки для разных СЗС различа</w:t>
      </w:r>
      <w:r w:rsidR="00ED0868" w:rsidRPr="00CF2C6B">
        <w:rPr>
          <w:sz w:val="28"/>
          <w:szCs w:val="28"/>
        </w:rPr>
        <w:t>е</w:t>
      </w:r>
      <w:r w:rsidRPr="00CF2C6B">
        <w:rPr>
          <w:sz w:val="28"/>
          <w:szCs w:val="28"/>
        </w:rPr>
        <w:t xml:space="preserve">тся и сейчас в день </w:t>
      </w:r>
      <w:r w:rsidR="00ED0868" w:rsidRPr="00CF2C6B">
        <w:rPr>
          <w:sz w:val="28"/>
          <w:szCs w:val="28"/>
        </w:rPr>
        <w:t xml:space="preserve">для одних СЗС </w:t>
      </w:r>
      <w:r w:rsidRPr="00CF2C6B">
        <w:rPr>
          <w:sz w:val="28"/>
          <w:szCs w:val="28"/>
        </w:rPr>
        <w:t>происходит 24</w:t>
      </w:r>
      <w:r w:rsidR="00ED0868" w:rsidRPr="00CF2C6B">
        <w:rPr>
          <w:sz w:val="28"/>
          <w:szCs w:val="28"/>
        </w:rPr>
        <w:t>, а для других –</w:t>
      </w:r>
      <w:r w:rsidRPr="00CF2C6B">
        <w:rPr>
          <w:sz w:val="28"/>
          <w:szCs w:val="28"/>
        </w:rPr>
        <w:t xml:space="preserve"> 48 фиксаций да</w:t>
      </w:r>
      <w:r w:rsidRPr="00CF2C6B">
        <w:rPr>
          <w:sz w:val="28"/>
          <w:szCs w:val="28"/>
        </w:rPr>
        <w:t>н</w:t>
      </w:r>
      <w:r w:rsidRPr="00CF2C6B">
        <w:rPr>
          <w:sz w:val="28"/>
          <w:szCs w:val="28"/>
        </w:rPr>
        <w:t>ных измерений</w:t>
      </w:r>
      <w:r w:rsidR="00ED0868" w:rsidRPr="00CF2C6B">
        <w:rPr>
          <w:sz w:val="28"/>
          <w:szCs w:val="28"/>
        </w:rPr>
        <w:t>.</w:t>
      </w:r>
    </w:p>
    <w:p w:rsidR="00ED6C6D" w:rsidRPr="00CF2C6B" w:rsidRDefault="00ED6C6D" w:rsidP="008B69C2">
      <w:pPr>
        <w:pStyle w:val="ae"/>
        <w:numPr>
          <w:ilvl w:val="0"/>
          <w:numId w:val="17"/>
        </w:numPr>
        <w:spacing w:after="120" w:line="276" w:lineRule="auto"/>
        <w:ind w:left="1037" w:hanging="357"/>
        <w:jc w:val="both"/>
        <w:rPr>
          <w:sz w:val="28"/>
          <w:szCs w:val="28"/>
        </w:rPr>
      </w:pPr>
      <w:r w:rsidRPr="00CF2C6B">
        <w:rPr>
          <w:sz w:val="28"/>
          <w:szCs w:val="28"/>
        </w:rPr>
        <w:t>Непосредственно за одн</w:t>
      </w:r>
      <w:r w:rsidR="00ED0868" w:rsidRPr="00CF2C6B">
        <w:rPr>
          <w:sz w:val="28"/>
          <w:szCs w:val="28"/>
        </w:rPr>
        <w:t>и сутки</w:t>
      </w:r>
      <w:r w:rsidRPr="00CF2C6B">
        <w:rPr>
          <w:sz w:val="28"/>
          <w:szCs w:val="28"/>
        </w:rPr>
        <w:t xml:space="preserve"> полный ряд данных </w:t>
      </w:r>
      <w:r w:rsidR="00ED0868" w:rsidRPr="00CF2C6B">
        <w:rPr>
          <w:sz w:val="28"/>
          <w:szCs w:val="28"/>
        </w:rPr>
        <w:t xml:space="preserve">измерений для СЗС </w:t>
      </w:r>
      <w:r w:rsidRPr="00CF2C6B">
        <w:rPr>
          <w:sz w:val="28"/>
          <w:szCs w:val="28"/>
        </w:rPr>
        <w:t xml:space="preserve">фиксируется в </w:t>
      </w:r>
      <w:r w:rsidR="00ED0868" w:rsidRPr="00CF2C6B">
        <w:rPr>
          <w:sz w:val="28"/>
          <w:szCs w:val="28"/>
        </w:rPr>
        <w:t xml:space="preserve">его </w:t>
      </w:r>
      <w:r w:rsidR="00D1146D" w:rsidRPr="00CF2C6B">
        <w:rPr>
          <w:sz w:val="28"/>
          <w:szCs w:val="28"/>
        </w:rPr>
        <w:t xml:space="preserve">«персональном» </w:t>
      </w:r>
      <w:r w:rsidR="00ED0868" w:rsidRPr="00CF2C6B">
        <w:rPr>
          <w:sz w:val="28"/>
          <w:szCs w:val="28"/>
        </w:rPr>
        <w:t>ПФД</w:t>
      </w:r>
      <w:r w:rsidR="00844AE6" w:rsidRPr="008B69C2">
        <w:rPr>
          <w:sz w:val="28"/>
          <w:szCs w:val="28"/>
        </w:rPr>
        <w:t>,</w:t>
      </w:r>
      <w:r w:rsidR="00ED0868" w:rsidRPr="00CF2C6B">
        <w:rPr>
          <w:sz w:val="28"/>
          <w:szCs w:val="28"/>
        </w:rPr>
        <w:t xml:space="preserve"> </w:t>
      </w:r>
      <w:r w:rsidRPr="00CF2C6B">
        <w:rPr>
          <w:sz w:val="28"/>
          <w:szCs w:val="28"/>
        </w:rPr>
        <w:t xml:space="preserve">начиная с временной отметки «01:00:00» (либо 00:30:00) и до временной отметки «00:00:00» </w:t>
      </w:r>
      <w:r w:rsidRPr="00CF2C6B">
        <w:rPr>
          <w:i/>
          <w:sz w:val="28"/>
          <w:szCs w:val="28"/>
        </w:rPr>
        <w:t>с датой следующего дня</w:t>
      </w:r>
      <w:r w:rsidRPr="00CF2C6B">
        <w:rPr>
          <w:sz w:val="28"/>
          <w:szCs w:val="28"/>
        </w:rPr>
        <w:t xml:space="preserve">. Так происходит потому, что в начале каждого нового дня (временная отметка «00:00:00») осуществляется запись </w:t>
      </w:r>
      <w:r w:rsidRPr="00CF2C6B">
        <w:rPr>
          <w:i/>
          <w:sz w:val="28"/>
          <w:szCs w:val="28"/>
        </w:rPr>
        <w:t xml:space="preserve">показаний за последний </w:t>
      </w:r>
      <w:r w:rsidR="00ED0868" w:rsidRPr="00CF2C6B">
        <w:rPr>
          <w:i/>
          <w:sz w:val="28"/>
          <w:szCs w:val="28"/>
        </w:rPr>
        <w:t xml:space="preserve">интервал мониторинга </w:t>
      </w:r>
      <w:r w:rsidRPr="00CF2C6B">
        <w:rPr>
          <w:i/>
          <w:sz w:val="28"/>
          <w:szCs w:val="28"/>
        </w:rPr>
        <w:t>предыдущего дня</w:t>
      </w:r>
      <w:r w:rsidRPr="00CF2C6B">
        <w:rPr>
          <w:sz w:val="28"/>
          <w:szCs w:val="28"/>
        </w:rPr>
        <w:t>.</w:t>
      </w:r>
    </w:p>
    <w:p w:rsidR="00ED0868" w:rsidRPr="000651D3" w:rsidRDefault="00422035" w:rsidP="008B69C2">
      <w:pPr>
        <w:spacing w:after="120" w:line="276" w:lineRule="auto"/>
        <w:ind w:firstLine="680"/>
        <w:jc w:val="both"/>
        <w:rPr>
          <w:sz w:val="28"/>
          <w:szCs w:val="28"/>
        </w:rPr>
      </w:pPr>
      <w:r w:rsidRPr="00CF2C6B">
        <w:rPr>
          <w:sz w:val="28"/>
          <w:szCs w:val="28"/>
        </w:rPr>
        <w:t xml:space="preserve">Таким образом, имеет место тот факт, что </w:t>
      </w:r>
      <w:r w:rsidRPr="00CF2C6B">
        <w:rPr>
          <w:b/>
          <w:sz w:val="28"/>
          <w:szCs w:val="28"/>
        </w:rPr>
        <w:t xml:space="preserve">– </w:t>
      </w:r>
      <w:r w:rsidRPr="000651D3">
        <w:rPr>
          <w:sz w:val="28"/>
          <w:szCs w:val="28"/>
        </w:rPr>
        <w:t xml:space="preserve">в любой момент </w:t>
      </w:r>
      <w:r w:rsidR="005B2E74" w:rsidRPr="000651D3">
        <w:rPr>
          <w:sz w:val="28"/>
          <w:szCs w:val="28"/>
        </w:rPr>
        <w:t xml:space="preserve">времени </w:t>
      </w:r>
      <w:r w:rsidRPr="000651D3">
        <w:rPr>
          <w:sz w:val="28"/>
          <w:szCs w:val="28"/>
        </w:rPr>
        <w:t xml:space="preserve">в каждом из ПФД </w:t>
      </w:r>
      <w:r w:rsidR="00ED0868" w:rsidRPr="000651D3">
        <w:rPr>
          <w:sz w:val="28"/>
          <w:szCs w:val="28"/>
        </w:rPr>
        <w:t xml:space="preserve">зафиксированные в </w:t>
      </w:r>
      <w:r w:rsidRPr="000651D3">
        <w:rPr>
          <w:sz w:val="28"/>
          <w:szCs w:val="28"/>
        </w:rPr>
        <w:t xml:space="preserve">нем данные всегда </w:t>
      </w:r>
      <w:r w:rsidR="00ED0868" w:rsidRPr="000651D3">
        <w:rPr>
          <w:sz w:val="28"/>
          <w:szCs w:val="28"/>
        </w:rPr>
        <w:t xml:space="preserve">носят </w:t>
      </w:r>
      <w:r w:rsidR="00ED0868" w:rsidRPr="000651D3">
        <w:rPr>
          <w:b/>
          <w:sz w:val="28"/>
          <w:szCs w:val="28"/>
        </w:rPr>
        <w:t>усредненный и ретроспективный характер</w:t>
      </w:r>
      <w:r w:rsidRPr="000651D3">
        <w:rPr>
          <w:sz w:val="28"/>
          <w:szCs w:val="28"/>
        </w:rPr>
        <w:t>.</w:t>
      </w:r>
    </w:p>
    <w:p w:rsidR="00AE1CBF" w:rsidRDefault="00ED6C6D" w:rsidP="003854EF">
      <w:pPr>
        <w:spacing w:after="120" w:line="276" w:lineRule="auto"/>
        <w:ind w:firstLine="680"/>
        <w:jc w:val="both"/>
        <w:rPr>
          <w:sz w:val="28"/>
          <w:szCs w:val="28"/>
        </w:rPr>
      </w:pPr>
      <w:r w:rsidRPr="00CF2C6B">
        <w:rPr>
          <w:sz w:val="28"/>
          <w:szCs w:val="28"/>
        </w:rPr>
        <w:t xml:space="preserve">Последовательность фиксируемых во времени </w:t>
      </w:r>
      <w:r w:rsidR="00422035" w:rsidRPr="00CF2C6B">
        <w:rPr>
          <w:sz w:val="28"/>
          <w:szCs w:val="28"/>
        </w:rPr>
        <w:t xml:space="preserve">измерений </w:t>
      </w:r>
      <w:r w:rsidRPr="00CF2C6B">
        <w:rPr>
          <w:sz w:val="28"/>
          <w:szCs w:val="28"/>
        </w:rPr>
        <w:t>формирует ун</w:t>
      </w:r>
      <w:r w:rsidRPr="00CF2C6B">
        <w:rPr>
          <w:sz w:val="28"/>
          <w:szCs w:val="28"/>
        </w:rPr>
        <w:t>и</w:t>
      </w:r>
      <w:r w:rsidRPr="00CF2C6B">
        <w:rPr>
          <w:sz w:val="28"/>
          <w:szCs w:val="28"/>
        </w:rPr>
        <w:t xml:space="preserve">кальные </w:t>
      </w:r>
      <w:r w:rsidRPr="00CF2C6B">
        <w:rPr>
          <w:i/>
          <w:sz w:val="28"/>
          <w:szCs w:val="28"/>
        </w:rPr>
        <w:t>временные ряды исходных данных</w:t>
      </w:r>
      <w:r w:rsidRPr="00CF2C6B">
        <w:rPr>
          <w:sz w:val="28"/>
          <w:szCs w:val="28"/>
        </w:rPr>
        <w:t xml:space="preserve">. На основании поступивших данных в дальнейшем </w:t>
      </w:r>
      <w:r w:rsidRPr="00CF2C6B">
        <w:rPr>
          <w:b/>
          <w:sz w:val="28"/>
          <w:szCs w:val="28"/>
        </w:rPr>
        <w:t>СМНК</w:t>
      </w:r>
      <w:r w:rsidRPr="00CF2C6B">
        <w:rPr>
          <w:sz w:val="28"/>
          <w:szCs w:val="28"/>
        </w:rPr>
        <w:t xml:space="preserve"> осуществляет проверку на предмет выхода за установле</w:t>
      </w:r>
      <w:r w:rsidRPr="00CF2C6B">
        <w:rPr>
          <w:sz w:val="28"/>
          <w:szCs w:val="28"/>
        </w:rPr>
        <w:t>н</w:t>
      </w:r>
      <w:r w:rsidRPr="00CF2C6B">
        <w:rPr>
          <w:sz w:val="28"/>
          <w:szCs w:val="28"/>
        </w:rPr>
        <w:t xml:space="preserve">ные для датчиков границы </w:t>
      </w:r>
      <w:r w:rsidRPr="000651D3">
        <w:rPr>
          <w:i/>
          <w:sz w:val="28"/>
          <w:szCs w:val="28"/>
        </w:rPr>
        <w:t>зон индикации</w:t>
      </w:r>
      <w:r w:rsidRPr="00CF2C6B">
        <w:rPr>
          <w:sz w:val="28"/>
          <w:szCs w:val="28"/>
        </w:rPr>
        <w:t>, которые в свою очередь соответств</w:t>
      </w:r>
      <w:r w:rsidRPr="00CF2C6B">
        <w:rPr>
          <w:sz w:val="28"/>
          <w:szCs w:val="28"/>
        </w:rPr>
        <w:t>у</w:t>
      </w:r>
      <w:r w:rsidRPr="00CF2C6B">
        <w:rPr>
          <w:sz w:val="28"/>
          <w:szCs w:val="28"/>
        </w:rPr>
        <w:t xml:space="preserve">ют состояниям строительных конструкций объекта мониторинга. </w:t>
      </w:r>
    </w:p>
    <w:p w:rsidR="003854EF" w:rsidRDefault="003854EF" w:rsidP="003854EF">
      <w:pPr>
        <w:spacing w:after="120" w:line="276" w:lineRule="auto"/>
        <w:ind w:firstLine="680"/>
        <w:jc w:val="both"/>
      </w:pPr>
    </w:p>
    <w:p w:rsidR="00661824" w:rsidRDefault="00661824" w:rsidP="00ED6C6D">
      <w:pPr>
        <w:spacing w:after="120" w:line="360" w:lineRule="auto"/>
        <w:ind w:firstLine="680"/>
        <w:jc w:val="both"/>
        <w:sectPr w:rsidR="00661824" w:rsidSect="00D06235">
          <w:footnotePr>
            <w:numRestart w:val="eachPage"/>
          </w:footnotePr>
          <w:pgSz w:w="11906" w:h="16838"/>
          <w:pgMar w:top="851" w:right="680" w:bottom="851" w:left="1418" w:header="709" w:footer="709" w:gutter="0"/>
          <w:cols w:space="708"/>
          <w:docGrid w:linePitch="360"/>
        </w:sectPr>
      </w:pPr>
    </w:p>
    <w:p w:rsidR="00661824" w:rsidRPr="000879A5" w:rsidRDefault="00E54A8B" w:rsidP="00822968">
      <w:pPr>
        <w:pStyle w:val="1"/>
        <w:keepLines w:val="0"/>
        <w:spacing w:before="0" w:after="240"/>
        <w:ind w:left="567"/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</w:pPr>
      <w:bookmarkStart w:id="19" w:name="_Toc24324782"/>
      <w:r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lastRenderedPageBreak/>
        <w:t xml:space="preserve">3. </w:t>
      </w:r>
      <w:bookmarkStart w:id="20" w:name="_Toc374347624"/>
      <w:r w:rsidR="00544D1B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>С</w:t>
      </w:r>
      <w:r w:rsidR="00A73030"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>войств</w:t>
      </w:r>
      <w:r w:rsidR="00544D1B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>а</w:t>
      </w:r>
      <w:r w:rsidR="00A73030" w:rsidRPr="000879A5">
        <w:rPr>
          <w:rFonts w:ascii="Times New Roman" w:eastAsia="Times New Roman" w:hAnsi="Times New Roman" w:cs="Times New Roman"/>
          <w:color w:val="auto"/>
          <w:kern w:val="32"/>
          <w:sz w:val="32"/>
          <w:szCs w:val="32"/>
          <w:lang w:eastAsia="ru-RU"/>
        </w:rPr>
        <w:t xml:space="preserve"> исходных данных</w:t>
      </w:r>
      <w:bookmarkEnd w:id="19"/>
      <w:bookmarkEnd w:id="20"/>
    </w:p>
    <w:p w:rsidR="008B747C" w:rsidRPr="00CF2C6B" w:rsidRDefault="00661824" w:rsidP="00822968">
      <w:pPr>
        <w:spacing w:before="120" w:after="120" w:line="276" w:lineRule="auto"/>
        <w:ind w:firstLine="567"/>
        <w:jc w:val="both"/>
        <w:rPr>
          <w:sz w:val="28"/>
        </w:rPr>
      </w:pPr>
      <w:r w:rsidRPr="00CF2C6B">
        <w:rPr>
          <w:sz w:val="28"/>
        </w:rPr>
        <w:t>На протяжении все</w:t>
      </w:r>
      <w:r w:rsidR="00E54A8B" w:rsidRPr="00CF2C6B">
        <w:rPr>
          <w:sz w:val="28"/>
        </w:rPr>
        <w:t xml:space="preserve">го проекта </w:t>
      </w:r>
      <w:r w:rsidRPr="00CF2C6B">
        <w:rPr>
          <w:sz w:val="28"/>
        </w:rPr>
        <w:t xml:space="preserve">выполнялись статистические исследования </w:t>
      </w:r>
      <w:r w:rsidR="008B747C" w:rsidRPr="00CF2C6B">
        <w:rPr>
          <w:sz w:val="28"/>
        </w:rPr>
        <w:t xml:space="preserve">временных рядов, содержащих сведения об изменениях тех показателей, которые напрямую влияют на оценку состояния СЗС. </w:t>
      </w:r>
      <w:r w:rsidR="00FB0BD7" w:rsidRPr="00CF2C6B">
        <w:rPr>
          <w:sz w:val="28"/>
        </w:rPr>
        <w:t>Временные ряды п</w:t>
      </w:r>
      <w:r w:rsidR="009874C0" w:rsidRPr="00CF2C6B">
        <w:rPr>
          <w:sz w:val="28"/>
        </w:rPr>
        <w:t>орождаются</w:t>
      </w:r>
      <w:r w:rsidR="00FB0BD7" w:rsidRPr="00CF2C6B">
        <w:rPr>
          <w:sz w:val="28"/>
        </w:rPr>
        <w:t xml:space="preserve"> да</w:t>
      </w:r>
      <w:r w:rsidR="00FB0BD7" w:rsidRPr="00CF2C6B">
        <w:rPr>
          <w:sz w:val="28"/>
        </w:rPr>
        <w:t>т</w:t>
      </w:r>
      <w:r w:rsidR="00FB0BD7" w:rsidRPr="00CF2C6B">
        <w:rPr>
          <w:sz w:val="28"/>
        </w:rPr>
        <w:t>чиками сбора первичной информации, установленными в различных местах СЗС и</w:t>
      </w:r>
      <w:r w:rsidR="005F2816" w:rsidRPr="00CF2C6B">
        <w:rPr>
          <w:sz w:val="28"/>
        </w:rPr>
        <w:t>,</w:t>
      </w:r>
      <w:r w:rsidR="00FB0BD7" w:rsidRPr="00CF2C6B">
        <w:rPr>
          <w:sz w:val="28"/>
        </w:rPr>
        <w:t xml:space="preserve"> в первую очередь</w:t>
      </w:r>
      <w:r w:rsidR="005F2816" w:rsidRPr="00CF2C6B">
        <w:rPr>
          <w:sz w:val="28"/>
        </w:rPr>
        <w:t xml:space="preserve">, </w:t>
      </w:r>
      <w:r w:rsidR="00FB0BD7" w:rsidRPr="00CF2C6B">
        <w:rPr>
          <w:sz w:val="28"/>
        </w:rPr>
        <w:t xml:space="preserve">на строительных конструкциях. </w:t>
      </w:r>
      <w:r w:rsidR="00A73030" w:rsidRPr="00CF2C6B">
        <w:rPr>
          <w:sz w:val="28"/>
        </w:rPr>
        <w:t xml:space="preserve">Как было отмечено в предыдущей главе, общее </w:t>
      </w:r>
      <w:r w:rsidR="00417329" w:rsidRPr="00CF2C6B">
        <w:rPr>
          <w:sz w:val="28"/>
        </w:rPr>
        <w:t xml:space="preserve">число </w:t>
      </w:r>
      <w:r w:rsidR="00A73030" w:rsidRPr="00CF2C6B">
        <w:rPr>
          <w:sz w:val="28"/>
        </w:rPr>
        <w:t>одновременно работающих датчиков, а соотве</w:t>
      </w:r>
      <w:r w:rsidR="00A73030" w:rsidRPr="00CF2C6B">
        <w:rPr>
          <w:sz w:val="28"/>
        </w:rPr>
        <w:t>т</w:t>
      </w:r>
      <w:r w:rsidR="00A73030" w:rsidRPr="00CF2C6B">
        <w:rPr>
          <w:sz w:val="28"/>
        </w:rPr>
        <w:t>ственно, и генерируемых ими временных рядов, может</w:t>
      </w:r>
      <w:r w:rsidR="00417329" w:rsidRPr="00CF2C6B">
        <w:rPr>
          <w:sz w:val="28"/>
        </w:rPr>
        <w:t xml:space="preserve"> превышать </w:t>
      </w:r>
      <w:r w:rsidR="00A73030" w:rsidRPr="00CF2C6B">
        <w:rPr>
          <w:sz w:val="28"/>
        </w:rPr>
        <w:t>600 ед. Пр</w:t>
      </w:r>
      <w:r w:rsidR="00A73030" w:rsidRPr="00CF2C6B">
        <w:rPr>
          <w:sz w:val="28"/>
        </w:rPr>
        <w:t>и</w:t>
      </w:r>
      <w:r w:rsidR="00A73030" w:rsidRPr="00CF2C6B">
        <w:rPr>
          <w:sz w:val="28"/>
        </w:rPr>
        <w:t xml:space="preserve">чем, </w:t>
      </w:r>
      <w:r w:rsidR="00FB0BD7" w:rsidRPr="00CF2C6B">
        <w:rPr>
          <w:sz w:val="28"/>
        </w:rPr>
        <w:t>почти 85% установленных датчиков составляют тензорезисторы, остальные - датчики температуры, контроля раскрытия трещин, влажности и др. Тензорез</w:t>
      </w:r>
      <w:r w:rsidR="00FB0BD7" w:rsidRPr="00CF2C6B">
        <w:rPr>
          <w:sz w:val="28"/>
        </w:rPr>
        <w:t>и</w:t>
      </w:r>
      <w:r w:rsidR="00FB0BD7" w:rsidRPr="00CF2C6B">
        <w:rPr>
          <w:sz w:val="28"/>
        </w:rPr>
        <w:t>сторы фиксируют деформации строительных конструкций как следствие возн</w:t>
      </w:r>
      <w:r w:rsidR="00FB0BD7" w:rsidRPr="00CF2C6B">
        <w:rPr>
          <w:sz w:val="28"/>
        </w:rPr>
        <w:t>и</w:t>
      </w:r>
      <w:r w:rsidR="00FB0BD7" w:rsidRPr="00CF2C6B">
        <w:rPr>
          <w:sz w:val="28"/>
        </w:rPr>
        <w:t>кающих нагру</w:t>
      </w:r>
      <w:r w:rsidR="00194A62" w:rsidRPr="00CF2C6B">
        <w:rPr>
          <w:sz w:val="28"/>
        </w:rPr>
        <w:t>зок на них.</w:t>
      </w:r>
      <w:r w:rsidR="00FB0BD7" w:rsidRPr="00CF2C6B">
        <w:rPr>
          <w:sz w:val="28"/>
        </w:rPr>
        <w:t xml:space="preserve"> Они установлены в специально вычисленных точках строительных конструкций на основании проведенных исследований, специал</w:t>
      </w:r>
      <w:r w:rsidR="00FB0BD7" w:rsidRPr="00CF2C6B">
        <w:rPr>
          <w:sz w:val="28"/>
        </w:rPr>
        <w:t>ь</w:t>
      </w:r>
      <w:r w:rsidR="00FB0BD7" w:rsidRPr="00CF2C6B">
        <w:rPr>
          <w:sz w:val="28"/>
        </w:rPr>
        <w:t>ных математических моделей и рассчитанных карт распределения эквивален</w:t>
      </w:r>
      <w:r w:rsidR="00FB0BD7" w:rsidRPr="00CF2C6B">
        <w:rPr>
          <w:sz w:val="28"/>
        </w:rPr>
        <w:t>т</w:t>
      </w:r>
      <w:r w:rsidR="00FB0BD7" w:rsidRPr="00CF2C6B">
        <w:rPr>
          <w:sz w:val="28"/>
        </w:rPr>
        <w:t>ных напряжений в несущих конструкциях.</w:t>
      </w:r>
    </w:p>
    <w:p w:rsidR="00540BC1" w:rsidRPr="00CF2C6B" w:rsidRDefault="00540BC1" w:rsidP="00822968">
      <w:pPr>
        <w:spacing w:after="120" w:line="276" w:lineRule="auto"/>
        <w:ind w:firstLine="567"/>
        <w:jc w:val="both"/>
        <w:rPr>
          <w:sz w:val="28"/>
        </w:rPr>
      </w:pPr>
      <w:r w:rsidRPr="00CF2C6B">
        <w:rPr>
          <w:sz w:val="28"/>
        </w:rPr>
        <w:t>Каждый из имеющихся массивов значений измерений деформации, зафи</w:t>
      </w:r>
      <w:r w:rsidRPr="00CF2C6B">
        <w:rPr>
          <w:sz w:val="28"/>
        </w:rPr>
        <w:t>к</w:t>
      </w:r>
      <w:r w:rsidRPr="00CF2C6B">
        <w:rPr>
          <w:sz w:val="28"/>
        </w:rPr>
        <w:t xml:space="preserve">сированных соответствующими датчиками, </w:t>
      </w:r>
      <w:r w:rsidR="00867B1C" w:rsidRPr="00CF2C6B">
        <w:rPr>
          <w:sz w:val="28"/>
        </w:rPr>
        <w:t xml:space="preserve">предположительно </w:t>
      </w:r>
      <w:r w:rsidRPr="00CF2C6B">
        <w:rPr>
          <w:sz w:val="28"/>
        </w:rPr>
        <w:t>можно рассма</w:t>
      </w:r>
      <w:r w:rsidRPr="00CF2C6B">
        <w:rPr>
          <w:sz w:val="28"/>
        </w:rPr>
        <w:t>т</w:t>
      </w:r>
      <w:r w:rsidRPr="00CF2C6B">
        <w:rPr>
          <w:sz w:val="28"/>
        </w:rPr>
        <w:t>ривать как эмпирическое распределение значений некоторой случайной велич</w:t>
      </w:r>
      <w:r w:rsidRPr="00CF2C6B">
        <w:rPr>
          <w:sz w:val="28"/>
        </w:rPr>
        <w:t>и</w:t>
      </w:r>
      <w:r w:rsidRPr="00CF2C6B">
        <w:rPr>
          <w:sz w:val="28"/>
        </w:rPr>
        <w:t xml:space="preserve">ны. Наличие больших массивов исходных данных – измерений деформации </w:t>
      </w:r>
      <w:r w:rsidR="00867B1C" w:rsidRPr="00CF2C6B">
        <w:rPr>
          <w:sz w:val="28"/>
        </w:rPr>
        <w:t xml:space="preserve">(и других характеристик) </w:t>
      </w:r>
      <w:r w:rsidRPr="00CF2C6B">
        <w:rPr>
          <w:sz w:val="28"/>
        </w:rPr>
        <w:t>дает возможность провести статистические исследования имеющихся временных рядов на предмет выявления особенностей</w:t>
      </w:r>
      <w:r w:rsidR="00867B1C" w:rsidRPr="00CF2C6B">
        <w:rPr>
          <w:sz w:val="28"/>
        </w:rPr>
        <w:t xml:space="preserve">. Выявленные особенности, в свою очередь, </w:t>
      </w:r>
      <w:r w:rsidRPr="00CF2C6B">
        <w:rPr>
          <w:sz w:val="28"/>
        </w:rPr>
        <w:t>мог</w:t>
      </w:r>
      <w:r w:rsidR="00867B1C" w:rsidRPr="00CF2C6B">
        <w:rPr>
          <w:sz w:val="28"/>
        </w:rPr>
        <w:t>ли бы</w:t>
      </w:r>
      <w:r w:rsidRPr="00CF2C6B">
        <w:rPr>
          <w:sz w:val="28"/>
        </w:rPr>
        <w:t xml:space="preserve"> повлиять на точность прогнозирования, а также на предмет установления соответствия нормальному </w:t>
      </w:r>
      <w:r w:rsidR="00CF1BC6">
        <w:rPr>
          <w:sz w:val="28"/>
        </w:rPr>
        <w:t>(закону распредел</w:t>
      </w:r>
      <w:r w:rsidR="00CF1BC6">
        <w:rPr>
          <w:sz w:val="28"/>
        </w:rPr>
        <w:t>е</w:t>
      </w:r>
      <w:r w:rsidR="00CF1BC6">
        <w:rPr>
          <w:sz w:val="28"/>
        </w:rPr>
        <w:t xml:space="preserve">ния Гаусса) </w:t>
      </w:r>
      <w:r w:rsidRPr="00CF2C6B">
        <w:rPr>
          <w:sz w:val="28"/>
        </w:rPr>
        <w:t xml:space="preserve">и другим законам распределения случайных величин. </w:t>
      </w:r>
    </w:p>
    <w:p w:rsidR="00661824" w:rsidRPr="00CF2C6B" w:rsidRDefault="00661824" w:rsidP="00822968">
      <w:pPr>
        <w:spacing w:before="120" w:after="120" w:line="276" w:lineRule="auto"/>
        <w:ind w:firstLine="567"/>
        <w:jc w:val="both"/>
        <w:rPr>
          <w:sz w:val="28"/>
        </w:rPr>
      </w:pPr>
      <w:r w:rsidRPr="00CF2C6B">
        <w:rPr>
          <w:sz w:val="28"/>
        </w:rPr>
        <w:t xml:space="preserve">Основной целью проводимых </w:t>
      </w:r>
      <w:r w:rsidR="00C91E2D" w:rsidRPr="00CF2C6B">
        <w:rPr>
          <w:sz w:val="28"/>
        </w:rPr>
        <w:t xml:space="preserve">статистических </w:t>
      </w:r>
      <w:r w:rsidRPr="00CF2C6B">
        <w:rPr>
          <w:sz w:val="28"/>
        </w:rPr>
        <w:t>исследований являлось – нахождение (подбор, определение) конкретного вида и значений параметров з</w:t>
      </w:r>
      <w:r w:rsidRPr="00CF2C6B">
        <w:rPr>
          <w:sz w:val="28"/>
        </w:rPr>
        <w:t>а</w:t>
      </w:r>
      <w:r w:rsidRPr="00CF2C6B">
        <w:rPr>
          <w:sz w:val="28"/>
        </w:rPr>
        <w:t>кона</w:t>
      </w:r>
      <w:r w:rsidR="00C91E2D" w:rsidRPr="00CF2C6B">
        <w:rPr>
          <w:sz w:val="28"/>
        </w:rPr>
        <w:t xml:space="preserve"> (или законов)</w:t>
      </w:r>
      <w:r w:rsidRPr="00CF2C6B">
        <w:rPr>
          <w:sz w:val="28"/>
        </w:rPr>
        <w:t xml:space="preserve"> распределения</w:t>
      </w:r>
      <w:r w:rsidR="00C91E2D" w:rsidRPr="00CF2C6B">
        <w:rPr>
          <w:sz w:val="28"/>
        </w:rPr>
        <w:t xml:space="preserve"> случайных величин </w:t>
      </w:r>
      <w:r w:rsidRPr="00CF2C6B">
        <w:rPr>
          <w:sz w:val="28"/>
        </w:rPr>
        <w:t>для каждого из исследу</w:t>
      </w:r>
      <w:r w:rsidRPr="00CF2C6B">
        <w:rPr>
          <w:sz w:val="28"/>
        </w:rPr>
        <w:t>е</w:t>
      </w:r>
      <w:r w:rsidRPr="00CF2C6B">
        <w:rPr>
          <w:sz w:val="28"/>
        </w:rPr>
        <w:t>мых рядов данных</w:t>
      </w:r>
      <w:r w:rsidR="00C91E2D" w:rsidRPr="00CF2C6B">
        <w:rPr>
          <w:sz w:val="28"/>
        </w:rPr>
        <w:t>. Это,</w:t>
      </w:r>
      <w:r w:rsidRPr="00CF2C6B">
        <w:rPr>
          <w:sz w:val="28"/>
        </w:rPr>
        <w:t xml:space="preserve"> как предполагалось, могло бы дать ценную информ</w:t>
      </w:r>
      <w:r w:rsidRPr="00CF2C6B">
        <w:rPr>
          <w:sz w:val="28"/>
        </w:rPr>
        <w:t>а</w:t>
      </w:r>
      <w:r w:rsidRPr="00CF2C6B">
        <w:rPr>
          <w:sz w:val="28"/>
        </w:rPr>
        <w:t>цию, которая могла бы повлиять на разработку всего математического комплекса</w:t>
      </w:r>
      <w:r w:rsidR="00E54A8B" w:rsidRPr="00CF2C6B">
        <w:rPr>
          <w:sz w:val="28"/>
        </w:rPr>
        <w:t xml:space="preserve"> </w:t>
      </w:r>
      <w:r w:rsidR="003F1D74" w:rsidRPr="003F1D74">
        <w:rPr>
          <w:sz w:val="28"/>
        </w:rPr>
        <w:t>АИС</w:t>
      </w:r>
      <w:r w:rsidR="00E54A8B" w:rsidRPr="00CF2C6B">
        <w:rPr>
          <w:sz w:val="28"/>
        </w:rPr>
        <w:t xml:space="preserve"> </w:t>
      </w:r>
      <w:r w:rsidRPr="00CF2C6B">
        <w:rPr>
          <w:sz w:val="28"/>
        </w:rPr>
        <w:t>в целом, и отдельных методов в частности.</w:t>
      </w:r>
    </w:p>
    <w:p w:rsidR="00A73030" w:rsidRPr="003D765D" w:rsidRDefault="002076B0" w:rsidP="00822968">
      <w:pPr>
        <w:spacing w:before="120" w:after="120" w:line="276" w:lineRule="auto"/>
        <w:ind w:firstLine="567"/>
        <w:jc w:val="both"/>
        <w:rPr>
          <w:sz w:val="28"/>
        </w:rPr>
      </w:pPr>
      <w:r w:rsidRPr="003D765D">
        <w:rPr>
          <w:sz w:val="28"/>
        </w:rPr>
        <w:t xml:space="preserve">В силу большого числа всех временных рядов (почти 600 ед.) </w:t>
      </w:r>
      <w:r w:rsidR="00A73030" w:rsidRPr="003D765D">
        <w:rPr>
          <w:sz w:val="28"/>
        </w:rPr>
        <w:t xml:space="preserve">исследование </w:t>
      </w:r>
      <w:r w:rsidRPr="003D765D">
        <w:rPr>
          <w:sz w:val="28"/>
        </w:rPr>
        <w:t xml:space="preserve">их </w:t>
      </w:r>
      <w:r w:rsidR="00A73030" w:rsidRPr="003D765D">
        <w:rPr>
          <w:sz w:val="28"/>
        </w:rPr>
        <w:t xml:space="preserve">всех в установленные сроки проекта было физически невозможным, поэтому </w:t>
      </w:r>
      <w:r w:rsidRPr="003D765D">
        <w:rPr>
          <w:sz w:val="28"/>
        </w:rPr>
        <w:t xml:space="preserve">статистические </w:t>
      </w:r>
      <w:r w:rsidR="00A73030" w:rsidRPr="003D765D">
        <w:rPr>
          <w:sz w:val="28"/>
        </w:rPr>
        <w:t>исследования проводились на временных ряд</w:t>
      </w:r>
      <w:r w:rsidRPr="003D765D">
        <w:rPr>
          <w:sz w:val="28"/>
        </w:rPr>
        <w:t>ах</w:t>
      </w:r>
      <w:r w:rsidR="00A73030" w:rsidRPr="003D765D">
        <w:rPr>
          <w:sz w:val="28"/>
        </w:rPr>
        <w:t xml:space="preserve"> множества ко</w:t>
      </w:r>
      <w:r w:rsidR="00A73030" w:rsidRPr="003D765D">
        <w:rPr>
          <w:sz w:val="28"/>
        </w:rPr>
        <w:t>н</w:t>
      </w:r>
      <w:r w:rsidR="00A73030" w:rsidRPr="003D765D">
        <w:rPr>
          <w:sz w:val="28"/>
        </w:rPr>
        <w:t>трольных объектов (см. п.1.4)</w:t>
      </w:r>
      <w:r w:rsidRPr="003D765D">
        <w:rPr>
          <w:sz w:val="28"/>
        </w:rPr>
        <w:t>.</w:t>
      </w:r>
    </w:p>
    <w:p w:rsidR="00232D56" w:rsidRPr="00CF2C6B" w:rsidRDefault="00232D56" w:rsidP="00822968">
      <w:pPr>
        <w:spacing w:before="120" w:after="120" w:line="276" w:lineRule="auto"/>
        <w:ind w:firstLine="567"/>
        <w:jc w:val="both"/>
        <w:rPr>
          <w:sz w:val="28"/>
        </w:rPr>
      </w:pPr>
      <w:r w:rsidRPr="003D765D">
        <w:rPr>
          <w:sz w:val="28"/>
        </w:rPr>
        <w:t>Далее в табл</w:t>
      </w:r>
      <w:r w:rsidR="00995970" w:rsidRPr="003D765D">
        <w:rPr>
          <w:sz w:val="28"/>
        </w:rPr>
        <w:t>.8</w:t>
      </w:r>
      <w:r w:rsidRPr="003D765D">
        <w:rPr>
          <w:sz w:val="28"/>
        </w:rPr>
        <w:t>, представлен типичный пример множества временных рядов одного СЗС</w:t>
      </w:r>
      <w:r w:rsidRPr="00CF2C6B">
        <w:rPr>
          <w:sz w:val="28"/>
        </w:rPr>
        <w:t xml:space="preserve"> </w:t>
      </w:r>
    </w:p>
    <w:p w:rsidR="00F8511B" w:rsidRPr="00CF2C6B" w:rsidRDefault="00F8511B" w:rsidP="00822968">
      <w:pPr>
        <w:spacing w:after="120" w:line="276" w:lineRule="auto"/>
        <w:ind w:firstLine="567"/>
        <w:jc w:val="both"/>
        <w:rPr>
          <w:sz w:val="28"/>
        </w:rPr>
      </w:pPr>
      <w:r w:rsidRPr="00CF2C6B">
        <w:rPr>
          <w:sz w:val="28"/>
        </w:rPr>
        <w:lastRenderedPageBreak/>
        <w:t>Для каждого из анализируемых временных рядов (наборов данных) был проведён анализ с целью ответа на вопрос: подчиняется ли имеющийся массив значений нормальному закону распределения случайных величин (распредел</w:t>
      </w:r>
      <w:r w:rsidRPr="00CF2C6B">
        <w:rPr>
          <w:sz w:val="28"/>
        </w:rPr>
        <w:t>е</w:t>
      </w:r>
      <w:r w:rsidRPr="00CF2C6B">
        <w:rPr>
          <w:sz w:val="28"/>
        </w:rPr>
        <w:t>ние Гаусса). Положительный ответ существенно снизил бы трудоемкость дал</w:t>
      </w:r>
      <w:r w:rsidRPr="00CF2C6B">
        <w:rPr>
          <w:sz w:val="28"/>
        </w:rPr>
        <w:t>ь</w:t>
      </w:r>
      <w:r w:rsidRPr="00CF2C6B">
        <w:rPr>
          <w:sz w:val="28"/>
        </w:rPr>
        <w:t xml:space="preserve">нейших исследований за счёт использования апробированных «стандартных» статистических подходов и моделей (основанных на «нормальности» наборов данных). </w:t>
      </w:r>
    </w:p>
    <w:p w:rsidR="00232D56" w:rsidRPr="00AE1CBF" w:rsidRDefault="00232D56" w:rsidP="00232D56">
      <w:pPr>
        <w:spacing w:after="240"/>
        <w:jc w:val="center"/>
        <w:rPr>
          <w:rFonts w:cs="Arial"/>
          <w:bCs/>
          <w:iCs/>
          <w:szCs w:val="28"/>
        </w:rPr>
      </w:pPr>
      <w:r w:rsidRPr="003D765D">
        <w:rPr>
          <w:rFonts w:cs="Arial"/>
          <w:bCs/>
          <w:iCs/>
          <w:szCs w:val="28"/>
        </w:rPr>
        <w:t xml:space="preserve">Таблица </w:t>
      </w:r>
      <w:r w:rsidR="00995970" w:rsidRPr="003D765D">
        <w:rPr>
          <w:rFonts w:cs="Arial"/>
          <w:bCs/>
          <w:iCs/>
          <w:szCs w:val="28"/>
        </w:rPr>
        <w:t>8</w:t>
      </w:r>
      <w:r w:rsidRPr="003D765D">
        <w:rPr>
          <w:rFonts w:cs="Arial"/>
          <w:bCs/>
          <w:iCs/>
          <w:szCs w:val="28"/>
        </w:rPr>
        <w:t>. Пример временн</w:t>
      </w:r>
      <w:r w:rsidR="00F8511B" w:rsidRPr="003D765D">
        <w:rPr>
          <w:rFonts w:cs="Arial"/>
          <w:bCs/>
          <w:iCs/>
          <w:szCs w:val="28"/>
        </w:rPr>
        <w:t>ых</w:t>
      </w:r>
      <w:r w:rsidRPr="00AE1CBF">
        <w:rPr>
          <w:rFonts w:cs="Arial"/>
          <w:bCs/>
          <w:iCs/>
          <w:szCs w:val="28"/>
        </w:rPr>
        <w:t xml:space="preserve"> ряд</w:t>
      </w:r>
      <w:r w:rsidR="00F8511B">
        <w:rPr>
          <w:rFonts w:cs="Arial"/>
          <w:bCs/>
          <w:iCs/>
          <w:szCs w:val="28"/>
        </w:rPr>
        <w:t>ов (показатели деформации строительных конструкций)</w:t>
      </w:r>
    </w:p>
    <w:tbl>
      <w:tblPr>
        <w:tblW w:w="9796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291"/>
        <w:gridCol w:w="992"/>
        <w:gridCol w:w="1502"/>
        <w:gridCol w:w="1503"/>
        <w:gridCol w:w="1502"/>
        <w:gridCol w:w="1503"/>
        <w:gridCol w:w="1503"/>
      </w:tblGrid>
      <w:tr w:rsidR="00232D56" w:rsidRPr="00232D56" w:rsidTr="00BC6C53">
        <w:trPr>
          <w:trHeight w:val="900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 w:rsidRPr="00232D56">
              <w:rPr>
                <w:bCs/>
                <w:iCs/>
                <w:sz w:val="22"/>
                <w:szCs w:val="22"/>
              </w:rPr>
              <w:t>Дат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 w:rsidRPr="00232D56">
              <w:rPr>
                <w:bCs/>
                <w:iCs/>
                <w:sz w:val="22"/>
                <w:szCs w:val="22"/>
              </w:rPr>
              <w:t>Время</w:t>
            </w:r>
          </w:p>
        </w:tc>
        <w:tc>
          <w:tcPr>
            <w:tcW w:w="15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36E5" w:rsidRDefault="000736E5" w:rsidP="000736E5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>
              <w:rPr>
                <w:bCs/>
                <w:iCs/>
                <w:sz w:val="22"/>
                <w:szCs w:val="22"/>
              </w:rPr>
              <w:t xml:space="preserve">Датчик </w:t>
            </w:r>
          </w:p>
          <w:p w:rsidR="00232D56" w:rsidRPr="00232D56" w:rsidRDefault="000736E5" w:rsidP="000736E5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>
              <w:rPr>
                <w:bCs/>
                <w:iCs/>
                <w:sz w:val="22"/>
                <w:szCs w:val="22"/>
              </w:rPr>
              <w:t>д</w:t>
            </w:r>
            <w:r w:rsidR="00232D56" w:rsidRPr="00232D56">
              <w:rPr>
                <w:bCs/>
                <w:iCs/>
                <w:sz w:val="22"/>
                <w:szCs w:val="22"/>
              </w:rPr>
              <w:t>еформаци</w:t>
            </w:r>
            <w:r>
              <w:rPr>
                <w:bCs/>
                <w:iCs/>
                <w:sz w:val="22"/>
                <w:szCs w:val="22"/>
              </w:rPr>
              <w:t>и</w:t>
            </w:r>
            <w:r w:rsidR="00232D56" w:rsidRPr="00232D56">
              <w:rPr>
                <w:bCs/>
                <w:iCs/>
                <w:sz w:val="22"/>
                <w:szCs w:val="22"/>
              </w:rPr>
              <w:t xml:space="preserve"> DN1, мкм/м</w:t>
            </w:r>
          </w:p>
        </w:tc>
        <w:tc>
          <w:tcPr>
            <w:tcW w:w="15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36E5" w:rsidRPr="000736E5" w:rsidRDefault="000736E5" w:rsidP="000736E5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 w:rsidRPr="000736E5">
              <w:rPr>
                <w:bCs/>
                <w:iCs/>
                <w:sz w:val="22"/>
                <w:szCs w:val="22"/>
              </w:rPr>
              <w:t xml:space="preserve">Датчик </w:t>
            </w:r>
          </w:p>
          <w:p w:rsidR="00232D56" w:rsidRPr="00232D56" w:rsidRDefault="000736E5" w:rsidP="000736E5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 w:rsidRPr="000736E5">
              <w:rPr>
                <w:bCs/>
                <w:iCs/>
                <w:sz w:val="22"/>
                <w:szCs w:val="22"/>
              </w:rPr>
              <w:t xml:space="preserve">деформации </w:t>
            </w:r>
            <w:r w:rsidR="00232D56" w:rsidRPr="00232D56">
              <w:rPr>
                <w:bCs/>
                <w:iCs/>
                <w:sz w:val="22"/>
                <w:szCs w:val="22"/>
              </w:rPr>
              <w:t>DN2, мкм/м</w:t>
            </w:r>
          </w:p>
        </w:tc>
        <w:tc>
          <w:tcPr>
            <w:tcW w:w="15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36E5" w:rsidRPr="000736E5" w:rsidRDefault="000736E5" w:rsidP="000736E5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 w:rsidRPr="000736E5">
              <w:rPr>
                <w:bCs/>
                <w:iCs/>
                <w:sz w:val="22"/>
                <w:szCs w:val="22"/>
              </w:rPr>
              <w:t xml:space="preserve">Датчик </w:t>
            </w:r>
          </w:p>
          <w:p w:rsidR="00232D56" w:rsidRPr="00232D56" w:rsidRDefault="000736E5" w:rsidP="000736E5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 w:rsidRPr="000736E5">
              <w:rPr>
                <w:bCs/>
                <w:iCs/>
                <w:sz w:val="22"/>
                <w:szCs w:val="22"/>
              </w:rPr>
              <w:t xml:space="preserve">деформации </w:t>
            </w:r>
            <w:r w:rsidR="00232D56" w:rsidRPr="00232D56">
              <w:rPr>
                <w:bCs/>
                <w:iCs/>
                <w:sz w:val="22"/>
                <w:szCs w:val="22"/>
              </w:rPr>
              <w:t>DN3, мкм/м</w:t>
            </w:r>
          </w:p>
        </w:tc>
        <w:tc>
          <w:tcPr>
            <w:tcW w:w="15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36E5" w:rsidRPr="000736E5" w:rsidRDefault="000736E5" w:rsidP="000736E5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 w:rsidRPr="000736E5">
              <w:rPr>
                <w:bCs/>
                <w:iCs/>
                <w:sz w:val="22"/>
                <w:szCs w:val="22"/>
              </w:rPr>
              <w:t xml:space="preserve">Датчик </w:t>
            </w:r>
          </w:p>
          <w:p w:rsidR="00232D56" w:rsidRPr="00232D56" w:rsidRDefault="000736E5" w:rsidP="000736E5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 w:rsidRPr="000736E5">
              <w:rPr>
                <w:bCs/>
                <w:iCs/>
                <w:sz w:val="22"/>
                <w:szCs w:val="22"/>
              </w:rPr>
              <w:t xml:space="preserve">деформации </w:t>
            </w:r>
            <w:r w:rsidR="00232D56" w:rsidRPr="00232D56">
              <w:rPr>
                <w:bCs/>
                <w:iCs/>
                <w:sz w:val="22"/>
                <w:szCs w:val="22"/>
              </w:rPr>
              <w:t>DN4, мкм/м</w:t>
            </w:r>
          </w:p>
        </w:tc>
        <w:tc>
          <w:tcPr>
            <w:tcW w:w="15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736E5" w:rsidRPr="000736E5" w:rsidRDefault="000736E5" w:rsidP="000736E5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 w:rsidRPr="000736E5">
              <w:rPr>
                <w:bCs/>
                <w:iCs/>
                <w:sz w:val="22"/>
                <w:szCs w:val="22"/>
              </w:rPr>
              <w:t xml:space="preserve">Датчик </w:t>
            </w:r>
          </w:p>
          <w:p w:rsidR="00232D56" w:rsidRPr="00232D56" w:rsidRDefault="000736E5" w:rsidP="000736E5">
            <w:pPr>
              <w:ind w:left="-57"/>
              <w:jc w:val="center"/>
              <w:rPr>
                <w:bCs/>
                <w:iCs/>
                <w:sz w:val="22"/>
                <w:szCs w:val="22"/>
              </w:rPr>
            </w:pPr>
            <w:r w:rsidRPr="000736E5">
              <w:rPr>
                <w:bCs/>
                <w:iCs/>
                <w:sz w:val="22"/>
                <w:szCs w:val="22"/>
              </w:rPr>
              <w:t xml:space="preserve">деформации </w:t>
            </w:r>
            <w:r w:rsidR="00232D56" w:rsidRPr="00232D56">
              <w:rPr>
                <w:bCs/>
                <w:iCs/>
                <w:sz w:val="22"/>
                <w:szCs w:val="22"/>
              </w:rPr>
              <w:t>DN5, мкм/м</w:t>
            </w:r>
          </w:p>
        </w:tc>
      </w:tr>
      <w:tr w:rsidR="00232D56" w:rsidRPr="00232D56" w:rsidTr="00BC6C53">
        <w:trPr>
          <w:trHeight w:val="300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1.03.201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3:00:00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1,060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0,370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689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1,372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1,573</w:t>
            </w:r>
          </w:p>
        </w:tc>
      </w:tr>
      <w:tr w:rsidR="00232D56" w:rsidRPr="00232D56" w:rsidTr="00BC6C53">
        <w:trPr>
          <w:trHeight w:val="300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1.03.201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4:00:00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1,524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022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500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1,066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1,635</w:t>
            </w:r>
          </w:p>
        </w:tc>
      </w:tr>
      <w:tr w:rsidR="00232D56" w:rsidRPr="00232D56" w:rsidTr="00BC6C53">
        <w:trPr>
          <w:trHeight w:val="300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1.03.201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5:00:00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1,112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1,340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372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395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1,374</w:t>
            </w:r>
          </w:p>
        </w:tc>
      </w:tr>
      <w:tr w:rsidR="00232D56" w:rsidRPr="00232D56" w:rsidTr="00BC6C53">
        <w:trPr>
          <w:trHeight w:val="300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1.03.201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6:00:00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964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0,290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384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132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1,255</w:t>
            </w:r>
          </w:p>
        </w:tc>
      </w:tr>
      <w:tr w:rsidR="00232D56" w:rsidRPr="00232D56" w:rsidTr="00BC6C53">
        <w:trPr>
          <w:trHeight w:val="300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1.03.201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7:00:00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509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1,605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159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0,243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775</w:t>
            </w:r>
          </w:p>
        </w:tc>
      </w:tr>
      <w:tr w:rsidR="00232D56" w:rsidRPr="00232D56" w:rsidTr="00BC6C53">
        <w:trPr>
          <w:trHeight w:val="300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1.03.201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8:00:00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381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0,917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017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0,788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,495</w:t>
            </w:r>
          </w:p>
        </w:tc>
      </w:tr>
      <w:tr w:rsidR="00232D56" w:rsidRPr="00232D56" w:rsidTr="00BC6C53">
        <w:trPr>
          <w:trHeight w:val="300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1.03.201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right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09:00:00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0,157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2,262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0,660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1,330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D56" w:rsidRPr="00232D56" w:rsidRDefault="00232D56" w:rsidP="0097772E">
            <w:pPr>
              <w:ind w:left="-57"/>
              <w:jc w:val="center"/>
              <w:rPr>
                <w:sz w:val="22"/>
                <w:szCs w:val="22"/>
              </w:rPr>
            </w:pPr>
            <w:r w:rsidRPr="00232D56">
              <w:rPr>
                <w:sz w:val="22"/>
                <w:szCs w:val="22"/>
              </w:rPr>
              <w:t>-0,047</w:t>
            </w:r>
          </w:p>
        </w:tc>
      </w:tr>
      <w:tr w:rsidR="00232D56" w:rsidRPr="00AE1CBF" w:rsidTr="00BC6C53">
        <w:trPr>
          <w:trHeight w:val="300"/>
        </w:trPr>
        <w:tc>
          <w:tcPr>
            <w:tcW w:w="129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32D56" w:rsidRPr="00AE1CBF" w:rsidRDefault="00232D56" w:rsidP="0097772E">
            <w:pPr>
              <w:ind w:left="-57"/>
              <w:jc w:val="right"/>
              <w:rPr>
                <w:sz w:val="18"/>
                <w:szCs w:val="18"/>
              </w:rPr>
            </w:pPr>
            <w:r w:rsidRPr="00AE1CBF">
              <w:rPr>
                <w:sz w:val="18"/>
                <w:szCs w:val="18"/>
              </w:rPr>
              <w:t>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32D56" w:rsidRPr="00AE1CBF" w:rsidRDefault="00232D56" w:rsidP="0097772E">
            <w:pPr>
              <w:ind w:left="-57"/>
              <w:jc w:val="right"/>
              <w:rPr>
                <w:sz w:val="18"/>
                <w:szCs w:val="18"/>
              </w:rPr>
            </w:pPr>
            <w:r w:rsidRPr="00AE1CBF">
              <w:rPr>
                <w:sz w:val="18"/>
                <w:szCs w:val="18"/>
              </w:rPr>
              <w:t>…</w:t>
            </w:r>
          </w:p>
        </w:tc>
        <w:tc>
          <w:tcPr>
            <w:tcW w:w="150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32D56" w:rsidRPr="00AE1CBF" w:rsidRDefault="00232D56" w:rsidP="0097772E">
            <w:pPr>
              <w:ind w:left="-57"/>
              <w:jc w:val="right"/>
              <w:rPr>
                <w:sz w:val="18"/>
                <w:szCs w:val="18"/>
              </w:rPr>
            </w:pPr>
            <w:r w:rsidRPr="00AE1CBF">
              <w:rPr>
                <w:sz w:val="18"/>
                <w:szCs w:val="18"/>
              </w:rPr>
              <w:t>…</w:t>
            </w:r>
          </w:p>
        </w:tc>
        <w:tc>
          <w:tcPr>
            <w:tcW w:w="150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32D56" w:rsidRPr="00AE1CBF" w:rsidRDefault="00232D56" w:rsidP="0097772E">
            <w:pPr>
              <w:ind w:left="-57"/>
              <w:jc w:val="right"/>
              <w:rPr>
                <w:sz w:val="18"/>
                <w:szCs w:val="18"/>
              </w:rPr>
            </w:pPr>
            <w:r w:rsidRPr="00AE1CBF">
              <w:rPr>
                <w:sz w:val="18"/>
                <w:szCs w:val="18"/>
              </w:rPr>
              <w:t>…</w:t>
            </w:r>
          </w:p>
        </w:tc>
        <w:tc>
          <w:tcPr>
            <w:tcW w:w="150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32D56" w:rsidRPr="00AE1CBF" w:rsidRDefault="00232D56" w:rsidP="0097772E">
            <w:pPr>
              <w:ind w:left="-57"/>
              <w:jc w:val="right"/>
              <w:rPr>
                <w:sz w:val="18"/>
                <w:szCs w:val="18"/>
              </w:rPr>
            </w:pPr>
            <w:r w:rsidRPr="00AE1CBF">
              <w:rPr>
                <w:sz w:val="18"/>
                <w:szCs w:val="18"/>
              </w:rPr>
              <w:t>…</w:t>
            </w:r>
          </w:p>
        </w:tc>
        <w:tc>
          <w:tcPr>
            <w:tcW w:w="150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32D56" w:rsidRPr="00AE1CBF" w:rsidRDefault="00232D56" w:rsidP="0097772E">
            <w:pPr>
              <w:ind w:left="-57"/>
              <w:jc w:val="right"/>
              <w:rPr>
                <w:sz w:val="18"/>
                <w:szCs w:val="18"/>
              </w:rPr>
            </w:pPr>
            <w:r w:rsidRPr="00AE1CBF">
              <w:rPr>
                <w:sz w:val="18"/>
                <w:szCs w:val="18"/>
              </w:rPr>
              <w:t>…</w:t>
            </w:r>
          </w:p>
        </w:tc>
        <w:tc>
          <w:tcPr>
            <w:tcW w:w="150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32D56" w:rsidRPr="00AE1CBF" w:rsidRDefault="00232D56" w:rsidP="0097772E">
            <w:pPr>
              <w:ind w:left="-57"/>
              <w:jc w:val="right"/>
              <w:rPr>
                <w:sz w:val="18"/>
                <w:szCs w:val="18"/>
              </w:rPr>
            </w:pPr>
            <w:r w:rsidRPr="00AE1CBF">
              <w:rPr>
                <w:sz w:val="18"/>
                <w:szCs w:val="18"/>
              </w:rPr>
              <w:t>…</w:t>
            </w:r>
          </w:p>
        </w:tc>
      </w:tr>
    </w:tbl>
    <w:p w:rsidR="00232D56" w:rsidRPr="00805EA3" w:rsidRDefault="00232D56" w:rsidP="00822968">
      <w:pPr>
        <w:spacing w:after="120" w:line="276" w:lineRule="auto"/>
        <w:ind w:firstLine="567"/>
        <w:jc w:val="both"/>
        <w:rPr>
          <w:rFonts w:cs="Arial"/>
          <w:bCs/>
          <w:iCs/>
          <w:sz w:val="28"/>
          <w:szCs w:val="28"/>
        </w:rPr>
      </w:pPr>
      <w:r w:rsidRPr="00805EA3">
        <w:rPr>
          <w:rFonts w:cs="Arial"/>
          <w:bCs/>
          <w:iCs/>
          <w:sz w:val="28"/>
          <w:szCs w:val="28"/>
        </w:rPr>
        <w:t>Здесь</w:t>
      </w:r>
      <w:r w:rsidRPr="00AE1CBF">
        <w:rPr>
          <w:rFonts w:cs="Arial"/>
          <w:bCs/>
          <w:iCs/>
          <w:szCs w:val="28"/>
        </w:rPr>
        <w:t xml:space="preserve"> </w:t>
      </w:r>
      <w:r w:rsidRPr="009845E1">
        <w:rPr>
          <w:rFonts w:cs="Arial"/>
          <w:b/>
          <w:bCs/>
          <w:iCs/>
          <w:sz w:val="28"/>
          <w:szCs w:val="28"/>
          <w:lang w:val="en-US"/>
        </w:rPr>
        <w:t>DN</w:t>
      </w:r>
      <w:r w:rsidRPr="009845E1">
        <w:rPr>
          <w:rFonts w:cs="Arial"/>
          <w:b/>
          <w:bCs/>
          <w:iCs/>
          <w:sz w:val="28"/>
          <w:szCs w:val="28"/>
          <w:vertAlign w:val="subscript"/>
          <w:lang w:val="en-US"/>
        </w:rPr>
        <w:t>i</w:t>
      </w:r>
      <w:r w:rsidRPr="009845E1">
        <w:rPr>
          <w:rFonts w:cs="Arial"/>
          <w:bCs/>
          <w:iCs/>
          <w:sz w:val="28"/>
          <w:szCs w:val="28"/>
        </w:rPr>
        <w:t xml:space="preserve"> </w:t>
      </w:r>
      <w:r w:rsidRPr="00AE1CBF">
        <w:rPr>
          <w:rFonts w:cs="Arial"/>
          <w:bCs/>
          <w:iCs/>
          <w:szCs w:val="28"/>
        </w:rPr>
        <w:t xml:space="preserve">– </w:t>
      </w:r>
      <w:r w:rsidRPr="00805EA3">
        <w:rPr>
          <w:rFonts w:cs="Arial"/>
          <w:bCs/>
          <w:iCs/>
          <w:sz w:val="28"/>
          <w:szCs w:val="28"/>
        </w:rPr>
        <w:t xml:space="preserve">условное обозначение </w:t>
      </w:r>
      <w:r w:rsidR="0006324D" w:rsidRPr="00805EA3">
        <w:rPr>
          <w:rFonts w:cs="Arial"/>
          <w:bCs/>
          <w:iCs/>
          <w:sz w:val="28"/>
          <w:szCs w:val="28"/>
        </w:rPr>
        <w:t>тензометрического датчика</w:t>
      </w:r>
      <w:r w:rsidRPr="00805EA3">
        <w:rPr>
          <w:rFonts w:cs="Arial"/>
          <w:bCs/>
          <w:iCs/>
          <w:sz w:val="28"/>
          <w:szCs w:val="28"/>
        </w:rPr>
        <w:t>, установле</w:t>
      </w:r>
      <w:r w:rsidRPr="00805EA3">
        <w:rPr>
          <w:rFonts w:cs="Arial"/>
          <w:bCs/>
          <w:iCs/>
          <w:sz w:val="28"/>
          <w:szCs w:val="28"/>
        </w:rPr>
        <w:t>н</w:t>
      </w:r>
      <w:r w:rsidRPr="00805EA3">
        <w:rPr>
          <w:rFonts w:cs="Arial"/>
          <w:bCs/>
          <w:iCs/>
          <w:sz w:val="28"/>
          <w:szCs w:val="28"/>
        </w:rPr>
        <w:t>ного на конкретном объекте мониторинга</w:t>
      </w:r>
      <w:r w:rsidR="0006324D" w:rsidRPr="00805EA3">
        <w:rPr>
          <w:rFonts w:cs="Arial"/>
          <w:bCs/>
          <w:iCs/>
          <w:sz w:val="28"/>
          <w:szCs w:val="28"/>
        </w:rPr>
        <w:t xml:space="preserve"> (СЗС)</w:t>
      </w:r>
      <w:r w:rsidRPr="00805EA3">
        <w:rPr>
          <w:rFonts w:cs="Arial"/>
          <w:bCs/>
          <w:iCs/>
          <w:sz w:val="28"/>
          <w:szCs w:val="28"/>
        </w:rPr>
        <w:t>.</w:t>
      </w:r>
    </w:p>
    <w:p w:rsidR="00661824" w:rsidRPr="00805EA3" w:rsidRDefault="00661824" w:rsidP="00822968">
      <w:pPr>
        <w:spacing w:before="120" w:after="120" w:line="276" w:lineRule="auto"/>
        <w:ind w:firstLine="567"/>
        <w:jc w:val="both"/>
        <w:rPr>
          <w:sz w:val="28"/>
        </w:rPr>
      </w:pPr>
      <w:r w:rsidRPr="00805EA3">
        <w:rPr>
          <w:sz w:val="28"/>
        </w:rPr>
        <w:t>Все исследования временных рядов проводились</w:t>
      </w:r>
      <w:r w:rsidR="00A44DD1" w:rsidRPr="00805EA3">
        <w:rPr>
          <w:sz w:val="28"/>
        </w:rPr>
        <w:t>,</w:t>
      </w:r>
      <w:r w:rsidRPr="00805EA3">
        <w:rPr>
          <w:sz w:val="28"/>
        </w:rPr>
        <w:t xml:space="preserve"> основываясь на следу</w:t>
      </w:r>
      <w:r w:rsidRPr="00805EA3">
        <w:rPr>
          <w:sz w:val="28"/>
        </w:rPr>
        <w:t>ю</w:t>
      </w:r>
      <w:r w:rsidRPr="00805EA3">
        <w:rPr>
          <w:sz w:val="28"/>
        </w:rPr>
        <w:t>щих положениях, взятых за комплексную основу анализа:</w:t>
      </w:r>
    </w:p>
    <w:p w:rsidR="00661824" w:rsidRPr="00805EA3" w:rsidRDefault="00661824" w:rsidP="00822968">
      <w:pPr>
        <w:pStyle w:val="a6"/>
        <w:widowControl w:val="0"/>
        <w:numPr>
          <w:ilvl w:val="0"/>
          <w:numId w:val="5"/>
        </w:numPr>
        <w:tabs>
          <w:tab w:val="clear" w:pos="2109"/>
          <w:tab w:val="left" w:pos="720"/>
          <w:tab w:val="num" w:pos="900"/>
        </w:tabs>
        <w:spacing w:before="0" w:after="120" w:line="276" w:lineRule="auto"/>
        <w:ind w:left="788" w:hanging="221"/>
        <w:rPr>
          <w:sz w:val="28"/>
        </w:rPr>
      </w:pPr>
      <w:r w:rsidRPr="00805EA3">
        <w:rPr>
          <w:sz w:val="28"/>
        </w:rPr>
        <w:t>все датчики, установленные на выбранных объектах, являются работосп</w:t>
      </w:r>
      <w:r w:rsidRPr="00805EA3">
        <w:rPr>
          <w:sz w:val="28"/>
        </w:rPr>
        <w:t>о</w:t>
      </w:r>
      <w:r w:rsidRPr="00805EA3">
        <w:rPr>
          <w:sz w:val="28"/>
        </w:rPr>
        <w:t>собными и их основные технические характеристики соответствуют своим паспортным данным, а установка датчиков осуществлена в полном соо</w:t>
      </w:r>
      <w:r w:rsidRPr="00805EA3">
        <w:rPr>
          <w:sz w:val="28"/>
        </w:rPr>
        <w:t>т</w:t>
      </w:r>
      <w:r w:rsidRPr="00805EA3">
        <w:rPr>
          <w:sz w:val="28"/>
        </w:rPr>
        <w:t>ветствии с требованиями;</w:t>
      </w:r>
    </w:p>
    <w:p w:rsidR="00661824" w:rsidRPr="00805EA3" w:rsidRDefault="00661824" w:rsidP="00822968">
      <w:pPr>
        <w:pStyle w:val="a6"/>
        <w:widowControl w:val="0"/>
        <w:numPr>
          <w:ilvl w:val="0"/>
          <w:numId w:val="5"/>
        </w:numPr>
        <w:tabs>
          <w:tab w:val="clear" w:pos="2109"/>
          <w:tab w:val="left" w:pos="720"/>
          <w:tab w:val="num" w:pos="900"/>
        </w:tabs>
        <w:spacing w:before="0" w:after="120" w:line="276" w:lineRule="auto"/>
        <w:ind w:left="788" w:hanging="221"/>
        <w:rPr>
          <w:sz w:val="28"/>
        </w:rPr>
      </w:pPr>
      <w:r w:rsidRPr="00805EA3">
        <w:rPr>
          <w:sz w:val="28"/>
        </w:rPr>
        <w:t>функционирование каждого датчика никак не влияет на функциониров</w:t>
      </w:r>
      <w:r w:rsidRPr="00805EA3">
        <w:rPr>
          <w:sz w:val="28"/>
        </w:rPr>
        <w:t>а</w:t>
      </w:r>
      <w:r w:rsidRPr="00805EA3">
        <w:rPr>
          <w:sz w:val="28"/>
        </w:rPr>
        <w:t>ние всех других датчиков, установленных на том же спортивном объекте;</w:t>
      </w:r>
    </w:p>
    <w:p w:rsidR="00661824" w:rsidRPr="00805EA3" w:rsidRDefault="00661824" w:rsidP="00822968">
      <w:pPr>
        <w:pStyle w:val="a6"/>
        <w:widowControl w:val="0"/>
        <w:numPr>
          <w:ilvl w:val="0"/>
          <w:numId w:val="5"/>
        </w:numPr>
        <w:tabs>
          <w:tab w:val="clear" w:pos="2109"/>
          <w:tab w:val="left" w:pos="720"/>
          <w:tab w:val="num" w:pos="900"/>
        </w:tabs>
        <w:spacing w:before="0" w:after="120" w:line="276" w:lineRule="auto"/>
        <w:ind w:left="788" w:hanging="221"/>
        <w:rPr>
          <w:sz w:val="28"/>
        </w:rPr>
      </w:pPr>
      <w:r w:rsidRPr="00805EA3">
        <w:rPr>
          <w:sz w:val="28"/>
        </w:rPr>
        <w:t>все представленные массивы данных являются достоверными и надёжн</w:t>
      </w:r>
      <w:r w:rsidRPr="00805EA3">
        <w:rPr>
          <w:sz w:val="28"/>
        </w:rPr>
        <w:t>ы</w:t>
      </w:r>
      <w:r w:rsidRPr="00805EA3">
        <w:rPr>
          <w:sz w:val="28"/>
        </w:rPr>
        <w:t>ми, обладают статистической устойчивостью и полностью пригодны для решения необходимых математических, технологических и иных классов задач;</w:t>
      </w:r>
    </w:p>
    <w:p w:rsidR="00661824" w:rsidRPr="00805EA3" w:rsidRDefault="00661824" w:rsidP="00822968">
      <w:pPr>
        <w:pStyle w:val="a6"/>
        <w:widowControl w:val="0"/>
        <w:numPr>
          <w:ilvl w:val="0"/>
          <w:numId w:val="5"/>
        </w:numPr>
        <w:tabs>
          <w:tab w:val="clear" w:pos="2109"/>
          <w:tab w:val="left" w:pos="720"/>
          <w:tab w:val="num" w:pos="900"/>
        </w:tabs>
        <w:spacing w:before="0" w:after="120" w:line="276" w:lineRule="auto"/>
        <w:ind w:left="788" w:hanging="221"/>
        <w:rPr>
          <w:sz w:val="28"/>
        </w:rPr>
      </w:pPr>
      <w:r w:rsidRPr="00805EA3">
        <w:rPr>
          <w:sz w:val="28"/>
        </w:rPr>
        <w:t>в силу большого объёма измерений и с целью упрощения анализа, для каждого объекта все, «принадлежащие» ему временные ряды измерений, рассматривались как независимые друг от друга наборы данных и как с</w:t>
      </w:r>
      <w:r w:rsidRPr="00805EA3">
        <w:rPr>
          <w:sz w:val="28"/>
        </w:rPr>
        <w:t>а</w:t>
      </w:r>
      <w:r w:rsidRPr="00805EA3">
        <w:rPr>
          <w:sz w:val="28"/>
        </w:rPr>
        <w:t>мостоятельные генеральные совокупности (с точки зрения статистики), а любые подмножества данных – как полноценные статистические выборки;</w:t>
      </w:r>
    </w:p>
    <w:p w:rsidR="00661824" w:rsidRPr="00805EA3" w:rsidRDefault="009E6402" w:rsidP="00822968">
      <w:pPr>
        <w:pStyle w:val="a6"/>
        <w:widowControl w:val="0"/>
        <w:numPr>
          <w:ilvl w:val="0"/>
          <w:numId w:val="5"/>
        </w:numPr>
        <w:tabs>
          <w:tab w:val="clear" w:pos="2109"/>
          <w:tab w:val="left" w:pos="720"/>
          <w:tab w:val="num" w:pos="900"/>
        </w:tabs>
        <w:spacing w:before="0" w:after="120" w:line="276" w:lineRule="auto"/>
        <w:ind w:left="788" w:hanging="221"/>
        <w:rPr>
          <w:sz w:val="28"/>
        </w:rPr>
      </w:pPr>
      <w:r w:rsidRPr="00805EA3">
        <w:rPr>
          <w:sz w:val="28"/>
        </w:rPr>
        <w:t xml:space="preserve">для каждого отдельно взятого датчика </w:t>
      </w:r>
      <w:r w:rsidR="00661824" w:rsidRPr="00805EA3">
        <w:rPr>
          <w:sz w:val="28"/>
        </w:rPr>
        <w:t xml:space="preserve">все </w:t>
      </w:r>
      <w:r w:rsidRPr="00805EA3">
        <w:rPr>
          <w:sz w:val="28"/>
        </w:rPr>
        <w:t xml:space="preserve">сделанные им </w:t>
      </w:r>
      <w:r w:rsidR="00661824" w:rsidRPr="00805EA3">
        <w:rPr>
          <w:sz w:val="28"/>
        </w:rPr>
        <w:t xml:space="preserve">измерения </w:t>
      </w:r>
      <w:r w:rsidRPr="00805EA3">
        <w:rPr>
          <w:sz w:val="28"/>
        </w:rPr>
        <w:t>яв</w:t>
      </w:r>
      <w:r w:rsidR="00661824" w:rsidRPr="00805EA3">
        <w:rPr>
          <w:sz w:val="28"/>
        </w:rPr>
        <w:t>л</w:t>
      </w:r>
      <w:r w:rsidR="00661824" w:rsidRPr="00805EA3">
        <w:rPr>
          <w:sz w:val="28"/>
        </w:rPr>
        <w:t>я</w:t>
      </w:r>
      <w:r w:rsidR="00661824" w:rsidRPr="00805EA3">
        <w:rPr>
          <w:sz w:val="28"/>
        </w:rPr>
        <w:lastRenderedPageBreak/>
        <w:t>ются независимыми и выполнен</w:t>
      </w:r>
      <w:r w:rsidRPr="00805EA3">
        <w:rPr>
          <w:sz w:val="28"/>
        </w:rPr>
        <w:t>н</w:t>
      </w:r>
      <w:r w:rsidR="00661824" w:rsidRPr="00805EA3">
        <w:rPr>
          <w:sz w:val="28"/>
        </w:rPr>
        <w:t>ы</w:t>
      </w:r>
      <w:r w:rsidRPr="00805EA3">
        <w:rPr>
          <w:sz w:val="28"/>
        </w:rPr>
        <w:t xml:space="preserve">ми </w:t>
      </w:r>
      <w:r w:rsidR="00661824" w:rsidRPr="00805EA3">
        <w:rPr>
          <w:sz w:val="28"/>
        </w:rPr>
        <w:t>с равной точностью;</w:t>
      </w:r>
    </w:p>
    <w:p w:rsidR="00661824" w:rsidRPr="00805EA3" w:rsidRDefault="00661824" w:rsidP="00822968">
      <w:pPr>
        <w:pStyle w:val="a6"/>
        <w:widowControl w:val="0"/>
        <w:numPr>
          <w:ilvl w:val="0"/>
          <w:numId w:val="5"/>
        </w:numPr>
        <w:tabs>
          <w:tab w:val="clear" w:pos="2109"/>
          <w:tab w:val="left" w:pos="720"/>
          <w:tab w:val="num" w:pos="900"/>
        </w:tabs>
        <w:spacing w:before="0" w:after="120" w:line="276" w:lineRule="auto"/>
        <w:ind w:left="788" w:hanging="221"/>
        <w:rPr>
          <w:sz w:val="28"/>
        </w:rPr>
      </w:pPr>
      <w:r w:rsidRPr="00805EA3">
        <w:rPr>
          <w:sz w:val="28"/>
        </w:rPr>
        <w:t>дублированные данные не учитывались, в силу их малой численности и несущественности вносимых ими погрешностей в вычисления, а также большого общего объёма предоставленных измерений;</w:t>
      </w:r>
    </w:p>
    <w:p w:rsidR="00661824" w:rsidRPr="00805EA3" w:rsidRDefault="00661824" w:rsidP="00822968">
      <w:pPr>
        <w:pStyle w:val="a6"/>
        <w:widowControl w:val="0"/>
        <w:numPr>
          <w:ilvl w:val="0"/>
          <w:numId w:val="5"/>
        </w:numPr>
        <w:tabs>
          <w:tab w:val="clear" w:pos="2109"/>
          <w:tab w:val="left" w:pos="851"/>
        </w:tabs>
        <w:spacing w:before="0" w:after="120" w:line="276" w:lineRule="auto"/>
        <w:ind w:left="788" w:hanging="221"/>
        <w:rPr>
          <w:sz w:val="28"/>
        </w:rPr>
      </w:pPr>
      <w:r w:rsidRPr="00805EA3">
        <w:rPr>
          <w:sz w:val="28"/>
        </w:rPr>
        <w:t>вычисления и статистические расчёты осуществлялись встроенными средствами программы Microsoft Excel.</w:t>
      </w:r>
    </w:p>
    <w:p w:rsidR="00661824" w:rsidRPr="00805EA3" w:rsidRDefault="00661824" w:rsidP="00822968">
      <w:pPr>
        <w:spacing w:after="120" w:line="276" w:lineRule="auto"/>
        <w:ind w:firstLine="567"/>
        <w:jc w:val="both"/>
        <w:rPr>
          <w:sz w:val="28"/>
        </w:rPr>
      </w:pPr>
      <w:r w:rsidRPr="00805EA3">
        <w:rPr>
          <w:sz w:val="28"/>
        </w:rPr>
        <w:t>Вследствие значительного объёма анализируемых данных по каждому наб</w:t>
      </w:r>
      <w:r w:rsidRPr="00805EA3">
        <w:rPr>
          <w:sz w:val="28"/>
        </w:rPr>
        <w:t>о</w:t>
      </w:r>
      <w:r w:rsidRPr="00805EA3">
        <w:rPr>
          <w:sz w:val="28"/>
        </w:rPr>
        <w:t>ру (данные одного датчика) представленные исходные совокупности измерений в численном виде не являются наглядными и удобными для анализа. Кроме того, для основных статистик по каждой совокупности (набору данных) представл</w:t>
      </w:r>
      <w:r w:rsidRPr="00805EA3">
        <w:rPr>
          <w:sz w:val="28"/>
        </w:rPr>
        <w:t>я</w:t>
      </w:r>
      <w:r w:rsidRPr="00805EA3">
        <w:rPr>
          <w:sz w:val="28"/>
        </w:rPr>
        <w:t xml:space="preserve">лось целесообразным рассматривать их </w:t>
      </w:r>
      <w:r w:rsidRPr="00805EA3">
        <w:rPr>
          <w:b/>
          <w:sz w:val="28"/>
        </w:rPr>
        <w:t xml:space="preserve">точечные оценки, </w:t>
      </w:r>
      <w:r w:rsidRPr="00805EA3">
        <w:rPr>
          <w:sz w:val="28"/>
        </w:rPr>
        <w:t xml:space="preserve">а не интервальные. </w:t>
      </w:r>
    </w:p>
    <w:p w:rsidR="00661824" w:rsidRPr="00805EA3" w:rsidRDefault="00661824" w:rsidP="00822968">
      <w:pPr>
        <w:spacing w:after="120" w:line="276" w:lineRule="auto"/>
        <w:ind w:firstLine="567"/>
        <w:jc w:val="both"/>
        <w:rPr>
          <w:sz w:val="28"/>
        </w:rPr>
      </w:pPr>
      <w:r w:rsidRPr="00805EA3">
        <w:rPr>
          <w:sz w:val="28"/>
        </w:rPr>
        <w:t>Для основных наборов данных (массивов показаний деформации отдельных датчиков) и для различных выборок, рассчитывался следующий набор основных статистик: среднее значение; дисперсия; среднеквадратичное отклонение; наименьшее наблюдаемое значение; наибольшее наблюдаемое значение; коэ</w:t>
      </w:r>
      <w:r w:rsidRPr="00805EA3">
        <w:rPr>
          <w:sz w:val="28"/>
        </w:rPr>
        <w:t>ф</w:t>
      </w:r>
      <w:r w:rsidRPr="00805EA3">
        <w:rPr>
          <w:sz w:val="28"/>
        </w:rPr>
        <w:t>фициент асимметрии; коэффициент эксцесса. Кроме того, для большинства вр</w:t>
      </w:r>
      <w:r w:rsidRPr="00805EA3">
        <w:rPr>
          <w:sz w:val="28"/>
        </w:rPr>
        <w:t>е</w:t>
      </w:r>
      <w:r w:rsidRPr="00805EA3">
        <w:rPr>
          <w:sz w:val="28"/>
        </w:rPr>
        <w:t>менных рядов (одного датчика) выбранных объектов были выполнены стандар</w:t>
      </w:r>
      <w:r w:rsidRPr="00805EA3">
        <w:rPr>
          <w:sz w:val="28"/>
        </w:rPr>
        <w:t>т</w:t>
      </w:r>
      <w:r w:rsidRPr="00805EA3">
        <w:rPr>
          <w:sz w:val="28"/>
        </w:rPr>
        <w:t>ные проверки соответствующих статистических гипотез о том, что набор изм</w:t>
      </w:r>
      <w:r w:rsidRPr="00805EA3">
        <w:rPr>
          <w:sz w:val="28"/>
        </w:rPr>
        <w:t>е</w:t>
      </w:r>
      <w:r w:rsidRPr="00805EA3">
        <w:rPr>
          <w:sz w:val="28"/>
        </w:rPr>
        <w:t>рений значения деформации, полученный с каждого датчика, представляет собой множество значений некоторой случайной величины, подчиняющейся нормал</w:t>
      </w:r>
      <w:r w:rsidRPr="00805EA3">
        <w:rPr>
          <w:sz w:val="28"/>
        </w:rPr>
        <w:t>ь</w:t>
      </w:r>
      <w:r w:rsidRPr="00805EA3">
        <w:rPr>
          <w:sz w:val="28"/>
        </w:rPr>
        <w:t xml:space="preserve">ному закону распределения случайных величин. В качестве критериев проверки  гипотез о законе распределения использовались критерии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8"/>
              </w:rPr>
              <m:t>χ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2</m:t>
            </m:r>
          </m:sup>
        </m:sSup>
      </m:oMath>
      <w:r w:rsidRPr="00805EA3">
        <w:rPr>
          <w:sz w:val="28"/>
        </w:rPr>
        <w:t xml:space="preserve"> (хи-квадрат, крит</w:t>
      </w:r>
      <w:r w:rsidRPr="00805EA3">
        <w:rPr>
          <w:sz w:val="28"/>
        </w:rPr>
        <w:t>е</w:t>
      </w:r>
      <w:r w:rsidRPr="00805EA3">
        <w:rPr>
          <w:sz w:val="28"/>
        </w:rPr>
        <w:t>рий Пирсона) и критерий согласия Колмогорова-Смирнова.</w:t>
      </w:r>
      <w:r w:rsidRPr="00805EA3">
        <w:rPr>
          <w:color w:val="C00000"/>
          <w:sz w:val="28"/>
        </w:rPr>
        <w:t xml:space="preserve"> </w:t>
      </w:r>
      <w:r w:rsidRPr="00805EA3">
        <w:rPr>
          <w:sz w:val="28"/>
        </w:rPr>
        <w:t>Вычисление иных статистик на данном этапе было признано не существенным (за некоторым и</w:t>
      </w:r>
      <w:r w:rsidRPr="00805EA3">
        <w:rPr>
          <w:sz w:val="28"/>
        </w:rPr>
        <w:t>с</w:t>
      </w:r>
      <w:r w:rsidRPr="00805EA3">
        <w:rPr>
          <w:sz w:val="28"/>
        </w:rPr>
        <w:t xml:space="preserve">ключением) и не проводилось с целью избежать </w:t>
      </w:r>
      <w:r w:rsidR="004C7DDC">
        <w:rPr>
          <w:sz w:val="28"/>
        </w:rPr>
        <w:t>существенных временных п</w:t>
      </w:r>
      <w:r w:rsidR="004C7DDC">
        <w:rPr>
          <w:sz w:val="28"/>
        </w:rPr>
        <w:t>о</w:t>
      </w:r>
      <w:r w:rsidR="004C7DDC">
        <w:rPr>
          <w:sz w:val="28"/>
        </w:rPr>
        <w:t>терь</w:t>
      </w:r>
      <w:r w:rsidRPr="00805EA3">
        <w:rPr>
          <w:sz w:val="28"/>
        </w:rPr>
        <w:t>.</w:t>
      </w:r>
    </w:p>
    <w:p w:rsidR="00661824" w:rsidRPr="00805EA3" w:rsidRDefault="00805EA3" w:rsidP="00822968">
      <w:pPr>
        <w:spacing w:before="120" w:after="120" w:line="276" w:lineRule="auto"/>
        <w:ind w:firstLine="567"/>
        <w:jc w:val="both"/>
        <w:rPr>
          <w:sz w:val="28"/>
        </w:rPr>
      </w:pPr>
      <w:r w:rsidRPr="00805EA3">
        <w:rPr>
          <w:b/>
          <w:sz w:val="28"/>
        </w:rPr>
        <w:t>О</w:t>
      </w:r>
      <w:r w:rsidR="00E56043" w:rsidRPr="00805EA3">
        <w:rPr>
          <w:b/>
          <w:sz w:val="28"/>
        </w:rPr>
        <w:t>сновные выводы по результатам исследования временных рядов</w:t>
      </w:r>
      <w:r w:rsidR="00661824" w:rsidRPr="00805EA3">
        <w:rPr>
          <w:sz w:val="28"/>
        </w:rPr>
        <w:t>.</w:t>
      </w:r>
    </w:p>
    <w:p w:rsidR="00194A62" w:rsidRPr="00805EA3" w:rsidRDefault="00194A62" w:rsidP="00822968">
      <w:pPr>
        <w:spacing w:after="120" w:line="276" w:lineRule="auto"/>
        <w:ind w:firstLine="567"/>
        <w:jc w:val="both"/>
        <w:rPr>
          <w:sz w:val="28"/>
        </w:rPr>
      </w:pPr>
      <w:r w:rsidRPr="00805EA3">
        <w:rPr>
          <w:sz w:val="28"/>
        </w:rPr>
        <w:t xml:space="preserve">1) Укажем следующие </w:t>
      </w:r>
      <w:r w:rsidR="008957A0" w:rsidRPr="00805EA3">
        <w:rPr>
          <w:sz w:val="28"/>
        </w:rPr>
        <w:t>наиболее значимые для последующих этапов выя</w:t>
      </w:r>
      <w:r w:rsidR="008957A0" w:rsidRPr="00805EA3">
        <w:rPr>
          <w:sz w:val="28"/>
        </w:rPr>
        <w:t>в</w:t>
      </w:r>
      <w:r w:rsidR="008957A0" w:rsidRPr="00805EA3">
        <w:rPr>
          <w:sz w:val="28"/>
        </w:rPr>
        <w:t xml:space="preserve">ленные </w:t>
      </w:r>
      <w:r w:rsidRPr="00805EA3">
        <w:rPr>
          <w:sz w:val="28"/>
        </w:rPr>
        <w:t>особенности временных рядов исходных данных:</w:t>
      </w:r>
    </w:p>
    <w:p w:rsidR="00711B6E" w:rsidRPr="00805EA3" w:rsidRDefault="00711B6E" w:rsidP="00822968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05EA3">
        <w:rPr>
          <w:sz w:val="28"/>
        </w:rPr>
        <w:t>все временные ряды - одномерные, случайные, интервальные и, в целом, являются равноотстоящими и полными;</w:t>
      </w:r>
    </w:p>
    <w:p w:rsidR="00542D3E" w:rsidRPr="00805EA3" w:rsidRDefault="00542D3E" w:rsidP="00822968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05EA3">
        <w:rPr>
          <w:sz w:val="28"/>
        </w:rPr>
        <w:t>значения временных рядов – это вещественные числа, измеряемых в о</w:t>
      </w:r>
      <w:r w:rsidRPr="00805EA3">
        <w:rPr>
          <w:sz w:val="28"/>
        </w:rPr>
        <w:t>с</w:t>
      </w:r>
      <w:r w:rsidRPr="00805EA3">
        <w:rPr>
          <w:sz w:val="28"/>
        </w:rPr>
        <w:t xml:space="preserve">новном с точностью </w:t>
      </w:r>
      <w:r w:rsidRPr="00805EA3">
        <w:rPr>
          <w:b/>
          <w:sz w:val="28"/>
          <w:lang w:val="en-US"/>
        </w:rPr>
        <w:t>10</w:t>
      </w:r>
      <w:r w:rsidRPr="00805EA3">
        <w:rPr>
          <w:b/>
          <w:sz w:val="28"/>
          <w:vertAlign w:val="superscript"/>
          <w:lang w:val="en-US"/>
        </w:rPr>
        <w:t>-2</w:t>
      </w:r>
      <w:r w:rsidRPr="00805EA3">
        <w:rPr>
          <w:b/>
          <w:sz w:val="28"/>
        </w:rPr>
        <w:t xml:space="preserve"> </w:t>
      </w:r>
      <w:r w:rsidRPr="00805EA3">
        <w:rPr>
          <w:sz w:val="28"/>
        </w:rPr>
        <w:t>или</w:t>
      </w:r>
      <w:r w:rsidRPr="00805EA3">
        <w:rPr>
          <w:b/>
          <w:sz w:val="28"/>
        </w:rPr>
        <w:t xml:space="preserve"> 10</w:t>
      </w:r>
      <w:r w:rsidRPr="00805EA3">
        <w:rPr>
          <w:b/>
          <w:sz w:val="28"/>
          <w:vertAlign w:val="superscript"/>
        </w:rPr>
        <w:t>-3</w:t>
      </w:r>
      <w:r w:rsidRPr="00805EA3">
        <w:rPr>
          <w:sz w:val="28"/>
        </w:rPr>
        <w:t>;</w:t>
      </w:r>
    </w:p>
    <w:p w:rsidR="00542D3E" w:rsidRPr="00805EA3" w:rsidRDefault="00711B6E" w:rsidP="00822968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05EA3">
        <w:rPr>
          <w:sz w:val="28"/>
        </w:rPr>
        <w:t>все временные ряды данных есть последовательности</w:t>
      </w:r>
      <w:r w:rsidR="00542D3E" w:rsidRPr="00805EA3">
        <w:rPr>
          <w:sz w:val="28"/>
        </w:rPr>
        <w:t>:</w:t>
      </w:r>
    </w:p>
    <w:p w:rsidR="00542D3E" w:rsidRPr="00805EA3" w:rsidRDefault="00542D3E" w:rsidP="00822968">
      <w:pPr>
        <w:pStyle w:val="a6"/>
        <w:widowControl w:val="0"/>
        <w:numPr>
          <w:ilvl w:val="0"/>
          <w:numId w:val="33"/>
        </w:numPr>
        <w:tabs>
          <w:tab w:val="left" w:pos="720"/>
        </w:tabs>
        <w:spacing w:before="0" w:after="120" w:line="276" w:lineRule="auto"/>
        <w:ind w:left="1491" w:hanging="357"/>
        <w:rPr>
          <w:sz w:val="28"/>
        </w:rPr>
      </w:pPr>
      <w:r w:rsidRPr="00805EA3">
        <w:rPr>
          <w:sz w:val="28"/>
        </w:rPr>
        <w:t>показания деформации – относительных средних величин;</w:t>
      </w:r>
    </w:p>
    <w:p w:rsidR="00542D3E" w:rsidRPr="00805EA3" w:rsidRDefault="00542D3E" w:rsidP="00822968">
      <w:pPr>
        <w:pStyle w:val="a6"/>
        <w:widowControl w:val="0"/>
        <w:numPr>
          <w:ilvl w:val="0"/>
          <w:numId w:val="33"/>
        </w:numPr>
        <w:tabs>
          <w:tab w:val="left" w:pos="720"/>
        </w:tabs>
        <w:spacing w:before="0" w:after="120" w:line="276" w:lineRule="auto"/>
        <w:ind w:left="1491" w:hanging="357"/>
        <w:rPr>
          <w:sz w:val="28"/>
        </w:rPr>
      </w:pPr>
      <w:r w:rsidRPr="00805EA3">
        <w:rPr>
          <w:sz w:val="28"/>
        </w:rPr>
        <w:t>показания температуры, влажности и др.  – абсолютных величин;</w:t>
      </w:r>
    </w:p>
    <w:p w:rsidR="00711B6E" w:rsidRPr="00805EA3" w:rsidRDefault="00711B6E" w:rsidP="00822968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05EA3">
        <w:rPr>
          <w:sz w:val="28"/>
        </w:rPr>
        <w:lastRenderedPageBreak/>
        <w:t>временные ряды имеют слабую тенденцию к статистической устойчивости, по причине наличия нередких плохо прогнозируемых «выбросов», дел</w:t>
      </w:r>
      <w:r w:rsidRPr="00805EA3">
        <w:rPr>
          <w:sz w:val="28"/>
        </w:rPr>
        <w:t>я</w:t>
      </w:r>
      <w:r w:rsidRPr="00805EA3">
        <w:rPr>
          <w:sz w:val="28"/>
        </w:rPr>
        <w:t>щих ряд на стационарные и нестационарные участки непредсказуемой дл</w:t>
      </w:r>
      <w:r w:rsidRPr="00805EA3">
        <w:rPr>
          <w:sz w:val="28"/>
        </w:rPr>
        <w:t>и</w:t>
      </w:r>
      <w:r w:rsidRPr="00805EA3">
        <w:rPr>
          <w:sz w:val="28"/>
        </w:rPr>
        <w:t>тельности, что влечет трудности при прогнозировании и оценке точности прогнозов.</w:t>
      </w:r>
    </w:p>
    <w:p w:rsidR="00206986" w:rsidRPr="00805EA3" w:rsidRDefault="00206986" w:rsidP="00822968">
      <w:pPr>
        <w:pStyle w:val="a6"/>
        <w:widowControl w:val="0"/>
        <w:tabs>
          <w:tab w:val="left" w:pos="720"/>
        </w:tabs>
        <w:spacing w:before="0" w:after="120" w:line="276" w:lineRule="auto"/>
        <w:ind w:firstLine="567"/>
        <w:rPr>
          <w:sz w:val="28"/>
        </w:rPr>
      </w:pPr>
      <w:r w:rsidRPr="00805EA3">
        <w:rPr>
          <w:sz w:val="28"/>
        </w:rPr>
        <w:t>2) Для подавляющего большинства объектов мониторинга характерна сл</w:t>
      </w:r>
      <w:r w:rsidRPr="00805EA3">
        <w:rPr>
          <w:sz w:val="28"/>
        </w:rPr>
        <w:t>е</w:t>
      </w:r>
      <w:r w:rsidRPr="00805EA3">
        <w:rPr>
          <w:sz w:val="28"/>
        </w:rPr>
        <w:t>дующая «картина», связанная с особенностью «поведения» временных рядов и</w:t>
      </w:r>
      <w:r w:rsidRPr="00805EA3">
        <w:rPr>
          <w:sz w:val="28"/>
        </w:rPr>
        <w:t>з</w:t>
      </w:r>
      <w:r w:rsidRPr="00805EA3">
        <w:rPr>
          <w:sz w:val="28"/>
        </w:rPr>
        <w:t>меренных значений деформации элементов строительных конструкций. Она з</w:t>
      </w:r>
      <w:r w:rsidRPr="00805EA3">
        <w:rPr>
          <w:sz w:val="28"/>
        </w:rPr>
        <w:t>а</w:t>
      </w:r>
      <w:r w:rsidRPr="00805EA3">
        <w:rPr>
          <w:sz w:val="28"/>
        </w:rPr>
        <w:t xml:space="preserve">ключается в том, что в процессе эксплуатации спортивного здания возникают </w:t>
      </w:r>
      <w:r w:rsidR="00246222" w:rsidRPr="00805EA3">
        <w:rPr>
          <w:b/>
          <w:sz w:val="28"/>
        </w:rPr>
        <w:t>периоды</w:t>
      </w:r>
      <w:r w:rsidRPr="00805EA3">
        <w:rPr>
          <w:b/>
          <w:sz w:val="28"/>
        </w:rPr>
        <w:t xml:space="preserve"> нарушения стационарности</w:t>
      </w:r>
      <w:r w:rsidRPr="00805EA3">
        <w:rPr>
          <w:sz w:val="28"/>
        </w:rPr>
        <w:t>.</w:t>
      </w:r>
    </w:p>
    <w:p w:rsidR="00206986" w:rsidRPr="00805EA3" w:rsidRDefault="00206986" w:rsidP="00822968">
      <w:pPr>
        <w:spacing w:after="120" w:line="276" w:lineRule="auto"/>
        <w:ind w:firstLine="680"/>
        <w:jc w:val="both"/>
        <w:rPr>
          <w:sz w:val="28"/>
        </w:rPr>
      </w:pPr>
      <w:r w:rsidRPr="00805EA3">
        <w:rPr>
          <w:sz w:val="28"/>
        </w:rPr>
        <w:t>Это происходит, как правило, в межсезонье и связано с выпадением и накоплением на крышах объектов большого количества снега, либо с его инте</w:t>
      </w:r>
      <w:r w:rsidRPr="00805EA3">
        <w:rPr>
          <w:sz w:val="28"/>
        </w:rPr>
        <w:t>н</w:t>
      </w:r>
      <w:r w:rsidRPr="00805EA3">
        <w:rPr>
          <w:sz w:val="28"/>
        </w:rPr>
        <w:t>сивным таянием. Вследствие этого, происходит резкое изменение нагрузок на строительные конструкции, которые фиксируются соответствующими тензоме</w:t>
      </w:r>
      <w:r w:rsidRPr="00805EA3">
        <w:rPr>
          <w:sz w:val="28"/>
        </w:rPr>
        <w:t>т</w:t>
      </w:r>
      <w:r w:rsidRPr="00805EA3">
        <w:rPr>
          <w:sz w:val="28"/>
        </w:rPr>
        <w:t>рическими датчиками.</w:t>
      </w:r>
      <w:r w:rsidR="00EB20CE" w:rsidRPr="00805EA3">
        <w:rPr>
          <w:sz w:val="28"/>
        </w:rPr>
        <w:t xml:space="preserve"> </w:t>
      </w:r>
      <w:r w:rsidRPr="00805EA3">
        <w:rPr>
          <w:sz w:val="28"/>
        </w:rPr>
        <w:t>Кроме того, нарушени</w:t>
      </w:r>
      <w:r w:rsidR="00246222" w:rsidRPr="00805EA3">
        <w:rPr>
          <w:sz w:val="28"/>
        </w:rPr>
        <w:t>я</w:t>
      </w:r>
      <w:r w:rsidRPr="00805EA3">
        <w:rPr>
          <w:sz w:val="28"/>
        </w:rPr>
        <w:t xml:space="preserve"> стационарности системы нагрузок на несущие конструкции может и не быть</w:t>
      </w:r>
      <w:r w:rsidR="00246222" w:rsidRPr="00805EA3">
        <w:rPr>
          <w:sz w:val="28"/>
        </w:rPr>
        <w:t>. О</w:t>
      </w:r>
      <w:r w:rsidRPr="00805EA3">
        <w:rPr>
          <w:sz w:val="28"/>
        </w:rPr>
        <w:t>днако фиксация данных, якобы св</w:t>
      </w:r>
      <w:r w:rsidRPr="00805EA3">
        <w:rPr>
          <w:sz w:val="28"/>
        </w:rPr>
        <w:t>и</w:t>
      </w:r>
      <w:r w:rsidRPr="00805EA3">
        <w:rPr>
          <w:sz w:val="28"/>
        </w:rPr>
        <w:t>детельствующих об этом, может быть связана с нарушениями определенного р</w:t>
      </w:r>
      <w:r w:rsidRPr="00805EA3">
        <w:rPr>
          <w:sz w:val="28"/>
        </w:rPr>
        <w:t>о</w:t>
      </w:r>
      <w:r w:rsidRPr="00805EA3">
        <w:rPr>
          <w:sz w:val="28"/>
        </w:rPr>
        <w:t>да в работе датчиков (тензорезисторов), установленных на элементах несущих конструкций СЗС.</w:t>
      </w:r>
    </w:p>
    <w:p w:rsidR="00EB20CE" w:rsidRPr="003D765D" w:rsidRDefault="00206986" w:rsidP="00822968">
      <w:pPr>
        <w:spacing w:after="120" w:line="276" w:lineRule="auto"/>
        <w:ind w:firstLine="680"/>
        <w:jc w:val="both"/>
        <w:rPr>
          <w:sz w:val="28"/>
        </w:rPr>
      </w:pPr>
      <w:r w:rsidRPr="00805EA3">
        <w:rPr>
          <w:sz w:val="28"/>
        </w:rPr>
        <w:t xml:space="preserve">Подобное нарушение стационарности процесса </w:t>
      </w:r>
      <w:r w:rsidR="001E612A" w:rsidRPr="00805EA3">
        <w:rPr>
          <w:sz w:val="28"/>
        </w:rPr>
        <w:t>нагрузок</w:t>
      </w:r>
      <w:r w:rsidRPr="00805EA3">
        <w:rPr>
          <w:sz w:val="28"/>
        </w:rPr>
        <w:t xml:space="preserve">, т.е. фактически, </w:t>
      </w:r>
      <w:r w:rsidRPr="003D765D">
        <w:rPr>
          <w:sz w:val="28"/>
        </w:rPr>
        <w:t>наступление нестационарных моментов в системе нагрузок на несущие ко</w:t>
      </w:r>
      <w:r w:rsidRPr="003D765D">
        <w:rPr>
          <w:sz w:val="28"/>
        </w:rPr>
        <w:t>н</w:t>
      </w:r>
      <w:r w:rsidRPr="003D765D">
        <w:rPr>
          <w:sz w:val="28"/>
        </w:rPr>
        <w:t>струкции СЗС производит «автоматическое» разбиение временных рядов на с</w:t>
      </w:r>
      <w:r w:rsidRPr="003D765D">
        <w:rPr>
          <w:sz w:val="28"/>
        </w:rPr>
        <w:t>о</w:t>
      </w:r>
      <w:r w:rsidRPr="003D765D">
        <w:rPr>
          <w:sz w:val="28"/>
        </w:rPr>
        <w:t>ставляющие подмножества данных, соответствующие таким областям стаци</w:t>
      </w:r>
      <w:r w:rsidRPr="003D765D">
        <w:rPr>
          <w:sz w:val="28"/>
        </w:rPr>
        <w:t>о</w:t>
      </w:r>
      <w:r w:rsidRPr="003D765D">
        <w:rPr>
          <w:sz w:val="28"/>
        </w:rPr>
        <w:t xml:space="preserve">нарности. Появление таких ситуаций проиллюстрировано на примере </w:t>
      </w:r>
      <w:r w:rsidR="00EB20CE" w:rsidRPr="003D765D">
        <w:rPr>
          <w:sz w:val="28"/>
        </w:rPr>
        <w:t xml:space="preserve">одного </w:t>
      </w:r>
      <w:proofErr w:type="gramStart"/>
      <w:r w:rsidR="00EB20CE" w:rsidRPr="003D765D">
        <w:rPr>
          <w:sz w:val="28"/>
        </w:rPr>
        <w:t>из</w:t>
      </w:r>
      <w:proofErr w:type="gramEnd"/>
      <w:r w:rsidR="00EB20CE" w:rsidRPr="003D765D">
        <w:rPr>
          <w:sz w:val="28"/>
        </w:rPr>
        <w:t xml:space="preserve"> ФОК</w:t>
      </w:r>
      <w:r w:rsidRPr="003D765D">
        <w:rPr>
          <w:sz w:val="28"/>
        </w:rPr>
        <w:t xml:space="preserve"> на рис.</w:t>
      </w:r>
      <w:r w:rsidR="002C3B15" w:rsidRPr="003D765D">
        <w:rPr>
          <w:sz w:val="28"/>
        </w:rPr>
        <w:t>8</w:t>
      </w:r>
      <w:r w:rsidRPr="003D765D">
        <w:rPr>
          <w:sz w:val="28"/>
        </w:rPr>
        <w:t>.</w:t>
      </w:r>
      <w:r w:rsidR="006A7FBF" w:rsidRPr="003D765D">
        <w:rPr>
          <w:sz w:val="28"/>
        </w:rPr>
        <w:t xml:space="preserve"> Здесь показана типичная для всех СЗС ситуация, связанная с ч</w:t>
      </w:r>
      <w:r w:rsidR="006A7FBF" w:rsidRPr="003D765D">
        <w:rPr>
          <w:sz w:val="28"/>
        </w:rPr>
        <w:t>е</w:t>
      </w:r>
      <w:r w:rsidR="006A7FBF" w:rsidRPr="003D765D">
        <w:rPr>
          <w:sz w:val="28"/>
        </w:rPr>
        <w:t xml:space="preserve">редованием в фиксируемых временных рядах </w:t>
      </w:r>
      <w:r w:rsidRPr="003D765D">
        <w:rPr>
          <w:sz w:val="28"/>
        </w:rPr>
        <w:t>как област</w:t>
      </w:r>
      <w:r w:rsidR="006A7FBF" w:rsidRPr="003D765D">
        <w:rPr>
          <w:sz w:val="28"/>
        </w:rPr>
        <w:t>ей</w:t>
      </w:r>
      <w:r w:rsidRPr="003D765D">
        <w:rPr>
          <w:sz w:val="28"/>
        </w:rPr>
        <w:t xml:space="preserve"> стационарности (о</w:t>
      </w:r>
      <w:r w:rsidRPr="003D765D">
        <w:rPr>
          <w:sz w:val="28"/>
        </w:rPr>
        <w:t>т</w:t>
      </w:r>
      <w:r w:rsidRPr="003D765D">
        <w:rPr>
          <w:sz w:val="28"/>
        </w:rPr>
        <w:t xml:space="preserve">носительной стабильности </w:t>
      </w:r>
      <w:r w:rsidR="006A7FBF" w:rsidRPr="003D765D">
        <w:rPr>
          <w:sz w:val="28"/>
        </w:rPr>
        <w:t xml:space="preserve">изменений </w:t>
      </w:r>
      <w:r w:rsidRPr="003D765D">
        <w:rPr>
          <w:sz w:val="28"/>
        </w:rPr>
        <w:t>деформации</w:t>
      </w:r>
      <w:r w:rsidR="006A7FBF" w:rsidRPr="003D765D">
        <w:rPr>
          <w:sz w:val="28"/>
        </w:rPr>
        <w:t>)</w:t>
      </w:r>
      <w:r w:rsidRPr="003D765D">
        <w:rPr>
          <w:sz w:val="28"/>
        </w:rPr>
        <w:t>, так и периоды когда стаци</w:t>
      </w:r>
      <w:r w:rsidRPr="003D765D">
        <w:rPr>
          <w:sz w:val="28"/>
        </w:rPr>
        <w:t>о</w:t>
      </w:r>
      <w:r w:rsidRPr="003D765D">
        <w:rPr>
          <w:sz w:val="28"/>
        </w:rPr>
        <w:t>нарность нарушается</w:t>
      </w:r>
      <w:r w:rsidR="00EB20CE" w:rsidRPr="003D765D">
        <w:rPr>
          <w:sz w:val="28"/>
        </w:rPr>
        <w:t>.</w:t>
      </w:r>
    </w:p>
    <w:p w:rsidR="008809C8" w:rsidRPr="003D765D" w:rsidRDefault="008809C8" w:rsidP="00822968">
      <w:pPr>
        <w:spacing w:after="120" w:line="276" w:lineRule="auto"/>
        <w:ind w:firstLine="680"/>
        <w:jc w:val="both"/>
        <w:rPr>
          <w:sz w:val="28"/>
        </w:rPr>
      </w:pPr>
      <w:r w:rsidRPr="003D765D">
        <w:rPr>
          <w:sz w:val="28"/>
        </w:rPr>
        <w:t>В дополнении к рис.6 д</w:t>
      </w:r>
      <w:r w:rsidR="00EB20CE" w:rsidRPr="003D765D">
        <w:rPr>
          <w:sz w:val="28"/>
        </w:rPr>
        <w:t>ополнительно</w:t>
      </w:r>
      <w:r w:rsidRPr="003D765D">
        <w:rPr>
          <w:sz w:val="28"/>
        </w:rPr>
        <w:t xml:space="preserve"> показаны </w:t>
      </w:r>
      <w:r w:rsidR="00CF1BC6" w:rsidRPr="003D765D">
        <w:rPr>
          <w:sz w:val="28"/>
        </w:rPr>
        <w:t xml:space="preserve">типичные </w:t>
      </w:r>
      <w:r w:rsidRPr="003D765D">
        <w:rPr>
          <w:sz w:val="28"/>
        </w:rPr>
        <w:t>примеры для п</w:t>
      </w:r>
      <w:r w:rsidRPr="003D765D">
        <w:rPr>
          <w:sz w:val="28"/>
        </w:rPr>
        <w:t>о</w:t>
      </w:r>
      <w:r w:rsidRPr="003D765D">
        <w:rPr>
          <w:sz w:val="28"/>
        </w:rPr>
        <w:t>давляющего числа СЗС:</w:t>
      </w:r>
    </w:p>
    <w:p w:rsidR="008809C8" w:rsidRPr="003D765D" w:rsidRDefault="008809C8" w:rsidP="00822968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3D765D">
        <w:rPr>
          <w:sz w:val="28"/>
        </w:rPr>
        <w:t xml:space="preserve"> годовой динамики средних значений показателей деформации, фиксиру</w:t>
      </w:r>
      <w:r w:rsidRPr="003D765D">
        <w:rPr>
          <w:sz w:val="28"/>
        </w:rPr>
        <w:t>е</w:t>
      </w:r>
      <w:r w:rsidRPr="003D765D">
        <w:rPr>
          <w:sz w:val="28"/>
        </w:rPr>
        <w:t xml:space="preserve">мых на СЗС – </w:t>
      </w:r>
      <w:r w:rsidR="00EB20CE" w:rsidRPr="003D765D">
        <w:rPr>
          <w:sz w:val="28"/>
        </w:rPr>
        <w:t>рис.</w:t>
      </w:r>
      <w:r w:rsidR="002C3B15" w:rsidRPr="003D765D">
        <w:rPr>
          <w:sz w:val="28"/>
        </w:rPr>
        <w:t>9</w:t>
      </w:r>
      <w:r w:rsidRPr="003D765D">
        <w:rPr>
          <w:sz w:val="28"/>
        </w:rPr>
        <w:t xml:space="preserve">; </w:t>
      </w:r>
    </w:p>
    <w:p w:rsidR="00EB20CE" w:rsidRPr="003D765D" w:rsidRDefault="008809C8" w:rsidP="00822968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3D765D">
        <w:rPr>
          <w:sz w:val="28"/>
        </w:rPr>
        <w:t xml:space="preserve"> динамики часовых дисперсий </w:t>
      </w:r>
      <w:r w:rsidR="00650A69" w:rsidRPr="003D765D">
        <w:rPr>
          <w:sz w:val="28"/>
        </w:rPr>
        <w:t>для одного периода нарушения стациона</w:t>
      </w:r>
      <w:r w:rsidR="00650A69" w:rsidRPr="003D765D">
        <w:rPr>
          <w:sz w:val="28"/>
        </w:rPr>
        <w:t>р</w:t>
      </w:r>
      <w:r w:rsidR="00650A69" w:rsidRPr="003D765D">
        <w:rPr>
          <w:sz w:val="28"/>
        </w:rPr>
        <w:t>ности показаний одного из тензорезисторов</w:t>
      </w:r>
      <w:r w:rsidRPr="003D765D">
        <w:rPr>
          <w:sz w:val="28"/>
        </w:rPr>
        <w:t xml:space="preserve"> – рис.</w:t>
      </w:r>
      <w:r w:rsidR="002C3B15" w:rsidRPr="003D765D">
        <w:rPr>
          <w:sz w:val="28"/>
        </w:rPr>
        <w:t>10</w:t>
      </w:r>
      <w:r w:rsidRPr="003D765D">
        <w:rPr>
          <w:sz w:val="28"/>
        </w:rPr>
        <w:t>.</w:t>
      </w:r>
    </w:p>
    <w:p w:rsidR="00661824" w:rsidRPr="00805EA3" w:rsidRDefault="00E56043" w:rsidP="00822968">
      <w:pPr>
        <w:spacing w:after="120" w:line="276" w:lineRule="auto"/>
        <w:ind w:firstLine="680"/>
        <w:jc w:val="both"/>
        <w:rPr>
          <w:b/>
          <w:sz w:val="28"/>
        </w:rPr>
      </w:pPr>
      <w:r w:rsidRPr="00805EA3">
        <w:rPr>
          <w:sz w:val="28"/>
        </w:rPr>
        <w:t>3</w:t>
      </w:r>
      <w:r w:rsidR="00206986" w:rsidRPr="00805EA3">
        <w:rPr>
          <w:sz w:val="28"/>
        </w:rPr>
        <w:t xml:space="preserve">) </w:t>
      </w:r>
      <w:r w:rsidR="00661824" w:rsidRPr="00805EA3">
        <w:rPr>
          <w:sz w:val="28"/>
        </w:rPr>
        <w:t>В результате</w:t>
      </w:r>
      <w:r w:rsidR="00387157" w:rsidRPr="00805EA3">
        <w:rPr>
          <w:sz w:val="28"/>
        </w:rPr>
        <w:t>,</w:t>
      </w:r>
      <w:r w:rsidR="00661824" w:rsidRPr="00805EA3">
        <w:rPr>
          <w:sz w:val="28"/>
        </w:rPr>
        <w:t xml:space="preserve"> </w:t>
      </w:r>
      <w:r w:rsidR="00206986" w:rsidRPr="00805EA3">
        <w:rPr>
          <w:sz w:val="28"/>
        </w:rPr>
        <w:t>для всех исследованных временных рядов</w:t>
      </w:r>
      <w:r w:rsidR="00CF1BC6">
        <w:rPr>
          <w:sz w:val="28"/>
        </w:rPr>
        <w:t xml:space="preserve"> так и</w:t>
      </w:r>
      <w:r w:rsidR="00206986" w:rsidRPr="00805EA3">
        <w:rPr>
          <w:sz w:val="28"/>
        </w:rPr>
        <w:t xml:space="preserve"> </w:t>
      </w:r>
      <w:r w:rsidR="00661824" w:rsidRPr="00805EA3">
        <w:rPr>
          <w:b/>
          <w:sz w:val="28"/>
          <w:u w:val="single"/>
        </w:rPr>
        <w:t>не удалось</w:t>
      </w:r>
      <w:r w:rsidR="00661824" w:rsidRPr="00805EA3">
        <w:rPr>
          <w:sz w:val="28"/>
        </w:rPr>
        <w:t xml:space="preserve"> установить </w:t>
      </w:r>
      <w:r w:rsidR="00631670" w:rsidRPr="00805EA3">
        <w:rPr>
          <w:sz w:val="28"/>
        </w:rPr>
        <w:t xml:space="preserve">их </w:t>
      </w:r>
      <w:r w:rsidR="00661824" w:rsidRPr="00805EA3">
        <w:rPr>
          <w:sz w:val="28"/>
        </w:rPr>
        <w:t>соответствие какому-либо закону распределения случайных вел</w:t>
      </w:r>
      <w:r w:rsidR="00661824" w:rsidRPr="00805EA3">
        <w:rPr>
          <w:sz w:val="28"/>
        </w:rPr>
        <w:t>и</w:t>
      </w:r>
      <w:r w:rsidR="00661824" w:rsidRPr="00805EA3">
        <w:rPr>
          <w:sz w:val="28"/>
        </w:rPr>
        <w:t xml:space="preserve">чин </w:t>
      </w:r>
      <w:proofErr w:type="gramStart"/>
      <w:r w:rsidR="00661824" w:rsidRPr="00805EA3">
        <w:rPr>
          <w:sz w:val="28"/>
        </w:rPr>
        <w:t>из</w:t>
      </w:r>
      <w:proofErr w:type="gramEnd"/>
      <w:r w:rsidR="00661824" w:rsidRPr="00805EA3">
        <w:rPr>
          <w:sz w:val="28"/>
        </w:rPr>
        <w:t xml:space="preserve"> наиболее </w:t>
      </w:r>
      <w:r w:rsidR="00631670" w:rsidRPr="00805EA3">
        <w:rPr>
          <w:sz w:val="28"/>
        </w:rPr>
        <w:t>распространённых</w:t>
      </w:r>
      <w:r w:rsidR="00661824" w:rsidRPr="00805EA3">
        <w:rPr>
          <w:sz w:val="28"/>
        </w:rPr>
        <w:t>.</w:t>
      </w:r>
      <w:r w:rsidR="00631670" w:rsidRPr="00805EA3">
        <w:rPr>
          <w:sz w:val="28"/>
        </w:rPr>
        <w:t xml:space="preserve"> </w:t>
      </w:r>
      <w:r w:rsidR="00661824" w:rsidRPr="00805EA3">
        <w:rPr>
          <w:sz w:val="28"/>
        </w:rPr>
        <w:t>Предположения о нормальном законе ра</w:t>
      </w:r>
      <w:r w:rsidR="00661824" w:rsidRPr="00805EA3">
        <w:rPr>
          <w:sz w:val="28"/>
        </w:rPr>
        <w:t>с</w:t>
      </w:r>
      <w:r w:rsidR="00661824" w:rsidRPr="00805EA3">
        <w:rPr>
          <w:sz w:val="28"/>
        </w:rPr>
        <w:t>пределения</w:t>
      </w:r>
      <w:r w:rsidR="00EB20CE" w:rsidRPr="00805EA3">
        <w:rPr>
          <w:sz w:val="28"/>
        </w:rPr>
        <w:t xml:space="preserve"> (распределение Гаусса)</w:t>
      </w:r>
      <w:r w:rsidR="00661824" w:rsidRPr="00805EA3">
        <w:rPr>
          <w:sz w:val="28"/>
        </w:rPr>
        <w:t>, логнормальном распределении, распредел</w:t>
      </w:r>
      <w:r w:rsidR="00661824" w:rsidRPr="00805EA3">
        <w:rPr>
          <w:sz w:val="28"/>
        </w:rPr>
        <w:t>е</w:t>
      </w:r>
      <w:r w:rsidR="00661824" w:rsidRPr="00805EA3">
        <w:rPr>
          <w:sz w:val="28"/>
        </w:rPr>
        <w:lastRenderedPageBreak/>
        <w:t xml:space="preserve">нии Рэлея (и некоторых других, например, распределении </w:t>
      </w:r>
      <w:proofErr w:type="spellStart"/>
      <w:r w:rsidR="00661824" w:rsidRPr="00805EA3">
        <w:rPr>
          <w:sz w:val="28"/>
        </w:rPr>
        <w:t>Вейбула</w:t>
      </w:r>
      <w:proofErr w:type="spellEnd"/>
      <w:r w:rsidR="00661824" w:rsidRPr="00805EA3">
        <w:rPr>
          <w:sz w:val="28"/>
        </w:rPr>
        <w:t>) для зада</w:t>
      </w:r>
      <w:r w:rsidR="00661824" w:rsidRPr="00805EA3">
        <w:rPr>
          <w:sz w:val="28"/>
        </w:rPr>
        <w:t>н</w:t>
      </w:r>
      <w:r w:rsidR="00661824" w:rsidRPr="00805EA3">
        <w:rPr>
          <w:sz w:val="28"/>
        </w:rPr>
        <w:t xml:space="preserve">ных наборов измерений </w:t>
      </w:r>
      <w:r w:rsidR="00661824" w:rsidRPr="00805EA3">
        <w:rPr>
          <w:b/>
          <w:sz w:val="28"/>
          <w:u w:val="single"/>
        </w:rPr>
        <w:t>не подтвердились</w:t>
      </w:r>
      <w:r w:rsidR="00661824" w:rsidRPr="00805EA3">
        <w:rPr>
          <w:b/>
          <w:sz w:val="28"/>
        </w:rPr>
        <w:t>.</w:t>
      </w:r>
    </w:p>
    <w:p w:rsidR="00661824" w:rsidRPr="00805EA3" w:rsidRDefault="00661824" w:rsidP="00822968">
      <w:pPr>
        <w:spacing w:after="120" w:line="276" w:lineRule="auto"/>
        <w:ind w:firstLine="680"/>
        <w:jc w:val="both"/>
        <w:rPr>
          <w:sz w:val="28"/>
        </w:rPr>
      </w:pPr>
      <w:r w:rsidRPr="00805EA3">
        <w:rPr>
          <w:b/>
          <w:sz w:val="28"/>
        </w:rPr>
        <w:t>Замечание 1.</w:t>
      </w:r>
      <w:r w:rsidRPr="00805EA3">
        <w:rPr>
          <w:sz w:val="28"/>
        </w:rPr>
        <w:t xml:space="preserve"> В ряде случаев внешний вид гистограмм распределений множеств значений некоторых датчиков действительно может быть «охвачен», так называемой «колоколообразной» кривой, которой соответствует и хорошо известный график функции плотности нормального распределения. Тем не м</w:t>
      </w:r>
      <w:r w:rsidRPr="00805EA3">
        <w:rPr>
          <w:sz w:val="28"/>
        </w:rPr>
        <w:t>е</w:t>
      </w:r>
      <w:r w:rsidRPr="00805EA3">
        <w:rPr>
          <w:sz w:val="28"/>
        </w:rPr>
        <w:t>нее, существует немало других семейств распределений случайных величин, у которых графики функций плотности имеют такой же «колоколообразный» вид (как, например, упомянутые распределение Рэлея и логнормальное распредел</w:t>
      </w:r>
      <w:r w:rsidRPr="00805EA3">
        <w:rPr>
          <w:sz w:val="28"/>
        </w:rPr>
        <w:t>е</w:t>
      </w:r>
      <w:r w:rsidRPr="00805EA3">
        <w:rPr>
          <w:sz w:val="28"/>
        </w:rPr>
        <w:t xml:space="preserve">ние). </w:t>
      </w:r>
    </w:p>
    <w:p w:rsidR="00661824" w:rsidRPr="00805EA3" w:rsidRDefault="00661824" w:rsidP="00822968">
      <w:pPr>
        <w:spacing w:after="120" w:line="276" w:lineRule="auto"/>
        <w:ind w:firstLine="680"/>
        <w:jc w:val="both"/>
        <w:rPr>
          <w:sz w:val="28"/>
        </w:rPr>
      </w:pPr>
      <w:r w:rsidRPr="00805EA3">
        <w:rPr>
          <w:b/>
          <w:sz w:val="28"/>
        </w:rPr>
        <w:t>Замечание 2.</w:t>
      </w:r>
      <w:r w:rsidRPr="00805EA3">
        <w:rPr>
          <w:sz w:val="28"/>
        </w:rPr>
        <w:t xml:space="preserve"> «Неудача» проверки временных рядов на соответствие зак</w:t>
      </w:r>
      <w:r w:rsidRPr="00805EA3">
        <w:rPr>
          <w:sz w:val="28"/>
        </w:rPr>
        <w:t>о</w:t>
      </w:r>
      <w:r w:rsidRPr="00805EA3">
        <w:rPr>
          <w:sz w:val="28"/>
        </w:rPr>
        <w:t>нам распределения для выбранных объектов, тем не менее, не дает права гов</w:t>
      </w:r>
      <w:r w:rsidRPr="00805EA3">
        <w:rPr>
          <w:sz w:val="28"/>
        </w:rPr>
        <w:t>о</w:t>
      </w:r>
      <w:r w:rsidRPr="00805EA3">
        <w:rPr>
          <w:sz w:val="28"/>
        </w:rPr>
        <w:t>рить о подобном явлении для всех объектов в целом. Возможно, что для време</w:t>
      </w:r>
      <w:r w:rsidRPr="00805EA3">
        <w:rPr>
          <w:sz w:val="28"/>
        </w:rPr>
        <w:t>н</w:t>
      </w:r>
      <w:r w:rsidRPr="00805EA3">
        <w:rPr>
          <w:sz w:val="28"/>
        </w:rPr>
        <w:t>ных рядов, не вошедших в число отобранных СЗС, такие соответствия удастся установить в дальнейшем при проведении последующих статистических иссл</w:t>
      </w:r>
      <w:r w:rsidRPr="00805EA3">
        <w:rPr>
          <w:sz w:val="28"/>
        </w:rPr>
        <w:t>е</w:t>
      </w:r>
      <w:r w:rsidRPr="00805EA3">
        <w:rPr>
          <w:sz w:val="28"/>
        </w:rPr>
        <w:t xml:space="preserve">дований. </w:t>
      </w:r>
    </w:p>
    <w:p w:rsidR="00661824" w:rsidRPr="00805EA3" w:rsidRDefault="00661824" w:rsidP="00822968">
      <w:pPr>
        <w:spacing w:after="120" w:line="276" w:lineRule="auto"/>
        <w:ind w:firstLine="680"/>
        <w:jc w:val="both"/>
        <w:rPr>
          <w:sz w:val="28"/>
        </w:rPr>
      </w:pPr>
      <w:r w:rsidRPr="00805EA3">
        <w:rPr>
          <w:sz w:val="28"/>
        </w:rPr>
        <w:t xml:space="preserve">Эту особенность </w:t>
      </w:r>
      <w:r w:rsidR="00822968">
        <w:rPr>
          <w:sz w:val="28"/>
        </w:rPr>
        <w:t xml:space="preserve">была учтена </w:t>
      </w:r>
      <w:r w:rsidRPr="00805EA3">
        <w:rPr>
          <w:sz w:val="28"/>
        </w:rPr>
        <w:t xml:space="preserve">при </w:t>
      </w:r>
      <w:r w:rsidR="00822968">
        <w:rPr>
          <w:sz w:val="28"/>
        </w:rPr>
        <w:t>выборе и разработке математического обеспечения</w:t>
      </w:r>
      <w:r w:rsidRPr="00805EA3">
        <w:rPr>
          <w:sz w:val="28"/>
        </w:rPr>
        <w:t>, ответственн</w:t>
      </w:r>
      <w:r w:rsidR="00822968">
        <w:rPr>
          <w:sz w:val="28"/>
        </w:rPr>
        <w:t>ого</w:t>
      </w:r>
      <w:r w:rsidRPr="00805EA3">
        <w:rPr>
          <w:sz w:val="28"/>
        </w:rPr>
        <w:t xml:space="preserve"> за прогнозирование показаний деформации. </w:t>
      </w:r>
    </w:p>
    <w:p w:rsidR="00472220" w:rsidRPr="00805EA3" w:rsidRDefault="00472220" w:rsidP="00822968">
      <w:pPr>
        <w:spacing w:after="120" w:line="276" w:lineRule="auto"/>
        <w:ind w:firstLine="680"/>
        <w:jc w:val="both"/>
        <w:rPr>
          <w:sz w:val="28"/>
        </w:rPr>
      </w:pPr>
      <w:r w:rsidRPr="00822968">
        <w:rPr>
          <w:sz w:val="28"/>
        </w:rPr>
        <w:t>Как вследствие</w:t>
      </w:r>
      <w:r w:rsidR="00300395" w:rsidRPr="00822968">
        <w:rPr>
          <w:sz w:val="28"/>
        </w:rPr>
        <w:t>,</w:t>
      </w:r>
      <w:r w:rsidRPr="00822968">
        <w:rPr>
          <w:sz w:val="28"/>
        </w:rPr>
        <w:t xml:space="preserve"> </w:t>
      </w:r>
      <w:r w:rsidR="001E612A" w:rsidRPr="00822968">
        <w:rPr>
          <w:sz w:val="28"/>
        </w:rPr>
        <w:t>был сделан</w:t>
      </w:r>
      <w:r w:rsidR="001E612A" w:rsidRPr="00805EA3">
        <w:rPr>
          <w:sz w:val="28"/>
        </w:rPr>
        <w:t xml:space="preserve"> вывод, что в </w:t>
      </w:r>
      <w:r w:rsidR="00300395" w:rsidRPr="00805EA3">
        <w:rPr>
          <w:sz w:val="28"/>
        </w:rPr>
        <w:t>п</w:t>
      </w:r>
      <w:r w:rsidR="001E612A" w:rsidRPr="00805EA3">
        <w:rPr>
          <w:sz w:val="28"/>
        </w:rPr>
        <w:t xml:space="preserve">роекте </w:t>
      </w:r>
      <w:r w:rsidRPr="00805EA3">
        <w:rPr>
          <w:sz w:val="28"/>
        </w:rPr>
        <w:t>не представляется во</w:t>
      </w:r>
      <w:r w:rsidRPr="00805EA3">
        <w:rPr>
          <w:sz w:val="28"/>
        </w:rPr>
        <w:t>з</w:t>
      </w:r>
      <w:r w:rsidRPr="00805EA3">
        <w:rPr>
          <w:sz w:val="28"/>
        </w:rPr>
        <w:t>можным использовать для прогнозирования сложные детальные математические модели</w:t>
      </w:r>
      <w:r w:rsidR="00995970" w:rsidRPr="00805EA3">
        <w:rPr>
          <w:sz w:val="28"/>
        </w:rPr>
        <w:t xml:space="preserve"> для каждого СЗС отдельно и</w:t>
      </w:r>
      <w:r w:rsidRPr="00805EA3">
        <w:rPr>
          <w:sz w:val="28"/>
        </w:rPr>
        <w:t xml:space="preserve"> создаваемые с учетом </w:t>
      </w:r>
      <w:r w:rsidR="00995970" w:rsidRPr="00805EA3">
        <w:rPr>
          <w:sz w:val="28"/>
        </w:rPr>
        <w:t xml:space="preserve">специфических </w:t>
      </w:r>
      <w:r w:rsidRPr="00805EA3">
        <w:rPr>
          <w:sz w:val="28"/>
        </w:rPr>
        <w:t>ос</w:t>
      </w:r>
      <w:r w:rsidRPr="00805EA3">
        <w:rPr>
          <w:sz w:val="28"/>
        </w:rPr>
        <w:t>о</w:t>
      </w:r>
      <w:r w:rsidRPr="00805EA3">
        <w:rPr>
          <w:sz w:val="28"/>
        </w:rPr>
        <w:t xml:space="preserve">бенностей каждого конкретного СЗС, поскольку: </w:t>
      </w:r>
    </w:p>
    <w:p w:rsidR="00472220" w:rsidRPr="00805EA3" w:rsidRDefault="00E57965" w:rsidP="00822968">
      <w:pPr>
        <w:pStyle w:val="a6"/>
        <w:widowControl w:val="0"/>
        <w:numPr>
          <w:ilvl w:val="0"/>
          <w:numId w:val="28"/>
        </w:numPr>
        <w:tabs>
          <w:tab w:val="clear" w:pos="2109"/>
          <w:tab w:val="num" w:pos="709"/>
        </w:tabs>
        <w:spacing w:before="0" w:after="120" w:line="276" w:lineRule="auto"/>
        <w:ind w:left="709" w:hanging="142"/>
        <w:rPr>
          <w:sz w:val="28"/>
        </w:rPr>
      </w:pPr>
      <w:r w:rsidRPr="00805EA3">
        <w:rPr>
          <w:sz w:val="28"/>
        </w:rPr>
        <w:t>отсутств</w:t>
      </w:r>
      <w:r w:rsidR="001E612A" w:rsidRPr="00805EA3">
        <w:rPr>
          <w:sz w:val="28"/>
        </w:rPr>
        <w:t>уют</w:t>
      </w:r>
      <w:r w:rsidRPr="00805EA3">
        <w:rPr>
          <w:sz w:val="28"/>
        </w:rPr>
        <w:t xml:space="preserve"> </w:t>
      </w:r>
      <w:r w:rsidR="00472220" w:rsidRPr="00805EA3">
        <w:rPr>
          <w:sz w:val="28"/>
        </w:rPr>
        <w:t>достаточны</w:t>
      </w:r>
      <w:r w:rsidR="001E612A" w:rsidRPr="00805EA3">
        <w:rPr>
          <w:sz w:val="28"/>
        </w:rPr>
        <w:t>е</w:t>
      </w:r>
      <w:r w:rsidR="00472220" w:rsidRPr="00805EA3">
        <w:rPr>
          <w:sz w:val="28"/>
        </w:rPr>
        <w:t xml:space="preserve"> временны</w:t>
      </w:r>
      <w:r w:rsidR="001E612A" w:rsidRPr="00805EA3">
        <w:rPr>
          <w:sz w:val="28"/>
        </w:rPr>
        <w:t>е</w:t>
      </w:r>
      <w:r w:rsidR="00472220" w:rsidRPr="00805EA3">
        <w:rPr>
          <w:sz w:val="28"/>
        </w:rPr>
        <w:t>, финансовы</w:t>
      </w:r>
      <w:r w:rsidR="001E612A" w:rsidRPr="00805EA3">
        <w:rPr>
          <w:sz w:val="28"/>
        </w:rPr>
        <w:t>е</w:t>
      </w:r>
      <w:r w:rsidR="00472220" w:rsidRPr="00805EA3">
        <w:rPr>
          <w:sz w:val="28"/>
        </w:rPr>
        <w:t xml:space="preserve"> и ины</w:t>
      </w:r>
      <w:r w:rsidR="001E612A" w:rsidRPr="00805EA3">
        <w:rPr>
          <w:sz w:val="28"/>
        </w:rPr>
        <w:t>е</w:t>
      </w:r>
      <w:r w:rsidR="00472220" w:rsidRPr="00805EA3">
        <w:rPr>
          <w:sz w:val="28"/>
        </w:rPr>
        <w:t xml:space="preserve"> ресурс</w:t>
      </w:r>
      <w:r w:rsidR="001E612A" w:rsidRPr="00805EA3">
        <w:rPr>
          <w:sz w:val="28"/>
        </w:rPr>
        <w:t>ы</w:t>
      </w:r>
      <w:r w:rsidR="00472220" w:rsidRPr="00805EA3">
        <w:rPr>
          <w:sz w:val="28"/>
        </w:rPr>
        <w:t>, чтобы разрабатывать подробные математические модели, учитывающие индив</w:t>
      </w:r>
      <w:r w:rsidR="00472220" w:rsidRPr="00805EA3">
        <w:rPr>
          <w:sz w:val="28"/>
        </w:rPr>
        <w:t>и</w:t>
      </w:r>
      <w:r w:rsidR="00472220" w:rsidRPr="00805EA3">
        <w:rPr>
          <w:sz w:val="28"/>
        </w:rPr>
        <w:t>дуальные особенности каждого объекта;</w:t>
      </w:r>
    </w:p>
    <w:p w:rsidR="00472220" w:rsidRPr="00805EA3" w:rsidRDefault="00472220" w:rsidP="00822968">
      <w:pPr>
        <w:pStyle w:val="a6"/>
        <w:widowControl w:val="0"/>
        <w:numPr>
          <w:ilvl w:val="0"/>
          <w:numId w:val="28"/>
        </w:numPr>
        <w:tabs>
          <w:tab w:val="clear" w:pos="2109"/>
          <w:tab w:val="num" w:pos="709"/>
        </w:tabs>
        <w:spacing w:before="0" w:after="120" w:line="276" w:lineRule="auto"/>
        <w:ind w:left="709" w:hanging="142"/>
        <w:rPr>
          <w:sz w:val="28"/>
        </w:rPr>
      </w:pPr>
      <w:r w:rsidRPr="00805EA3">
        <w:rPr>
          <w:sz w:val="28"/>
        </w:rPr>
        <w:t>существующие математические модели требуют привлечения для вычи</w:t>
      </w:r>
      <w:r w:rsidRPr="00805EA3">
        <w:rPr>
          <w:sz w:val="28"/>
        </w:rPr>
        <w:t>с</w:t>
      </w:r>
      <w:r w:rsidRPr="00805EA3">
        <w:rPr>
          <w:sz w:val="28"/>
        </w:rPr>
        <w:t>ления сложных методов</w:t>
      </w:r>
      <w:r w:rsidR="001E612A" w:rsidRPr="00805EA3">
        <w:rPr>
          <w:sz w:val="28"/>
        </w:rPr>
        <w:t xml:space="preserve"> и алгоритмов</w:t>
      </w:r>
      <w:r w:rsidRPr="00805EA3">
        <w:rPr>
          <w:sz w:val="28"/>
        </w:rPr>
        <w:t xml:space="preserve">, например, </w:t>
      </w:r>
      <w:r w:rsidR="00E57965" w:rsidRPr="00805EA3">
        <w:rPr>
          <w:sz w:val="28"/>
        </w:rPr>
        <w:t>метода конечных элеме</w:t>
      </w:r>
      <w:r w:rsidR="00E57965" w:rsidRPr="00805EA3">
        <w:rPr>
          <w:sz w:val="28"/>
        </w:rPr>
        <w:t>н</w:t>
      </w:r>
      <w:r w:rsidR="00E57965" w:rsidRPr="00805EA3">
        <w:rPr>
          <w:sz w:val="28"/>
        </w:rPr>
        <w:t>тов</w:t>
      </w:r>
      <w:r w:rsidRPr="00805EA3">
        <w:rPr>
          <w:sz w:val="28"/>
        </w:rPr>
        <w:t xml:space="preserve"> или подобных, которые неприемлемы для прогнозирования в режиме даже </w:t>
      </w:r>
      <w:r w:rsidR="00E57965" w:rsidRPr="00805EA3">
        <w:rPr>
          <w:sz w:val="28"/>
        </w:rPr>
        <w:t>«</w:t>
      </w:r>
      <w:r w:rsidRPr="00805EA3">
        <w:rPr>
          <w:sz w:val="28"/>
        </w:rPr>
        <w:t>мягкого</w:t>
      </w:r>
      <w:r w:rsidR="00E57965" w:rsidRPr="00805EA3">
        <w:rPr>
          <w:sz w:val="28"/>
        </w:rPr>
        <w:t>»</w:t>
      </w:r>
      <w:r w:rsidRPr="00805EA3">
        <w:rPr>
          <w:sz w:val="28"/>
        </w:rPr>
        <w:t xml:space="preserve"> реального времени в силу высоких временных затрат.</w:t>
      </w:r>
    </w:p>
    <w:p w:rsidR="00472220" w:rsidRDefault="00472220" w:rsidP="00822968">
      <w:pPr>
        <w:pStyle w:val="a6"/>
        <w:widowControl w:val="0"/>
        <w:tabs>
          <w:tab w:val="left" w:pos="720"/>
        </w:tabs>
        <w:spacing w:before="0" w:after="120" w:line="276" w:lineRule="auto"/>
      </w:pPr>
    </w:p>
    <w:p w:rsidR="00472220" w:rsidRPr="00147C90" w:rsidRDefault="00472220" w:rsidP="00472220">
      <w:pPr>
        <w:pStyle w:val="a6"/>
        <w:widowControl w:val="0"/>
        <w:tabs>
          <w:tab w:val="left" w:pos="720"/>
        </w:tabs>
        <w:spacing w:before="0" w:after="120" w:line="360" w:lineRule="auto"/>
      </w:pPr>
    </w:p>
    <w:p w:rsidR="00472220" w:rsidRDefault="00472220" w:rsidP="00661824">
      <w:pPr>
        <w:spacing w:after="120" w:line="360" w:lineRule="auto"/>
        <w:jc w:val="both"/>
        <w:sectPr w:rsidR="00472220" w:rsidSect="00D06235">
          <w:footnotePr>
            <w:numRestart w:val="eachPage"/>
          </w:footnotePr>
          <w:pgSz w:w="11906" w:h="16838"/>
          <w:pgMar w:top="851" w:right="680" w:bottom="851" w:left="1418" w:header="709" w:footer="709" w:gutter="0"/>
          <w:cols w:space="708"/>
          <w:docGrid w:linePitch="360"/>
        </w:sectPr>
      </w:pPr>
    </w:p>
    <w:p w:rsidR="0097772E" w:rsidRDefault="008E2966" w:rsidP="0097772E">
      <w:pPr>
        <w:spacing w:after="12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5034C349" wp14:editId="1334B092">
            <wp:extent cx="9611360" cy="5568315"/>
            <wp:effectExtent l="19050" t="19050" r="27940" b="1333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тационарные и нестационарные участки ВР (1600)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611360" cy="5568315"/>
                    </a:xfrm>
                    <a:prstGeom prst="rect">
                      <a:avLst/>
                    </a:prstGeom>
                    <a:ln w="6350"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472220" w:rsidRDefault="00472220" w:rsidP="008809C8">
      <w:pPr>
        <w:spacing w:after="120" w:line="360" w:lineRule="auto"/>
        <w:ind w:firstLine="680"/>
        <w:jc w:val="center"/>
      </w:pPr>
      <w:r w:rsidRPr="003D765D">
        <w:t>Рис</w:t>
      </w:r>
      <w:r w:rsidR="006A7FBF" w:rsidRPr="003D765D">
        <w:t xml:space="preserve">унок </w:t>
      </w:r>
      <w:r w:rsidR="002C3B15" w:rsidRPr="003D765D">
        <w:t>8</w:t>
      </w:r>
      <w:r w:rsidRPr="003D765D">
        <w:t xml:space="preserve">. </w:t>
      </w:r>
      <w:r w:rsidR="006A7FBF" w:rsidRPr="003D765D">
        <w:t xml:space="preserve">Типичный </w:t>
      </w:r>
      <w:r w:rsidR="009266D5" w:rsidRPr="003D765D">
        <w:t>пример</w:t>
      </w:r>
      <w:r w:rsidR="009266D5">
        <w:t xml:space="preserve"> </w:t>
      </w:r>
      <w:r>
        <w:t>динамик</w:t>
      </w:r>
      <w:r w:rsidR="006A7FBF">
        <w:t>и</w:t>
      </w:r>
      <w:r>
        <w:t xml:space="preserve"> показателей деформации</w:t>
      </w:r>
      <w:r w:rsidR="006A7FBF">
        <w:t>,</w:t>
      </w:r>
      <w:r>
        <w:t xml:space="preserve"> </w:t>
      </w:r>
      <w:r w:rsidR="006A7FBF">
        <w:t>фиксируемых тензорезисторами</w:t>
      </w:r>
    </w:p>
    <w:p w:rsidR="00472220" w:rsidRDefault="00472220" w:rsidP="008809C8">
      <w:pPr>
        <w:spacing w:after="12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67669DD7" wp14:editId="66C221E9">
            <wp:extent cx="9609666" cy="5020733"/>
            <wp:effectExtent l="0" t="0" r="0" b="889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11360" cy="50216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72220" w:rsidRDefault="00472220" w:rsidP="008809C8">
      <w:pPr>
        <w:spacing w:line="360" w:lineRule="auto"/>
        <w:ind w:firstLine="680"/>
        <w:jc w:val="center"/>
      </w:pPr>
      <w:r w:rsidRPr="003D765D">
        <w:t>Рис</w:t>
      </w:r>
      <w:r w:rsidR="008809C8" w:rsidRPr="003D765D">
        <w:t xml:space="preserve">унок </w:t>
      </w:r>
      <w:r w:rsidR="002C3B15" w:rsidRPr="003D765D">
        <w:t>9</w:t>
      </w:r>
      <w:r w:rsidRPr="003D765D">
        <w:t xml:space="preserve">. </w:t>
      </w:r>
      <w:r w:rsidR="00EB20CE" w:rsidRPr="003D765D">
        <w:t>Пример</w:t>
      </w:r>
      <w:r w:rsidR="00EB20CE">
        <w:t xml:space="preserve"> год</w:t>
      </w:r>
      <w:r w:rsidR="008809C8">
        <w:t>овой</w:t>
      </w:r>
      <w:r w:rsidR="00EB20CE">
        <w:t xml:space="preserve"> </w:t>
      </w:r>
      <w:r>
        <w:t>динамик</w:t>
      </w:r>
      <w:r w:rsidR="00EB20CE">
        <w:t>и</w:t>
      </w:r>
      <w:r>
        <w:t xml:space="preserve"> средних значений показателей деформации</w:t>
      </w:r>
      <w:r w:rsidR="008809C8">
        <w:t xml:space="preserve"> для одного СЗС</w:t>
      </w:r>
    </w:p>
    <w:p w:rsidR="00E57965" w:rsidRDefault="00E57965" w:rsidP="00661824">
      <w:pPr>
        <w:spacing w:after="120" w:line="360" w:lineRule="auto"/>
        <w:jc w:val="both"/>
      </w:pPr>
    </w:p>
    <w:p w:rsidR="00E57965" w:rsidRDefault="00E57965" w:rsidP="00661824">
      <w:pPr>
        <w:spacing w:after="120" w:line="360" w:lineRule="auto"/>
        <w:jc w:val="both"/>
      </w:pPr>
      <w:r>
        <w:rPr>
          <w:noProof/>
        </w:rPr>
        <w:lastRenderedPageBreak/>
        <w:drawing>
          <wp:inline distT="0" distB="0" distL="0" distR="0" wp14:anchorId="409BDB8F" wp14:editId="3642D6B7">
            <wp:extent cx="9601200" cy="5063066"/>
            <wp:effectExtent l="0" t="0" r="0" b="444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- 03.jpg"/>
                    <pic:cNvPicPr/>
                  </pic:nvPicPr>
                  <pic:blipFill>
                    <a:blip r:embed="rId2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2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611360" cy="5068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965" w:rsidRDefault="00E57965" w:rsidP="008809C8">
      <w:pPr>
        <w:spacing w:line="360" w:lineRule="auto"/>
        <w:jc w:val="center"/>
      </w:pPr>
      <w:r w:rsidRPr="003D765D">
        <w:t>Рис</w:t>
      </w:r>
      <w:r w:rsidR="00822968" w:rsidRPr="003D765D">
        <w:t xml:space="preserve">унок </w:t>
      </w:r>
      <w:r w:rsidR="002C3B15" w:rsidRPr="003D765D">
        <w:t>10</w:t>
      </w:r>
      <w:r w:rsidRPr="003D765D">
        <w:t xml:space="preserve">. Пример </w:t>
      </w:r>
      <w:r w:rsidR="00EB20CE" w:rsidRPr="003D765D">
        <w:t>трёхдневной</w:t>
      </w:r>
      <w:r w:rsidR="00EB20CE">
        <w:t xml:space="preserve"> </w:t>
      </w:r>
      <w:r>
        <w:t xml:space="preserve">динамики </w:t>
      </w:r>
      <w:r w:rsidRPr="008809C8">
        <w:t>часовых дисперсий для</w:t>
      </w:r>
      <w:r>
        <w:t xml:space="preserve"> </w:t>
      </w:r>
      <w:r w:rsidR="008809C8">
        <w:t>периода нарушения стационарности показаний одного из тензорезисторов</w:t>
      </w:r>
    </w:p>
    <w:p w:rsidR="00E57965" w:rsidRPr="0036413F" w:rsidRDefault="00E57965" w:rsidP="00661824">
      <w:pPr>
        <w:spacing w:after="120" w:line="360" w:lineRule="auto"/>
        <w:jc w:val="both"/>
      </w:pPr>
    </w:p>
    <w:p w:rsidR="00AE1CBF" w:rsidRDefault="00AE1CBF" w:rsidP="006C677C">
      <w:pPr>
        <w:spacing w:after="120" w:line="360" w:lineRule="auto"/>
        <w:ind w:firstLine="680"/>
        <w:jc w:val="both"/>
        <w:sectPr w:rsidR="00AE1CBF" w:rsidSect="00472220">
          <w:footnotePr>
            <w:numRestart w:val="eachPage"/>
          </w:footnotePr>
          <w:pgSz w:w="16838" w:h="11906" w:orient="landscape"/>
          <w:pgMar w:top="1418" w:right="851" w:bottom="680" w:left="851" w:header="709" w:footer="709" w:gutter="0"/>
          <w:cols w:space="708"/>
          <w:docGrid w:linePitch="360"/>
        </w:sectPr>
      </w:pPr>
    </w:p>
    <w:p w:rsidR="00AE1CBF" w:rsidRPr="00543AF7" w:rsidRDefault="00D97D14" w:rsidP="00823B10">
      <w:pPr>
        <w:keepNext/>
        <w:spacing w:after="240" w:line="276" w:lineRule="auto"/>
        <w:ind w:left="567"/>
        <w:outlineLvl w:val="0"/>
        <w:rPr>
          <w:b/>
          <w:bCs/>
          <w:kern w:val="32"/>
          <w:sz w:val="32"/>
          <w:szCs w:val="28"/>
        </w:rPr>
      </w:pPr>
      <w:bookmarkStart w:id="21" w:name="_Toc363241034"/>
      <w:bookmarkStart w:id="22" w:name="_Toc24324783"/>
      <w:r w:rsidRPr="00543AF7">
        <w:rPr>
          <w:b/>
          <w:bCs/>
          <w:kern w:val="32"/>
          <w:sz w:val="32"/>
          <w:szCs w:val="28"/>
        </w:rPr>
        <w:lastRenderedPageBreak/>
        <w:t>4</w:t>
      </w:r>
      <w:r w:rsidR="00AE1CBF" w:rsidRPr="00543AF7">
        <w:rPr>
          <w:b/>
          <w:bCs/>
          <w:kern w:val="32"/>
          <w:sz w:val="32"/>
          <w:szCs w:val="28"/>
        </w:rPr>
        <w:t xml:space="preserve">. </w:t>
      </w:r>
      <w:r w:rsidR="008134CB" w:rsidRPr="00543AF7">
        <w:rPr>
          <w:b/>
          <w:bCs/>
          <w:kern w:val="32"/>
          <w:sz w:val="32"/>
          <w:szCs w:val="28"/>
        </w:rPr>
        <w:t>Математическое</w:t>
      </w:r>
      <w:r w:rsidR="00AE1CBF" w:rsidRPr="00543AF7">
        <w:rPr>
          <w:b/>
          <w:bCs/>
          <w:kern w:val="32"/>
          <w:sz w:val="32"/>
          <w:szCs w:val="28"/>
        </w:rPr>
        <w:t xml:space="preserve"> </w:t>
      </w:r>
      <w:r w:rsidR="008134CB" w:rsidRPr="00543AF7">
        <w:rPr>
          <w:b/>
          <w:bCs/>
          <w:kern w:val="32"/>
          <w:sz w:val="32"/>
          <w:szCs w:val="28"/>
        </w:rPr>
        <w:t>обеспечение</w:t>
      </w:r>
      <w:bookmarkEnd w:id="21"/>
      <w:bookmarkEnd w:id="22"/>
      <w:r w:rsidR="008A697A">
        <w:rPr>
          <w:b/>
          <w:bCs/>
          <w:kern w:val="32"/>
          <w:sz w:val="32"/>
          <w:szCs w:val="28"/>
        </w:rPr>
        <w:t xml:space="preserve"> </w:t>
      </w:r>
      <w:r w:rsidR="00C5475C">
        <w:rPr>
          <w:b/>
          <w:bCs/>
          <w:kern w:val="32"/>
          <w:sz w:val="32"/>
          <w:szCs w:val="28"/>
        </w:rPr>
        <w:t>системы прогнозирования</w:t>
      </w:r>
    </w:p>
    <w:p w:rsidR="00196E94" w:rsidRPr="00766083" w:rsidRDefault="00300395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sz w:val="28"/>
        </w:rPr>
        <w:t xml:space="preserve">Разработке математического обеспечения </w:t>
      </w:r>
      <w:r w:rsidR="003F1D74" w:rsidRPr="003F1D74">
        <w:rPr>
          <w:sz w:val="28"/>
        </w:rPr>
        <w:t>АИС</w:t>
      </w:r>
      <w:r w:rsidRPr="00766083">
        <w:rPr>
          <w:sz w:val="28"/>
        </w:rPr>
        <w:t xml:space="preserve"> уделялось особое вынимание на протяжении всего </w:t>
      </w:r>
      <w:r w:rsidR="00101FB4" w:rsidRPr="00766083">
        <w:rPr>
          <w:sz w:val="28"/>
        </w:rPr>
        <w:t>п</w:t>
      </w:r>
      <w:r w:rsidRPr="00766083">
        <w:rPr>
          <w:sz w:val="28"/>
        </w:rPr>
        <w:t>роекта. От правильности выбора математического аппар</w:t>
      </w:r>
      <w:r w:rsidRPr="00766083">
        <w:rPr>
          <w:sz w:val="28"/>
        </w:rPr>
        <w:t>а</w:t>
      </w:r>
      <w:r w:rsidRPr="00766083">
        <w:rPr>
          <w:sz w:val="28"/>
        </w:rPr>
        <w:t>та зависело успешность реализации</w:t>
      </w:r>
      <w:r w:rsidR="00101FB4" w:rsidRPr="00766083">
        <w:rPr>
          <w:sz w:val="28"/>
        </w:rPr>
        <w:t xml:space="preserve"> как</w:t>
      </w:r>
      <w:r w:rsidRPr="00766083">
        <w:rPr>
          <w:sz w:val="28"/>
        </w:rPr>
        <w:t xml:space="preserve"> основного функционала, связанного с</w:t>
      </w:r>
      <w:r w:rsidR="00101FB4" w:rsidRPr="00766083">
        <w:rPr>
          <w:sz w:val="28"/>
        </w:rPr>
        <w:t xml:space="preserve"> прогнозированием так и дополнительного, связанного с прогнозной оценкой ущерба. </w:t>
      </w:r>
    </w:p>
    <w:p w:rsidR="00DD037E" w:rsidRPr="00766083" w:rsidRDefault="00DD037E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sz w:val="28"/>
        </w:rPr>
        <w:t xml:space="preserve">Реализованный в </w:t>
      </w:r>
      <w:r w:rsidR="003F1D74" w:rsidRPr="003F1D74">
        <w:rPr>
          <w:sz w:val="28"/>
        </w:rPr>
        <w:t>АИС</w:t>
      </w:r>
      <w:r w:rsidRPr="00766083">
        <w:rPr>
          <w:sz w:val="28"/>
        </w:rPr>
        <w:t xml:space="preserve"> математический аппарат позволяет системе иметь тот функционал, который позволяет ей «справляться» со всем комплексом предме</w:t>
      </w:r>
      <w:r w:rsidRPr="00766083">
        <w:rPr>
          <w:sz w:val="28"/>
        </w:rPr>
        <w:t>т</w:t>
      </w:r>
      <w:r w:rsidRPr="00766083">
        <w:rPr>
          <w:sz w:val="28"/>
        </w:rPr>
        <w:t xml:space="preserve">ных задач, поставленных </w:t>
      </w:r>
      <w:r w:rsidR="00B5144E" w:rsidRPr="00B5144E">
        <w:rPr>
          <w:sz w:val="28"/>
        </w:rPr>
        <w:t>Партнёром</w:t>
      </w:r>
      <w:r w:rsidR="00B5144E" w:rsidRPr="00766083">
        <w:rPr>
          <w:sz w:val="28"/>
        </w:rPr>
        <w:t xml:space="preserve"> </w:t>
      </w:r>
      <w:r w:rsidRPr="00766083">
        <w:rPr>
          <w:sz w:val="28"/>
        </w:rPr>
        <w:t>перед разработчиками проекта. Он факт</w:t>
      </w:r>
      <w:r w:rsidRPr="00766083">
        <w:rPr>
          <w:sz w:val="28"/>
        </w:rPr>
        <w:t>и</w:t>
      </w:r>
      <w:r w:rsidRPr="00766083">
        <w:rPr>
          <w:sz w:val="28"/>
        </w:rPr>
        <w:t xml:space="preserve">чески является основной интеллектуальной </w:t>
      </w:r>
      <w:r w:rsidR="001D0DC9">
        <w:rPr>
          <w:sz w:val="28"/>
        </w:rPr>
        <w:t>«</w:t>
      </w:r>
      <w:r w:rsidRPr="00766083">
        <w:rPr>
          <w:sz w:val="28"/>
        </w:rPr>
        <w:t xml:space="preserve">начинкой», которая позволяет </w:t>
      </w:r>
      <w:r w:rsidR="003F1D74" w:rsidRPr="003F1D74">
        <w:rPr>
          <w:sz w:val="28"/>
        </w:rPr>
        <w:t>АИС</w:t>
      </w:r>
      <w:r w:rsidRPr="00766083">
        <w:rPr>
          <w:sz w:val="28"/>
        </w:rPr>
        <w:t xml:space="preserve"> иметь конкурентные преимущества перед аналогами и конкурентами. В силу этого, </w:t>
      </w:r>
      <w:r w:rsidRPr="00B5144E">
        <w:rPr>
          <w:sz w:val="28"/>
        </w:rPr>
        <w:t xml:space="preserve">Партнёром </w:t>
      </w:r>
      <w:r w:rsidRPr="00766083">
        <w:rPr>
          <w:sz w:val="28"/>
        </w:rPr>
        <w:t>был наложен ряд ограничений, касающийся содержания и об</w:t>
      </w:r>
      <w:r w:rsidRPr="00766083">
        <w:rPr>
          <w:sz w:val="28"/>
        </w:rPr>
        <w:t>ъ</w:t>
      </w:r>
      <w:r w:rsidRPr="00766083">
        <w:rPr>
          <w:sz w:val="28"/>
        </w:rPr>
        <w:t>ема материала, который автор мог изложить в данной части публикации. Всле</w:t>
      </w:r>
      <w:r w:rsidRPr="00766083">
        <w:rPr>
          <w:sz w:val="28"/>
        </w:rPr>
        <w:t>д</w:t>
      </w:r>
      <w:r w:rsidRPr="00766083">
        <w:rPr>
          <w:sz w:val="28"/>
        </w:rPr>
        <w:t xml:space="preserve">ствие чего автор полагает, что читатель понимает по каким причинам данный раздел изложен в достаточно небольшом объеме и содержит только те сведения, которые возможно было опубликовать. </w:t>
      </w:r>
    </w:p>
    <w:p w:rsidR="00AE1CBF" w:rsidRPr="00AE1CBF" w:rsidRDefault="009B5DE7" w:rsidP="00823B10">
      <w:pPr>
        <w:keepNext/>
        <w:spacing w:before="240" w:after="240" w:line="276" w:lineRule="auto"/>
        <w:ind w:firstLine="567"/>
        <w:outlineLvl w:val="0"/>
        <w:rPr>
          <w:b/>
          <w:bCs/>
          <w:kern w:val="32"/>
          <w:sz w:val="28"/>
          <w:szCs w:val="28"/>
        </w:rPr>
      </w:pPr>
      <w:bookmarkStart w:id="23" w:name="_Toc363241035"/>
      <w:bookmarkStart w:id="24" w:name="_Toc24324784"/>
      <w:r>
        <w:rPr>
          <w:b/>
          <w:bCs/>
          <w:kern w:val="32"/>
          <w:sz w:val="28"/>
          <w:szCs w:val="28"/>
        </w:rPr>
        <w:t>4</w:t>
      </w:r>
      <w:r w:rsidR="00AE1CBF" w:rsidRPr="00AE1CBF">
        <w:rPr>
          <w:b/>
          <w:bCs/>
          <w:kern w:val="32"/>
          <w:sz w:val="28"/>
          <w:szCs w:val="28"/>
        </w:rPr>
        <w:t xml:space="preserve">.1. </w:t>
      </w:r>
      <w:r w:rsidR="00595E7F">
        <w:rPr>
          <w:b/>
          <w:bCs/>
          <w:kern w:val="32"/>
          <w:sz w:val="28"/>
          <w:szCs w:val="28"/>
        </w:rPr>
        <w:t>П</w:t>
      </w:r>
      <w:r w:rsidR="00AE1CBF" w:rsidRPr="00AE1CBF">
        <w:rPr>
          <w:b/>
          <w:bCs/>
          <w:kern w:val="32"/>
          <w:sz w:val="28"/>
          <w:szCs w:val="28"/>
        </w:rPr>
        <w:t xml:space="preserve">оследовательность решаемых </w:t>
      </w:r>
      <w:r w:rsidR="00595E7F">
        <w:rPr>
          <w:b/>
          <w:bCs/>
          <w:kern w:val="32"/>
          <w:sz w:val="28"/>
          <w:szCs w:val="28"/>
        </w:rPr>
        <w:t xml:space="preserve">основных </w:t>
      </w:r>
      <w:r w:rsidR="00AE1CBF" w:rsidRPr="00AE1CBF">
        <w:rPr>
          <w:b/>
          <w:bCs/>
          <w:kern w:val="32"/>
          <w:sz w:val="28"/>
          <w:szCs w:val="28"/>
        </w:rPr>
        <w:t>задач</w:t>
      </w:r>
      <w:bookmarkEnd w:id="23"/>
      <w:bookmarkEnd w:id="24"/>
    </w:p>
    <w:p w:rsidR="002C5D12" w:rsidRPr="00766083" w:rsidRDefault="004C5828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sz w:val="28"/>
        </w:rPr>
        <w:t>В контексте одного отдельно взятого объекта мониторинга (СЗС), общая о</w:t>
      </w:r>
      <w:r w:rsidR="00D01C46" w:rsidRPr="00766083">
        <w:rPr>
          <w:sz w:val="28"/>
        </w:rPr>
        <w:t>с</w:t>
      </w:r>
      <w:r w:rsidR="00D01C46" w:rsidRPr="00766083">
        <w:rPr>
          <w:sz w:val="28"/>
        </w:rPr>
        <w:t xml:space="preserve">новная задача, для решения которой создавалась </w:t>
      </w:r>
      <w:r w:rsidR="003F1D74" w:rsidRPr="003F1D74">
        <w:rPr>
          <w:sz w:val="28"/>
        </w:rPr>
        <w:t>АИС</w:t>
      </w:r>
      <w:r w:rsidR="00D01C46" w:rsidRPr="00766083">
        <w:rPr>
          <w:sz w:val="28"/>
        </w:rPr>
        <w:t xml:space="preserve">, </w:t>
      </w:r>
      <w:r w:rsidRPr="00766083">
        <w:rPr>
          <w:sz w:val="28"/>
        </w:rPr>
        <w:t>раскладывается на п</w:t>
      </w:r>
      <w:r w:rsidR="002C5D12" w:rsidRPr="00766083">
        <w:rPr>
          <w:sz w:val="28"/>
        </w:rPr>
        <w:t>осл</w:t>
      </w:r>
      <w:r w:rsidR="002C5D12" w:rsidRPr="00766083">
        <w:rPr>
          <w:sz w:val="28"/>
        </w:rPr>
        <w:t>е</w:t>
      </w:r>
      <w:r w:rsidR="002C5D12" w:rsidRPr="00766083">
        <w:rPr>
          <w:sz w:val="28"/>
        </w:rPr>
        <w:t xml:space="preserve">довательное решение трёх подзадач так, как это </w:t>
      </w:r>
      <w:r w:rsidR="002C5D12" w:rsidRPr="003D765D">
        <w:rPr>
          <w:sz w:val="28"/>
        </w:rPr>
        <w:t>показано на рис.</w:t>
      </w:r>
      <w:r w:rsidR="002C3B15" w:rsidRPr="003D765D">
        <w:rPr>
          <w:sz w:val="28"/>
        </w:rPr>
        <w:t>11</w:t>
      </w:r>
      <w:r w:rsidR="002C5D12" w:rsidRPr="003D765D">
        <w:rPr>
          <w:sz w:val="28"/>
        </w:rPr>
        <w:t>. Эта послед</w:t>
      </w:r>
      <w:r w:rsidR="002C5D12" w:rsidRPr="003D765D">
        <w:rPr>
          <w:sz w:val="28"/>
        </w:rPr>
        <w:t>о</w:t>
      </w:r>
      <w:r w:rsidR="002C5D12" w:rsidRPr="003D765D">
        <w:rPr>
          <w:sz w:val="28"/>
        </w:rPr>
        <w:t>вательность</w:t>
      </w:r>
      <w:r w:rsidR="002C5D12" w:rsidRPr="00766083">
        <w:rPr>
          <w:sz w:val="28"/>
        </w:rPr>
        <w:t xml:space="preserve"> является единой для всех СЗС и не зависит ни </w:t>
      </w:r>
      <w:r w:rsidR="0007443B" w:rsidRPr="00766083">
        <w:rPr>
          <w:sz w:val="28"/>
        </w:rPr>
        <w:t xml:space="preserve">от принадлежности </w:t>
      </w:r>
      <w:r w:rsidR="00F80575" w:rsidRPr="00766083">
        <w:rPr>
          <w:sz w:val="28"/>
        </w:rPr>
        <w:t xml:space="preserve">объекта </w:t>
      </w:r>
      <w:r w:rsidR="002C5D12" w:rsidRPr="00766083">
        <w:rPr>
          <w:sz w:val="28"/>
        </w:rPr>
        <w:t xml:space="preserve">к какому-либо </w:t>
      </w:r>
      <w:r w:rsidR="0007443B" w:rsidRPr="00766083">
        <w:rPr>
          <w:sz w:val="28"/>
        </w:rPr>
        <w:t>класс</w:t>
      </w:r>
      <w:r w:rsidR="002C5D12" w:rsidRPr="00766083">
        <w:rPr>
          <w:sz w:val="28"/>
        </w:rPr>
        <w:t>у</w:t>
      </w:r>
      <w:r w:rsidR="0007443B" w:rsidRPr="00766083">
        <w:rPr>
          <w:sz w:val="28"/>
        </w:rPr>
        <w:t xml:space="preserve"> (ФОК, бассейн, корт и проч.)</w:t>
      </w:r>
      <w:r w:rsidRPr="00766083">
        <w:rPr>
          <w:sz w:val="28"/>
        </w:rPr>
        <w:t>,</w:t>
      </w:r>
      <w:r w:rsidR="00595E7F" w:rsidRPr="00766083">
        <w:rPr>
          <w:sz w:val="28"/>
        </w:rPr>
        <w:t xml:space="preserve"> </w:t>
      </w:r>
      <w:r w:rsidR="002C5D12" w:rsidRPr="00766083">
        <w:rPr>
          <w:sz w:val="28"/>
        </w:rPr>
        <w:t>н</w:t>
      </w:r>
      <w:r w:rsidR="0007443B" w:rsidRPr="00766083">
        <w:rPr>
          <w:sz w:val="28"/>
        </w:rPr>
        <w:t xml:space="preserve">и от его </w:t>
      </w:r>
      <w:r w:rsidRPr="00766083">
        <w:rPr>
          <w:sz w:val="28"/>
        </w:rPr>
        <w:t>местоп</w:t>
      </w:r>
      <w:r w:rsidRPr="00766083">
        <w:rPr>
          <w:sz w:val="28"/>
        </w:rPr>
        <w:t>о</w:t>
      </w:r>
      <w:r w:rsidRPr="00766083">
        <w:rPr>
          <w:sz w:val="28"/>
        </w:rPr>
        <w:t xml:space="preserve">ложения, ни от каких либо ещё факторов. </w:t>
      </w:r>
    </w:p>
    <w:p w:rsidR="008134CB" w:rsidRPr="00766083" w:rsidRDefault="002C5D12" w:rsidP="00901F6D">
      <w:pPr>
        <w:spacing w:after="120" w:line="276" w:lineRule="auto"/>
        <w:ind w:left="1928" w:hanging="1361"/>
        <w:jc w:val="both"/>
        <w:rPr>
          <w:sz w:val="28"/>
        </w:rPr>
      </w:pPr>
      <w:r w:rsidRPr="00766083">
        <w:rPr>
          <w:b/>
          <w:sz w:val="28"/>
        </w:rPr>
        <w:t>Задача 1.</w:t>
      </w:r>
      <w:r w:rsidR="008134CB" w:rsidRPr="00766083">
        <w:rPr>
          <w:sz w:val="28"/>
        </w:rPr>
        <w:t xml:space="preserve"> </w:t>
      </w:r>
      <w:r w:rsidR="008134CB" w:rsidRPr="00766083">
        <w:rPr>
          <w:b/>
          <w:sz w:val="28"/>
        </w:rPr>
        <w:t xml:space="preserve">Прогнозирование показаний </w:t>
      </w:r>
      <w:r w:rsidR="00797186" w:rsidRPr="00766083">
        <w:rPr>
          <w:b/>
          <w:sz w:val="28"/>
        </w:rPr>
        <w:t xml:space="preserve">каждого </w:t>
      </w:r>
      <w:r w:rsidR="008134CB" w:rsidRPr="00766083">
        <w:rPr>
          <w:b/>
          <w:sz w:val="28"/>
        </w:rPr>
        <w:t>работоспособн</w:t>
      </w:r>
      <w:r w:rsidR="00797186" w:rsidRPr="00766083">
        <w:rPr>
          <w:b/>
          <w:sz w:val="28"/>
        </w:rPr>
        <w:t>ого (а</w:t>
      </w:r>
      <w:r w:rsidR="00797186" w:rsidRPr="00766083">
        <w:rPr>
          <w:b/>
          <w:sz w:val="28"/>
        </w:rPr>
        <w:t>к</w:t>
      </w:r>
      <w:r w:rsidR="00797186" w:rsidRPr="00766083">
        <w:rPr>
          <w:b/>
          <w:sz w:val="28"/>
        </w:rPr>
        <w:t xml:space="preserve">тивного) </w:t>
      </w:r>
      <w:r w:rsidR="008134CB" w:rsidRPr="00766083">
        <w:rPr>
          <w:b/>
          <w:sz w:val="28"/>
        </w:rPr>
        <w:t>датчик</w:t>
      </w:r>
      <w:r w:rsidR="00797186" w:rsidRPr="00766083">
        <w:rPr>
          <w:b/>
          <w:sz w:val="28"/>
        </w:rPr>
        <w:t>а,</w:t>
      </w:r>
      <w:r w:rsidR="008134CB" w:rsidRPr="00766083">
        <w:rPr>
          <w:b/>
          <w:sz w:val="28"/>
        </w:rPr>
        <w:t xml:space="preserve"> установленных на </w:t>
      </w:r>
      <w:r w:rsidR="00797186" w:rsidRPr="00766083">
        <w:rPr>
          <w:b/>
          <w:sz w:val="28"/>
        </w:rPr>
        <w:t>СЗС</w:t>
      </w:r>
      <w:r w:rsidR="008134CB" w:rsidRPr="00766083">
        <w:rPr>
          <w:b/>
          <w:sz w:val="28"/>
        </w:rPr>
        <w:t xml:space="preserve"> на заданный пер</w:t>
      </w:r>
      <w:r w:rsidR="008134CB" w:rsidRPr="00766083">
        <w:rPr>
          <w:b/>
          <w:sz w:val="28"/>
        </w:rPr>
        <w:t>и</w:t>
      </w:r>
      <w:r w:rsidR="008134CB" w:rsidRPr="00766083">
        <w:rPr>
          <w:b/>
          <w:sz w:val="28"/>
        </w:rPr>
        <w:t>од упреждения с заданным шагом.</w:t>
      </w:r>
    </w:p>
    <w:p w:rsidR="006E095A" w:rsidRPr="00766083" w:rsidRDefault="006E095A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sz w:val="28"/>
        </w:rPr>
        <w:t>Решается для всех работоспособных (активных) на момент прогнозирования датчиков для каждого СЗС.</w:t>
      </w:r>
    </w:p>
    <w:p w:rsidR="006E095A" w:rsidRPr="00766083" w:rsidRDefault="006E095A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766083">
        <w:rPr>
          <w:b/>
          <w:sz w:val="28"/>
          <w:szCs w:val="28"/>
        </w:rPr>
        <w:t>Математическ</w:t>
      </w:r>
      <w:r w:rsidR="003F507B" w:rsidRPr="00766083">
        <w:rPr>
          <w:b/>
          <w:sz w:val="28"/>
          <w:szCs w:val="28"/>
        </w:rPr>
        <w:t xml:space="preserve">ая постановка </w:t>
      </w:r>
      <w:r w:rsidRPr="00766083">
        <w:rPr>
          <w:b/>
          <w:sz w:val="28"/>
          <w:szCs w:val="28"/>
        </w:rPr>
        <w:t>задач</w:t>
      </w:r>
      <w:r w:rsidR="003F507B" w:rsidRPr="00766083">
        <w:rPr>
          <w:b/>
          <w:sz w:val="28"/>
          <w:szCs w:val="28"/>
        </w:rPr>
        <w:t>и</w:t>
      </w:r>
      <w:r w:rsidRPr="00766083">
        <w:rPr>
          <w:sz w:val="28"/>
          <w:szCs w:val="28"/>
        </w:rPr>
        <w:t>. Для каждого активного (работосп</w:t>
      </w:r>
      <w:r w:rsidRPr="00766083">
        <w:rPr>
          <w:sz w:val="28"/>
          <w:szCs w:val="28"/>
        </w:rPr>
        <w:t>о</w:t>
      </w:r>
      <w:r w:rsidRPr="00766083">
        <w:rPr>
          <w:sz w:val="28"/>
          <w:szCs w:val="28"/>
        </w:rPr>
        <w:t xml:space="preserve">собного) датчика, </w:t>
      </w:r>
      <w:r w:rsidR="00797186" w:rsidRPr="00766083">
        <w:rPr>
          <w:sz w:val="28"/>
          <w:szCs w:val="28"/>
        </w:rPr>
        <w:t xml:space="preserve">порождающего </w:t>
      </w:r>
      <w:r w:rsidRPr="00766083">
        <w:rPr>
          <w:sz w:val="28"/>
          <w:szCs w:val="28"/>
        </w:rPr>
        <w:t>сво</w:t>
      </w:r>
      <w:r w:rsidR="00797186" w:rsidRPr="00766083">
        <w:rPr>
          <w:sz w:val="28"/>
          <w:szCs w:val="28"/>
        </w:rPr>
        <w:t>й</w:t>
      </w:r>
      <w:r w:rsidRPr="00766083">
        <w:rPr>
          <w:sz w:val="28"/>
          <w:szCs w:val="28"/>
        </w:rPr>
        <w:t xml:space="preserve"> временно</w:t>
      </w:r>
      <w:r w:rsidR="00797186" w:rsidRPr="00766083">
        <w:rPr>
          <w:sz w:val="28"/>
          <w:szCs w:val="28"/>
        </w:rPr>
        <w:t>й</w:t>
      </w:r>
      <w:r w:rsidRPr="00766083">
        <w:rPr>
          <w:sz w:val="28"/>
          <w:szCs w:val="28"/>
        </w:rPr>
        <w:t xml:space="preserve"> ряд</w:t>
      </w:r>
      <w:r w:rsidR="00797186" w:rsidRPr="00766083">
        <w:rPr>
          <w:sz w:val="28"/>
          <w:szCs w:val="28"/>
        </w:rPr>
        <w:t xml:space="preserve"> показаний</w:t>
      </w:r>
      <w:r w:rsidRPr="00766083">
        <w:rPr>
          <w:sz w:val="28"/>
          <w:szCs w:val="28"/>
        </w:rPr>
        <w:t xml:space="preserve">, необходимо решить задачу, математическая постановка которой представляет собой – задачу прогнозирования значений дискретной вещественной функции, зависящей от вещественного аргумента (дата-время) и заданной таблично. </w:t>
      </w:r>
    </w:p>
    <w:p w:rsidR="00B5144E" w:rsidRPr="00766083" w:rsidRDefault="00B5144E" w:rsidP="00B5144E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b/>
          <w:sz w:val="28"/>
        </w:rPr>
        <w:t>Исходные данные:</w:t>
      </w:r>
      <w:r w:rsidRPr="00766083">
        <w:rPr>
          <w:sz w:val="28"/>
        </w:rPr>
        <w:t xml:space="preserve"> значения временного ряда показаний измеряемых вел</w:t>
      </w:r>
      <w:r w:rsidRPr="00766083">
        <w:rPr>
          <w:sz w:val="28"/>
        </w:rPr>
        <w:t>и</w:t>
      </w:r>
      <w:r w:rsidRPr="00766083">
        <w:rPr>
          <w:sz w:val="28"/>
        </w:rPr>
        <w:t xml:space="preserve">чин за определённый временной интервал. </w:t>
      </w:r>
    </w:p>
    <w:p w:rsidR="003A2CC6" w:rsidRDefault="003A2CC6" w:rsidP="00E05483">
      <w:pPr>
        <w:spacing w:after="120" w:line="360" w:lineRule="auto"/>
        <w:jc w:val="both"/>
      </w:pPr>
    </w:p>
    <w:p w:rsidR="00E05483" w:rsidRDefault="003A2CC6" w:rsidP="00E05483">
      <w:pPr>
        <w:spacing w:after="120" w:line="360" w:lineRule="auto"/>
        <w:jc w:val="both"/>
      </w:pPr>
      <w:r>
        <w:object w:dxaOrig="24948" w:dyaOrig="21132">
          <v:shape id="_x0000_i1025" type="#_x0000_t75" style="width:490.2pt;height:444.6pt" o:ole="">
            <v:imagedata r:id="rId23" o:title=""/>
          </v:shape>
          <o:OLEObject Type="Embed" ProgID="Visio.Drawing.15" ShapeID="_x0000_i1025" DrawAspect="Content" ObjectID="_1634977940" r:id="rId24"/>
        </w:object>
      </w:r>
    </w:p>
    <w:p w:rsidR="003A2CC6" w:rsidRPr="003D765D" w:rsidRDefault="003A2CC6" w:rsidP="003A2CC6">
      <w:pPr>
        <w:jc w:val="center"/>
        <w:rPr>
          <w:highlight w:val="yellow"/>
        </w:rPr>
      </w:pPr>
    </w:p>
    <w:p w:rsidR="003A2CC6" w:rsidRDefault="003A2CC6" w:rsidP="000879A5">
      <w:pPr>
        <w:spacing w:after="240"/>
        <w:jc w:val="center"/>
      </w:pPr>
      <w:r w:rsidRPr="003D765D">
        <w:t>Рис</w:t>
      </w:r>
      <w:r w:rsidR="004453CB" w:rsidRPr="003D765D">
        <w:t xml:space="preserve">унок </w:t>
      </w:r>
      <w:r w:rsidR="002C3B15" w:rsidRPr="003D765D">
        <w:t>11</w:t>
      </w:r>
      <w:r w:rsidR="004453CB" w:rsidRPr="003D765D">
        <w:t>.</w:t>
      </w:r>
      <w:r w:rsidRPr="003D765D">
        <w:t xml:space="preserve"> Последовательность</w:t>
      </w:r>
      <w:r w:rsidRPr="00AE1CBF">
        <w:t xml:space="preserve"> решаемых задач для </w:t>
      </w:r>
      <w:r w:rsidR="004453CB">
        <w:t xml:space="preserve">любого </w:t>
      </w:r>
      <w:r>
        <w:t>СЗС</w:t>
      </w:r>
    </w:p>
    <w:p w:rsidR="000879A5" w:rsidRPr="00766083" w:rsidRDefault="000879A5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sz w:val="28"/>
        </w:rPr>
        <w:t>Источником исходных данных является СМНК (см. гл.2).</w:t>
      </w:r>
    </w:p>
    <w:p w:rsidR="000879A5" w:rsidRPr="00766083" w:rsidRDefault="000879A5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b/>
          <w:sz w:val="28"/>
        </w:rPr>
        <w:t>Результат</w:t>
      </w:r>
      <w:r w:rsidRPr="00766083">
        <w:rPr>
          <w:sz w:val="28"/>
        </w:rPr>
        <w:t>: прогнозные значения показаний датчиков: деформации стро</w:t>
      </w:r>
      <w:r w:rsidRPr="00766083">
        <w:rPr>
          <w:sz w:val="28"/>
        </w:rPr>
        <w:t>и</w:t>
      </w:r>
      <w:r w:rsidRPr="00766083">
        <w:rPr>
          <w:sz w:val="28"/>
        </w:rPr>
        <w:t>тельных конструкций (тензорезисторы в местах установки датчиков), температ</w:t>
      </w:r>
      <w:r w:rsidRPr="00766083">
        <w:rPr>
          <w:sz w:val="28"/>
        </w:rPr>
        <w:t>у</w:t>
      </w:r>
      <w:r w:rsidRPr="00766083">
        <w:rPr>
          <w:sz w:val="28"/>
        </w:rPr>
        <w:t>ры, раскрытия трещин и др., рассчитанные для будущих моментов времени с з</w:t>
      </w:r>
      <w:r w:rsidRPr="00766083">
        <w:rPr>
          <w:sz w:val="28"/>
        </w:rPr>
        <w:t>а</w:t>
      </w:r>
      <w:r w:rsidRPr="00766083">
        <w:rPr>
          <w:sz w:val="28"/>
        </w:rPr>
        <w:t>данным шагом в пределах заданного периода упреждения.</w:t>
      </w:r>
    </w:p>
    <w:p w:rsidR="000879A5" w:rsidRPr="00766083" w:rsidRDefault="000879A5" w:rsidP="00901F6D">
      <w:pPr>
        <w:spacing w:after="120" w:line="276" w:lineRule="auto"/>
        <w:ind w:left="1928" w:hanging="1361"/>
        <w:jc w:val="both"/>
        <w:rPr>
          <w:sz w:val="28"/>
        </w:rPr>
      </w:pPr>
      <w:r w:rsidRPr="00766083">
        <w:rPr>
          <w:b/>
          <w:sz w:val="28"/>
        </w:rPr>
        <w:t>Задача 2.</w:t>
      </w:r>
      <w:r w:rsidRPr="00766083">
        <w:rPr>
          <w:sz w:val="28"/>
        </w:rPr>
        <w:t xml:space="preserve"> </w:t>
      </w:r>
      <w:r w:rsidRPr="00766083">
        <w:rPr>
          <w:b/>
          <w:sz w:val="28"/>
        </w:rPr>
        <w:t>Определение прогнозного состояния СЗС на основе получе</w:t>
      </w:r>
      <w:r w:rsidRPr="00766083">
        <w:rPr>
          <w:b/>
          <w:sz w:val="28"/>
        </w:rPr>
        <w:t>н</w:t>
      </w:r>
      <w:r w:rsidRPr="00766083">
        <w:rPr>
          <w:b/>
          <w:sz w:val="28"/>
        </w:rPr>
        <w:t>ных прогнозных значений установленных на них датчиков.</w:t>
      </w:r>
    </w:p>
    <w:p w:rsidR="000879A5" w:rsidRPr="00766083" w:rsidRDefault="000879A5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sz w:val="28"/>
        </w:rPr>
        <w:t>Решается для каждого СЗС в отдельности.</w:t>
      </w:r>
    </w:p>
    <w:p w:rsidR="000879A5" w:rsidRPr="00766083" w:rsidRDefault="000879A5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b/>
          <w:sz w:val="28"/>
        </w:rPr>
        <w:t>Математическая постановка задачи</w:t>
      </w:r>
      <w:r w:rsidRPr="00766083">
        <w:rPr>
          <w:sz w:val="28"/>
        </w:rPr>
        <w:t>. Для каждого СЗС  необходимо р</w:t>
      </w:r>
      <w:r w:rsidRPr="00766083">
        <w:rPr>
          <w:sz w:val="28"/>
        </w:rPr>
        <w:t>е</w:t>
      </w:r>
      <w:r w:rsidRPr="00766083">
        <w:rPr>
          <w:sz w:val="28"/>
        </w:rPr>
        <w:t>шить задачу, математическая постановка которой представляет собой задачу классификации, т.е. отнесение прогнозного состояния СЗС к одному из следу</w:t>
      </w:r>
      <w:r w:rsidRPr="00766083">
        <w:rPr>
          <w:sz w:val="28"/>
        </w:rPr>
        <w:t>ю</w:t>
      </w:r>
      <w:r w:rsidRPr="00766083">
        <w:rPr>
          <w:sz w:val="28"/>
        </w:rPr>
        <w:t>щих трёх классов – {«</w:t>
      </w:r>
      <w:r w:rsidRPr="00766083">
        <w:rPr>
          <w:b/>
          <w:sz w:val="28"/>
        </w:rPr>
        <w:t>НОРМА</w:t>
      </w:r>
      <w:r w:rsidRPr="00766083">
        <w:rPr>
          <w:sz w:val="28"/>
        </w:rPr>
        <w:t>»; «</w:t>
      </w:r>
      <w:r w:rsidRPr="00766083">
        <w:rPr>
          <w:b/>
          <w:sz w:val="28"/>
        </w:rPr>
        <w:t>ВНИМАНИЕ</w:t>
      </w:r>
      <w:r w:rsidRPr="00766083">
        <w:rPr>
          <w:sz w:val="28"/>
        </w:rPr>
        <w:t>»; «</w:t>
      </w:r>
      <w:r w:rsidRPr="00766083">
        <w:rPr>
          <w:b/>
          <w:sz w:val="28"/>
        </w:rPr>
        <w:t>ТРЕВОГА</w:t>
      </w:r>
      <w:r w:rsidRPr="00766083">
        <w:rPr>
          <w:sz w:val="28"/>
        </w:rPr>
        <w:t>»}.</w:t>
      </w:r>
    </w:p>
    <w:p w:rsidR="006E095A" w:rsidRPr="00766083" w:rsidRDefault="006E095A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b/>
          <w:sz w:val="28"/>
        </w:rPr>
        <w:lastRenderedPageBreak/>
        <w:t xml:space="preserve">Исходные данные: </w:t>
      </w:r>
      <w:r w:rsidRPr="00766083">
        <w:rPr>
          <w:sz w:val="28"/>
        </w:rPr>
        <w:t>прогнозные значения показаний датчиков установле</w:t>
      </w:r>
      <w:r w:rsidRPr="00766083">
        <w:rPr>
          <w:sz w:val="28"/>
        </w:rPr>
        <w:t>н</w:t>
      </w:r>
      <w:r w:rsidRPr="00766083">
        <w:rPr>
          <w:sz w:val="28"/>
        </w:rPr>
        <w:t>ных на СЗС</w:t>
      </w:r>
      <w:r w:rsidR="00534583" w:rsidRPr="00766083">
        <w:rPr>
          <w:sz w:val="28"/>
        </w:rPr>
        <w:t xml:space="preserve"> вычисленные с заданным шагом и в пределах установленного пер</w:t>
      </w:r>
      <w:r w:rsidR="00534583" w:rsidRPr="00766083">
        <w:rPr>
          <w:sz w:val="28"/>
        </w:rPr>
        <w:t>и</w:t>
      </w:r>
      <w:r w:rsidR="00534583" w:rsidRPr="00766083">
        <w:rPr>
          <w:sz w:val="28"/>
        </w:rPr>
        <w:t>ода упреждения.</w:t>
      </w:r>
      <w:r w:rsidR="00446CCC" w:rsidRPr="00766083">
        <w:rPr>
          <w:sz w:val="28"/>
        </w:rPr>
        <w:t xml:space="preserve"> Для определения прогнозных состояний используются только показания тензорезисторов (датчиков измеряющих изменения нагрузок на стро</w:t>
      </w:r>
      <w:r w:rsidR="00446CCC" w:rsidRPr="00766083">
        <w:rPr>
          <w:sz w:val="28"/>
        </w:rPr>
        <w:t>и</w:t>
      </w:r>
      <w:r w:rsidR="00446CCC" w:rsidRPr="00766083">
        <w:rPr>
          <w:sz w:val="28"/>
        </w:rPr>
        <w:t>тельные конструкции), а показания датчиков других типы в этой задаче не</w:t>
      </w:r>
      <w:r w:rsidR="00B72585" w:rsidRPr="00766083">
        <w:rPr>
          <w:sz w:val="28"/>
        </w:rPr>
        <w:t xml:space="preserve"> </w:t>
      </w:r>
      <w:r w:rsidR="00446CCC" w:rsidRPr="00766083">
        <w:rPr>
          <w:sz w:val="28"/>
        </w:rPr>
        <w:t>и</w:t>
      </w:r>
      <w:r w:rsidR="00446CCC" w:rsidRPr="00766083">
        <w:rPr>
          <w:sz w:val="28"/>
        </w:rPr>
        <w:t>с</w:t>
      </w:r>
      <w:r w:rsidR="00446CCC" w:rsidRPr="00766083">
        <w:rPr>
          <w:sz w:val="28"/>
        </w:rPr>
        <w:t>пользуются.</w:t>
      </w:r>
    </w:p>
    <w:p w:rsidR="008134CB" w:rsidRPr="00766083" w:rsidRDefault="008134CB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b/>
          <w:sz w:val="28"/>
        </w:rPr>
        <w:t>Результат</w:t>
      </w:r>
      <w:r w:rsidRPr="00766083">
        <w:rPr>
          <w:sz w:val="28"/>
        </w:rPr>
        <w:t>: прогнозные состояния СЗС, определенные на основании прогн</w:t>
      </w:r>
      <w:r w:rsidRPr="00766083">
        <w:rPr>
          <w:sz w:val="28"/>
        </w:rPr>
        <w:t>о</w:t>
      </w:r>
      <w:r w:rsidRPr="00766083">
        <w:rPr>
          <w:sz w:val="28"/>
        </w:rPr>
        <w:t>за значений датчиков с заданным шагом в пределах периода упреждения.</w:t>
      </w:r>
    </w:p>
    <w:p w:rsidR="008134CB" w:rsidRPr="00766083" w:rsidRDefault="002C5D12" w:rsidP="00901F6D">
      <w:pPr>
        <w:spacing w:after="120" w:line="276" w:lineRule="auto"/>
        <w:ind w:left="1928" w:hanging="1361"/>
        <w:jc w:val="both"/>
        <w:rPr>
          <w:sz w:val="28"/>
        </w:rPr>
      </w:pPr>
      <w:r w:rsidRPr="00766083">
        <w:rPr>
          <w:b/>
          <w:sz w:val="28"/>
        </w:rPr>
        <w:t>Задача 3.</w:t>
      </w:r>
      <w:r w:rsidR="008134CB" w:rsidRPr="00766083">
        <w:rPr>
          <w:sz w:val="28"/>
        </w:rPr>
        <w:t xml:space="preserve"> </w:t>
      </w:r>
      <w:r w:rsidR="008134CB" w:rsidRPr="00766083">
        <w:rPr>
          <w:b/>
          <w:sz w:val="28"/>
        </w:rPr>
        <w:t>Предварительная оценка ущерба (рисков) для СЗС в случае возможного наступления аварийн</w:t>
      </w:r>
      <w:r w:rsidRPr="00766083">
        <w:rPr>
          <w:b/>
          <w:sz w:val="28"/>
        </w:rPr>
        <w:t>ой</w:t>
      </w:r>
      <w:r w:rsidR="008134CB" w:rsidRPr="00766083">
        <w:rPr>
          <w:b/>
          <w:sz w:val="28"/>
        </w:rPr>
        <w:t xml:space="preserve"> ситуаци</w:t>
      </w:r>
      <w:r w:rsidRPr="00766083">
        <w:rPr>
          <w:b/>
          <w:sz w:val="28"/>
        </w:rPr>
        <w:t>и</w:t>
      </w:r>
      <w:r w:rsidR="008134CB" w:rsidRPr="00766083">
        <w:rPr>
          <w:b/>
          <w:sz w:val="28"/>
        </w:rPr>
        <w:t xml:space="preserve"> (фатальный сценарий</w:t>
      </w:r>
      <w:r w:rsidR="003F507B" w:rsidRPr="00766083">
        <w:rPr>
          <w:b/>
          <w:sz w:val="28"/>
        </w:rPr>
        <w:t xml:space="preserve"> – разрушение СЗС и гибель людей</w:t>
      </w:r>
      <w:r w:rsidR="008134CB" w:rsidRPr="00766083">
        <w:rPr>
          <w:b/>
          <w:sz w:val="28"/>
        </w:rPr>
        <w:t>), выполняемая в случае неблагоприятного прогноза состояний соответству</w:t>
      </w:r>
      <w:r w:rsidR="008134CB" w:rsidRPr="00766083">
        <w:rPr>
          <w:b/>
          <w:sz w:val="28"/>
        </w:rPr>
        <w:t>ю</w:t>
      </w:r>
      <w:r w:rsidR="008134CB" w:rsidRPr="00766083">
        <w:rPr>
          <w:b/>
          <w:sz w:val="28"/>
        </w:rPr>
        <w:t>щего СЗС.</w:t>
      </w:r>
    </w:p>
    <w:p w:rsidR="003F507B" w:rsidRPr="00766083" w:rsidRDefault="003F507B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sz w:val="28"/>
        </w:rPr>
        <w:t>Решается в отдельности только для тех СЗС, ближайшие прогнозные сост</w:t>
      </w:r>
      <w:r w:rsidRPr="00766083">
        <w:rPr>
          <w:sz w:val="28"/>
        </w:rPr>
        <w:t>о</w:t>
      </w:r>
      <w:r w:rsidRPr="00766083">
        <w:rPr>
          <w:sz w:val="28"/>
        </w:rPr>
        <w:t>яния которых отнесены к классам {«</w:t>
      </w:r>
      <w:r w:rsidRPr="00766083">
        <w:rPr>
          <w:b/>
          <w:sz w:val="28"/>
        </w:rPr>
        <w:t>ВНИМАНИЕ</w:t>
      </w:r>
      <w:r w:rsidRPr="00766083">
        <w:rPr>
          <w:sz w:val="28"/>
        </w:rPr>
        <w:t>»; «</w:t>
      </w:r>
      <w:r w:rsidRPr="00766083">
        <w:rPr>
          <w:b/>
          <w:sz w:val="28"/>
        </w:rPr>
        <w:t>ТРЕВОГА</w:t>
      </w:r>
      <w:r w:rsidRPr="00766083">
        <w:rPr>
          <w:sz w:val="28"/>
        </w:rPr>
        <w:t>»}. Для зданий и сооружений, прогнозные состояния которых отнесены к классу «</w:t>
      </w:r>
      <w:r w:rsidRPr="00766083">
        <w:rPr>
          <w:b/>
          <w:sz w:val="28"/>
        </w:rPr>
        <w:t>НОРМА</w:t>
      </w:r>
      <w:r w:rsidRPr="00766083">
        <w:rPr>
          <w:sz w:val="28"/>
        </w:rPr>
        <w:t>» определение ущерба не производится.</w:t>
      </w:r>
    </w:p>
    <w:p w:rsidR="003F507B" w:rsidRPr="00766083" w:rsidRDefault="003F507B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b/>
          <w:sz w:val="28"/>
        </w:rPr>
        <w:t xml:space="preserve">Математическая постановка задачи. </w:t>
      </w:r>
      <w:r w:rsidRPr="00766083">
        <w:rPr>
          <w:sz w:val="28"/>
        </w:rPr>
        <w:t>Задача экспертного оценивания.</w:t>
      </w:r>
    </w:p>
    <w:p w:rsidR="003F507B" w:rsidRPr="00766083" w:rsidRDefault="003F507B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b/>
          <w:sz w:val="28"/>
        </w:rPr>
        <w:t xml:space="preserve">Исходные данные: </w:t>
      </w:r>
      <w:r w:rsidRPr="00766083">
        <w:rPr>
          <w:sz w:val="28"/>
        </w:rPr>
        <w:t xml:space="preserve">прогнозные состояния СЗС </w:t>
      </w:r>
    </w:p>
    <w:p w:rsidR="00AE1CBF" w:rsidRPr="00766083" w:rsidRDefault="008134CB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b/>
          <w:sz w:val="28"/>
        </w:rPr>
        <w:t>Результат</w:t>
      </w:r>
      <w:r w:rsidRPr="00766083">
        <w:rPr>
          <w:sz w:val="28"/>
        </w:rPr>
        <w:t>: численная оценка в стоимостной форме возможного ущерба по следующим позициям: ущерб, связанный с гибелью людей; ущерб, связанный с разрушением СЗС; суммарный ущерб.</w:t>
      </w:r>
    </w:p>
    <w:p w:rsidR="00E765EC" w:rsidRDefault="00E765EC" w:rsidP="00823B10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Как было отмечено во введении, данная задача рассматривалась как не о</w:t>
      </w:r>
      <w:r>
        <w:rPr>
          <w:sz w:val="28"/>
        </w:rPr>
        <w:t>с</w:t>
      </w:r>
      <w:r>
        <w:rPr>
          <w:sz w:val="28"/>
        </w:rPr>
        <w:t>новная, а дополнительная и искать решение которой можно было при опред</w:t>
      </w:r>
      <w:r>
        <w:rPr>
          <w:sz w:val="28"/>
        </w:rPr>
        <w:t>е</w:t>
      </w:r>
      <w:r>
        <w:rPr>
          <w:sz w:val="28"/>
        </w:rPr>
        <w:t xml:space="preserve">ленных условиях. Несмотря на это, обе стороны участников проекта приложили все возможные усилия, чтобы найти, в первую очередь методологическое </w:t>
      </w:r>
      <w:r w:rsidR="00B9563E">
        <w:rPr>
          <w:sz w:val="28"/>
        </w:rPr>
        <w:t>реш</w:t>
      </w:r>
      <w:r w:rsidR="00B9563E">
        <w:rPr>
          <w:sz w:val="28"/>
        </w:rPr>
        <w:t>е</w:t>
      </w:r>
      <w:r w:rsidR="00B9563E">
        <w:rPr>
          <w:sz w:val="28"/>
        </w:rPr>
        <w:t xml:space="preserve">ние, которое впоследствии было реализовано как функционал программно-алгоритмического комплекса АИС. </w:t>
      </w:r>
    </w:p>
    <w:p w:rsidR="00AE1CBF" w:rsidRPr="00AE1CBF" w:rsidRDefault="009B5DE7" w:rsidP="00823B10">
      <w:pPr>
        <w:keepNext/>
        <w:spacing w:before="240" w:after="240" w:line="276" w:lineRule="auto"/>
        <w:ind w:left="1021" w:right="1304" w:hanging="454"/>
        <w:outlineLvl w:val="0"/>
        <w:rPr>
          <w:b/>
          <w:bCs/>
          <w:kern w:val="32"/>
          <w:sz w:val="28"/>
          <w:szCs w:val="28"/>
        </w:rPr>
      </w:pPr>
      <w:bookmarkStart w:id="25" w:name="_Toc363241036"/>
      <w:bookmarkStart w:id="26" w:name="_Toc24324785"/>
      <w:r>
        <w:rPr>
          <w:b/>
          <w:bCs/>
          <w:kern w:val="32"/>
          <w:sz w:val="28"/>
          <w:szCs w:val="28"/>
        </w:rPr>
        <w:t>4</w:t>
      </w:r>
      <w:r w:rsidR="00AE1CBF" w:rsidRPr="00AE1CBF">
        <w:rPr>
          <w:b/>
          <w:bCs/>
          <w:kern w:val="32"/>
          <w:sz w:val="28"/>
          <w:szCs w:val="28"/>
        </w:rPr>
        <w:t>.2. Математическ</w:t>
      </w:r>
      <w:r>
        <w:rPr>
          <w:b/>
          <w:bCs/>
          <w:kern w:val="32"/>
          <w:sz w:val="28"/>
          <w:szCs w:val="28"/>
        </w:rPr>
        <w:t xml:space="preserve">ие </w:t>
      </w:r>
      <w:r w:rsidR="00AE1CBF" w:rsidRPr="00AE1CBF">
        <w:rPr>
          <w:b/>
          <w:bCs/>
          <w:kern w:val="32"/>
          <w:sz w:val="28"/>
          <w:szCs w:val="28"/>
        </w:rPr>
        <w:t>постановк</w:t>
      </w:r>
      <w:r>
        <w:rPr>
          <w:b/>
          <w:bCs/>
          <w:kern w:val="32"/>
          <w:sz w:val="28"/>
          <w:szCs w:val="28"/>
        </w:rPr>
        <w:t>и</w:t>
      </w:r>
      <w:r w:rsidR="00AE1CBF" w:rsidRPr="00AE1CBF">
        <w:rPr>
          <w:b/>
          <w:bCs/>
          <w:kern w:val="32"/>
          <w:sz w:val="28"/>
          <w:szCs w:val="28"/>
        </w:rPr>
        <w:t xml:space="preserve"> </w:t>
      </w:r>
      <w:r>
        <w:rPr>
          <w:b/>
          <w:bCs/>
          <w:kern w:val="32"/>
          <w:sz w:val="28"/>
          <w:szCs w:val="28"/>
        </w:rPr>
        <w:t xml:space="preserve">решаемых </w:t>
      </w:r>
      <w:r w:rsidR="00AE1CBF" w:rsidRPr="00AE1CBF">
        <w:rPr>
          <w:b/>
          <w:bCs/>
          <w:kern w:val="32"/>
          <w:sz w:val="28"/>
          <w:szCs w:val="28"/>
        </w:rPr>
        <w:t>задач</w:t>
      </w:r>
      <w:bookmarkEnd w:id="25"/>
      <w:bookmarkEnd w:id="26"/>
      <w:r w:rsidR="00AE1CBF" w:rsidRPr="00AE1CBF">
        <w:rPr>
          <w:b/>
          <w:bCs/>
          <w:kern w:val="32"/>
          <w:sz w:val="28"/>
          <w:szCs w:val="28"/>
        </w:rPr>
        <w:t xml:space="preserve"> </w:t>
      </w:r>
    </w:p>
    <w:p w:rsidR="00AE1CBF" w:rsidRPr="00B5144E" w:rsidRDefault="009B5DE7" w:rsidP="00823B10">
      <w:pPr>
        <w:keepNext/>
        <w:spacing w:before="240" w:after="240" w:line="276" w:lineRule="auto"/>
        <w:ind w:firstLine="567"/>
        <w:outlineLvl w:val="0"/>
        <w:rPr>
          <w:b/>
          <w:bCs/>
          <w:kern w:val="32"/>
          <w:sz w:val="28"/>
        </w:rPr>
      </w:pPr>
      <w:bookmarkStart w:id="27" w:name="_Toc358301374"/>
      <w:bookmarkStart w:id="28" w:name="_Toc363241038"/>
      <w:bookmarkStart w:id="29" w:name="_Toc24324786"/>
      <w:r w:rsidRPr="00B5144E">
        <w:rPr>
          <w:b/>
          <w:bCs/>
          <w:kern w:val="32"/>
          <w:sz w:val="28"/>
        </w:rPr>
        <w:t>4</w:t>
      </w:r>
      <w:r w:rsidR="00AE1CBF" w:rsidRPr="00B5144E">
        <w:rPr>
          <w:b/>
          <w:bCs/>
          <w:kern w:val="32"/>
          <w:sz w:val="28"/>
        </w:rPr>
        <w:t>.2.</w:t>
      </w:r>
      <w:r w:rsidRPr="00B5144E">
        <w:rPr>
          <w:b/>
          <w:bCs/>
          <w:kern w:val="32"/>
          <w:sz w:val="28"/>
        </w:rPr>
        <w:t>1</w:t>
      </w:r>
      <w:r w:rsidR="00AE1CBF" w:rsidRPr="00B5144E">
        <w:rPr>
          <w:b/>
          <w:bCs/>
          <w:kern w:val="32"/>
          <w:sz w:val="28"/>
        </w:rPr>
        <w:t xml:space="preserve">. Математическая постановка задачи прогнозирования </w:t>
      </w:r>
      <w:r w:rsidR="00B5144E">
        <w:rPr>
          <w:b/>
          <w:bCs/>
          <w:kern w:val="32"/>
          <w:sz w:val="28"/>
        </w:rPr>
        <w:t xml:space="preserve">временных рядов </w:t>
      </w:r>
      <w:r w:rsidR="00AE1CBF" w:rsidRPr="00B5144E">
        <w:rPr>
          <w:b/>
          <w:bCs/>
          <w:kern w:val="32"/>
          <w:sz w:val="28"/>
        </w:rPr>
        <w:t xml:space="preserve">показаний </w:t>
      </w:r>
      <w:bookmarkEnd w:id="27"/>
      <w:r w:rsidR="00AE1CBF" w:rsidRPr="00B5144E">
        <w:rPr>
          <w:b/>
          <w:bCs/>
          <w:kern w:val="32"/>
          <w:sz w:val="28"/>
        </w:rPr>
        <w:t>датчиков</w:t>
      </w:r>
      <w:bookmarkEnd w:id="28"/>
      <w:bookmarkEnd w:id="29"/>
    </w:p>
    <w:p w:rsidR="00AE1CBF" w:rsidRPr="00766083" w:rsidRDefault="00AE1CBF" w:rsidP="00823B10">
      <w:pPr>
        <w:spacing w:after="120" w:line="276" w:lineRule="auto"/>
        <w:ind w:firstLine="567"/>
        <w:jc w:val="both"/>
        <w:rPr>
          <w:sz w:val="28"/>
        </w:rPr>
      </w:pPr>
      <w:r w:rsidRPr="00766083">
        <w:rPr>
          <w:sz w:val="28"/>
        </w:rPr>
        <w:t xml:space="preserve">Любая задача прогнозирования значений некоторой числовой функции вне области ее определения является разновидностью задачи </w:t>
      </w:r>
      <w:r w:rsidRPr="00E765EC">
        <w:rPr>
          <w:i/>
          <w:sz w:val="28"/>
        </w:rPr>
        <w:t>экстраполяции этой функции,</w:t>
      </w:r>
      <w:r w:rsidRPr="00766083">
        <w:rPr>
          <w:sz w:val="28"/>
        </w:rPr>
        <w:t xml:space="preserve"> то есть – приближённой оценки значений некоторой функции</w:t>
      </w:r>
      <w:r w:rsidR="005E082D" w:rsidRPr="00766083">
        <w:rPr>
          <w:rStyle w:val="af3"/>
          <w:sz w:val="28"/>
        </w:rPr>
        <w:footnoteReference w:id="8"/>
      </w:r>
      <w:r w:rsidRPr="00766083">
        <w:rPr>
          <w:sz w:val="28"/>
        </w:rPr>
        <w:t xml:space="preserve"> </w:t>
      </w:r>
      <w:r w:rsidRPr="00766083">
        <w:rPr>
          <w:b/>
          <w:i/>
          <w:sz w:val="32"/>
        </w:rPr>
        <w:t>f(x)</w:t>
      </w:r>
      <w:r w:rsidRPr="00766083">
        <w:rPr>
          <w:sz w:val="28"/>
        </w:rPr>
        <w:t xml:space="preserve"> в </w:t>
      </w:r>
      <w:r w:rsidRPr="00766083">
        <w:rPr>
          <w:sz w:val="28"/>
        </w:rPr>
        <w:lastRenderedPageBreak/>
        <w:t>точках, лежащих вне того отрезка (области), на котором функция определена,  по её значениям, расположенным внутри данного отрезка (области). В свою оч</w:t>
      </w:r>
      <w:r w:rsidRPr="00766083">
        <w:rPr>
          <w:sz w:val="28"/>
        </w:rPr>
        <w:t>е</w:t>
      </w:r>
      <w:r w:rsidRPr="00766083">
        <w:rPr>
          <w:sz w:val="28"/>
        </w:rPr>
        <w:t xml:space="preserve">редь, задача экстраполяции входит в класс математических задач аппроксимации (приближения), является ее разновидностью, когда функция </w:t>
      </w:r>
      <w:r w:rsidRPr="00E765EC">
        <w:rPr>
          <w:i/>
          <w:sz w:val="28"/>
        </w:rPr>
        <w:t>восстанавливается</w:t>
      </w:r>
      <w:r w:rsidRPr="00766083">
        <w:rPr>
          <w:sz w:val="28"/>
        </w:rPr>
        <w:t xml:space="preserve"> не между заданными значениями, как при интерполяции, а вне заданного инте</w:t>
      </w:r>
      <w:r w:rsidRPr="00766083">
        <w:rPr>
          <w:sz w:val="28"/>
        </w:rPr>
        <w:t>р</w:t>
      </w:r>
      <w:r w:rsidRPr="00766083">
        <w:rPr>
          <w:sz w:val="28"/>
        </w:rPr>
        <w:t>вала (области) значений аргумента. Нередко одной из целей прогнозирование может являться установление функциональной зависимости между зависимыми и независимыми переменными, но в решаемой задаче так</w:t>
      </w:r>
      <w:r w:rsidR="00B5144E">
        <w:rPr>
          <w:sz w:val="28"/>
        </w:rPr>
        <w:t>ая</w:t>
      </w:r>
      <w:r w:rsidRPr="00766083">
        <w:rPr>
          <w:sz w:val="28"/>
        </w:rPr>
        <w:t xml:space="preserve"> цел</w:t>
      </w:r>
      <w:r w:rsidR="00B5144E">
        <w:rPr>
          <w:sz w:val="28"/>
        </w:rPr>
        <w:t>ь не ставилась</w:t>
      </w:r>
      <w:r w:rsidRPr="00766083">
        <w:rPr>
          <w:sz w:val="28"/>
        </w:rPr>
        <w:t xml:space="preserve">, хотя она не отбрасывается и возможна в дальнейшем. </w:t>
      </w:r>
    </w:p>
    <w:p w:rsidR="00AE1CBF" w:rsidRPr="00E765EC" w:rsidRDefault="00AE1CBF" w:rsidP="00823B10">
      <w:pPr>
        <w:spacing w:after="120" w:line="276" w:lineRule="auto"/>
        <w:ind w:firstLine="567"/>
        <w:jc w:val="both"/>
        <w:rPr>
          <w:rFonts w:cs="Arial"/>
          <w:bCs/>
          <w:iCs/>
          <w:sz w:val="28"/>
          <w:szCs w:val="28"/>
        </w:rPr>
      </w:pPr>
      <w:r w:rsidRPr="00E765EC">
        <w:rPr>
          <w:rFonts w:cs="Arial"/>
          <w:bCs/>
          <w:iCs/>
          <w:sz w:val="28"/>
          <w:szCs w:val="28"/>
        </w:rPr>
        <w:t xml:space="preserve">В предметной области </w:t>
      </w:r>
      <w:r w:rsidR="00B5144E" w:rsidRPr="00E765EC">
        <w:rPr>
          <w:rFonts w:cs="Arial"/>
          <w:bCs/>
          <w:iCs/>
          <w:sz w:val="28"/>
          <w:szCs w:val="28"/>
        </w:rPr>
        <w:t xml:space="preserve">проекта </w:t>
      </w:r>
      <w:r w:rsidRPr="00E765EC">
        <w:rPr>
          <w:rFonts w:cs="Arial"/>
          <w:bCs/>
          <w:iCs/>
          <w:sz w:val="28"/>
          <w:szCs w:val="28"/>
        </w:rPr>
        <w:t>задача прогнозирования</w:t>
      </w:r>
      <w:r w:rsidR="00B5144E" w:rsidRPr="00E765EC">
        <w:rPr>
          <w:rFonts w:cs="Arial"/>
          <w:bCs/>
          <w:iCs/>
          <w:sz w:val="28"/>
          <w:szCs w:val="28"/>
        </w:rPr>
        <w:t xml:space="preserve"> временных рядов </w:t>
      </w:r>
      <w:r w:rsidRPr="00E765EC">
        <w:rPr>
          <w:rFonts w:cs="Arial"/>
          <w:bCs/>
          <w:iCs/>
          <w:sz w:val="28"/>
          <w:szCs w:val="28"/>
        </w:rPr>
        <w:t>относится к математическому подклассу задач экстраполяции числовой функции вещественного аргумента, заданной таблично. Под функцией понимается одн</w:t>
      </w:r>
      <w:r w:rsidRPr="00E765EC">
        <w:rPr>
          <w:rFonts w:cs="Arial"/>
          <w:bCs/>
          <w:iCs/>
          <w:sz w:val="28"/>
          <w:szCs w:val="28"/>
        </w:rPr>
        <w:t>о</w:t>
      </w:r>
      <w:r w:rsidRPr="00E765EC">
        <w:rPr>
          <w:rFonts w:cs="Arial"/>
          <w:bCs/>
          <w:iCs/>
          <w:sz w:val="28"/>
          <w:szCs w:val="28"/>
        </w:rPr>
        <w:t>родный дискретный временной ряд, состоящий из показаний одного конкретного</w:t>
      </w:r>
      <w:r w:rsidR="005E082D" w:rsidRPr="00E765EC">
        <w:rPr>
          <w:rFonts w:cs="Arial"/>
          <w:bCs/>
          <w:iCs/>
          <w:sz w:val="28"/>
          <w:szCs w:val="28"/>
        </w:rPr>
        <w:t xml:space="preserve"> датчика (например,</w:t>
      </w:r>
      <w:r w:rsidRPr="00E765EC">
        <w:rPr>
          <w:rFonts w:cs="Arial"/>
          <w:bCs/>
          <w:iCs/>
          <w:sz w:val="28"/>
          <w:szCs w:val="28"/>
        </w:rPr>
        <w:t xml:space="preserve"> тензорезистора</w:t>
      </w:r>
      <w:r w:rsidR="005E082D" w:rsidRPr="00E765EC">
        <w:rPr>
          <w:rFonts w:cs="Arial"/>
          <w:bCs/>
          <w:iCs/>
          <w:sz w:val="28"/>
          <w:szCs w:val="28"/>
        </w:rPr>
        <w:t>)</w:t>
      </w:r>
      <w:r w:rsidRPr="00E765EC">
        <w:rPr>
          <w:rFonts w:cs="Arial"/>
          <w:bCs/>
          <w:iCs/>
          <w:sz w:val="28"/>
          <w:szCs w:val="28"/>
        </w:rPr>
        <w:t>, фиксируемых в конкретную дату и время. Здесь полное время (то есть сочетание дата-время) является аргументом фун</w:t>
      </w:r>
      <w:r w:rsidRPr="00E765EC">
        <w:rPr>
          <w:rFonts w:cs="Arial"/>
          <w:bCs/>
          <w:iCs/>
          <w:sz w:val="28"/>
          <w:szCs w:val="28"/>
        </w:rPr>
        <w:t>к</w:t>
      </w:r>
      <w:r w:rsidRPr="00E765EC">
        <w:rPr>
          <w:rFonts w:cs="Arial"/>
          <w:bCs/>
          <w:iCs/>
          <w:sz w:val="28"/>
          <w:szCs w:val="28"/>
        </w:rPr>
        <w:t xml:space="preserve">ции, а показания </w:t>
      </w:r>
      <w:r w:rsidR="005E082D" w:rsidRPr="00E765EC">
        <w:rPr>
          <w:rFonts w:cs="Arial"/>
          <w:bCs/>
          <w:iCs/>
          <w:sz w:val="28"/>
          <w:szCs w:val="28"/>
        </w:rPr>
        <w:t xml:space="preserve">датчика (в случае тензорезистора это </w:t>
      </w:r>
      <w:r w:rsidRPr="00E765EC">
        <w:rPr>
          <w:rFonts w:cs="Arial"/>
          <w:bCs/>
          <w:iCs/>
          <w:sz w:val="28"/>
          <w:szCs w:val="28"/>
        </w:rPr>
        <w:t xml:space="preserve">деформация </w:t>
      </w:r>
      <w:r w:rsidR="005E082D" w:rsidRPr="00E765EC">
        <w:rPr>
          <w:rFonts w:cs="Arial"/>
          <w:bCs/>
          <w:iCs/>
          <w:sz w:val="28"/>
          <w:szCs w:val="28"/>
        </w:rPr>
        <w:t>[</w:t>
      </w:r>
      <w:r w:rsidRPr="00E765EC">
        <w:rPr>
          <w:rFonts w:cs="Arial"/>
          <w:bCs/>
          <w:iCs/>
          <w:sz w:val="28"/>
          <w:szCs w:val="28"/>
        </w:rPr>
        <w:t>мкм</w:t>
      </w:r>
      <w:r w:rsidR="005E082D" w:rsidRPr="00E765EC">
        <w:rPr>
          <w:rFonts w:cs="Arial"/>
          <w:bCs/>
          <w:iCs/>
          <w:sz w:val="28"/>
          <w:szCs w:val="28"/>
        </w:rPr>
        <w:t>/м]</w:t>
      </w:r>
      <w:r w:rsidRPr="00E765EC">
        <w:rPr>
          <w:rFonts w:cs="Arial"/>
          <w:bCs/>
          <w:iCs/>
          <w:sz w:val="28"/>
          <w:szCs w:val="28"/>
        </w:rPr>
        <w:t>) – значение функции. Табличное задание проистекает из условий предметной обл</w:t>
      </w:r>
      <w:r w:rsidRPr="00E765EC">
        <w:rPr>
          <w:rFonts w:cs="Arial"/>
          <w:bCs/>
          <w:iCs/>
          <w:sz w:val="28"/>
          <w:szCs w:val="28"/>
        </w:rPr>
        <w:t>а</w:t>
      </w:r>
      <w:r w:rsidRPr="00E765EC">
        <w:rPr>
          <w:rFonts w:cs="Arial"/>
          <w:bCs/>
          <w:iCs/>
          <w:sz w:val="28"/>
          <w:szCs w:val="28"/>
        </w:rPr>
        <w:t xml:space="preserve">сти, а именно показания </w:t>
      </w:r>
      <w:r w:rsidR="00180FCD" w:rsidRPr="00E765EC">
        <w:rPr>
          <w:rFonts w:cs="Arial"/>
          <w:bCs/>
          <w:iCs/>
          <w:sz w:val="28"/>
          <w:szCs w:val="28"/>
        </w:rPr>
        <w:t xml:space="preserve">датчиков (например, для </w:t>
      </w:r>
      <w:r w:rsidRPr="00E765EC">
        <w:rPr>
          <w:rFonts w:cs="Arial"/>
          <w:bCs/>
          <w:iCs/>
          <w:sz w:val="28"/>
          <w:szCs w:val="28"/>
        </w:rPr>
        <w:t>тензорезисторов</w:t>
      </w:r>
      <w:r w:rsidR="00180FCD" w:rsidRPr="00E765EC">
        <w:rPr>
          <w:rFonts w:cs="Arial"/>
          <w:bCs/>
          <w:iCs/>
          <w:sz w:val="28"/>
          <w:szCs w:val="28"/>
        </w:rPr>
        <w:t xml:space="preserve"> это </w:t>
      </w:r>
      <w:r w:rsidRPr="00E765EC">
        <w:rPr>
          <w:rFonts w:cs="Arial"/>
          <w:bCs/>
          <w:iCs/>
          <w:sz w:val="28"/>
          <w:szCs w:val="28"/>
        </w:rPr>
        <w:t>фиксир</w:t>
      </w:r>
      <w:r w:rsidRPr="00E765EC">
        <w:rPr>
          <w:rFonts w:cs="Arial"/>
          <w:bCs/>
          <w:iCs/>
          <w:sz w:val="28"/>
          <w:szCs w:val="28"/>
        </w:rPr>
        <w:t>у</w:t>
      </w:r>
      <w:r w:rsidRPr="00E765EC">
        <w:rPr>
          <w:rFonts w:cs="Arial"/>
          <w:bCs/>
          <w:iCs/>
          <w:sz w:val="28"/>
          <w:szCs w:val="28"/>
        </w:rPr>
        <w:t xml:space="preserve">емые изменения деформации) поступают </w:t>
      </w:r>
      <w:r w:rsidR="00180FCD" w:rsidRPr="00E765EC">
        <w:rPr>
          <w:rFonts w:cs="Arial"/>
          <w:bCs/>
          <w:iCs/>
          <w:sz w:val="28"/>
          <w:szCs w:val="28"/>
        </w:rPr>
        <w:t>через установленный интервал (1 час; 30 мин; 15 мин и др.) постоянно</w:t>
      </w:r>
      <w:r w:rsidRPr="00E765EC">
        <w:rPr>
          <w:rFonts w:cs="Arial"/>
          <w:bCs/>
          <w:iCs/>
          <w:sz w:val="28"/>
          <w:szCs w:val="28"/>
        </w:rPr>
        <w:t xml:space="preserve"> в течение периода мониторинга, и таким обр</w:t>
      </w:r>
      <w:r w:rsidRPr="00E765EC">
        <w:rPr>
          <w:rFonts w:cs="Arial"/>
          <w:bCs/>
          <w:iCs/>
          <w:sz w:val="28"/>
          <w:szCs w:val="28"/>
        </w:rPr>
        <w:t>а</w:t>
      </w:r>
      <w:r w:rsidRPr="00E765EC">
        <w:rPr>
          <w:rFonts w:cs="Arial"/>
          <w:bCs/>
          <w:iCs/>
          <w:sz w:val="28"/>
          <w:szCs w:val="28"/>
        </w:rPr>
        <w:t>зом формируют естественную таблицу, вида:</w:t>
      </w:r>
    </w:p>
    <w:p w:rsidR="00AE1CBF" w:rsidRPr="00766083" w:rsidRDefault="000A1C3B" w:rsidP="00823B10">
      <w:pPr>
        <w:spacing w:after="120" w:line="276" w:lineRule="auto"/>
        <w:ind w:firstLine="567"/>
        <w:jc w:val="both"/>
        <w:rPr>
          <w:rFonts w:cs="Arial"/>
          <w:bCs/>
          <w:iCs/>
          <w:sz w:val="28"/>
          <w:szCs w:val="28"/>
        </w:rPr>
      </w:pPr>
      <w:r>
        <w:rPr>
          <w:rFonts w:cs="Arial"/>
          <w:bCs/>
          <w:iCs/>
          <w:szCs w:val="28"/>
        </w:rPr>
        <w:t>Е</w:t>
      </w:r>
      <w:r w:rsidRPr="00766083">
        <w:rPr>
          <w:rFonts w:cs="Arial"/>
          <w:bCs/>
          <w:iCs/>
          <w:sz w:val="28"/>
          <w:szCs w:val="28"/>
        </w:rPr>
        <w:t xml:space="preserve">щё раз посмотрим на пример типичных временных рядов, представленных </w:t>
      </w:r>
      <w:r w:rsidRPr="003D765D">
        <w:rPr>
          <w:rFonts w:cs="Arial"/>
          <w:bCs/>
          <w:iCs/>
          <w:sz w:val="28"/>
          <w:szCs w:val="28"/>
        </w:rPr>
        <w:t>в табл.8 .</w:t>
      </w:r>
      <w:r w:rsidR="00AE1CBF" w:rsidRPr="003D765D">
        <w:rPr>
          <w:rFonts w:cs="Arial"/>
          <w:bCs/>
          <w:iCs/>
          <w:sz w:val="28"/>
          <w:szCs w:val="28"/>
        </w:rPr>
        <w:t xml:space="preserve"> </w:t>
      </w:r>
      <w:r w:rsidRPr="003D765D">
        <w:rPr>
          <w:rFonts w:cs="Arial"/>
          <w:bCs/>
          <w:iCs/>
          <w:sz w:val="28"/>
          <w:szCs w:val="28"/>
        </w:rPr>
        <w:t>Д</w:t>
      </w:r>
      <w:r w:rsidR="00AE1CBF" w:rsidRPr="003D765D">
        <w:rPr>
          <w:rFonts w:cs="Arial"/>
          <w:bCs/>
          <w:iCs/>
          <w:sz w:val="28"/>
          <w:szCs w:val="28"/>
        </w:rPr>
        <w:t>ля одного</w:t>
      </w:r>
      <w:r w:rsidR="00AE1CBF" w:rsidRPr="00766083">
        <w:rPr>
          <w:rFonts w:cs="Arial"/>
          <w:bCs/>
          <w:iCs/>
          <w:sz w:val="28"/>
          <w:szCs w:val="28"/>
        </w:rPr>
        <w:t xml:space="preserve"> тензорезистора </w:t>
      </w:r>
      <w:r w:rsidR="0091260F" w:rsidRPr="0003140C">
        <w:rPr>
          <w:rFonts w:cs="Arial"/>
          <w:b/>
          <w:bCs/>
          <w:iCs/>
          <w:sz w:val="28"/>
          <w:szCs w:val="28"/>
          <w:lang w:val="en-US"/>
        </w:rPr>
        <w:t>DN</w:t>
      </w:r>
      <w:r w:rsidR="0091260F" w:rsidRPr="0003140C">
        <w:rPr>
          <w:rFonts w:cs="Arial"/>
          <w:b/>
          <w:bCs/>
          <w:iCs/>
          <w:sz w:val="28"/>
          <w:szCs w:val="28"/>
          <w:vertAlign w:val="subscript"/>
          <w:lang w:val="en-US"/>
        </w:rPr>
        <w:t>i</w:t>
      </w:r>
      <w:r w:rsidR="0091260F" w:rsidRPr="0003140C">
        <w:rPr>
          <w:rFonts w:cs="Arial"/>
          <w:bCs/>
          <w:iCs/>
          <w:sz w:val="28"/>
          <w:szCs w:val="28"/>
        </w:rPr>
        <w:t xml:space="preserve"> </w:t>
      </w:r>
      <w:r w:rsidR="00AE1CBF" w:rsidRPr="00766083">
        <w:rPr>
          <w:rFonts w:cs="Arial"/>
          <w:bCs/>
          <w:iCs/>
          <w:sz w:val="28"/>
          <w:szCs w:val="28"/>
        </w:rPr>
        <w:t>множество измеренных значений д</w:t>
      </w:r>
      <w:r w:rsidR="00AE1CBF" w:rsidRPr="00766083">
        <w:rPr>
          <w:rFonts w:cs="Arial"/>
          <w:bCs/>
          <w:iCs/>
          <w:sz w:val="28"/>
          <w:szCs w:val="28"/>
        </w:rPr>
        <w:t>е</w:t>
      </w:r>
      <w:r w:rsidR="00AE1CBF" w:rsidRPr="00766083">
        <w:rPr>
          <w:rFonts w:cs="Arial"/>
          <w:bCs/>
          <w:iCs/>
          <w:sz w:val="28"/>
          <w:szCs w:val="28"/>
        </w:rPr>
        <w:t>формации задает соответствующую ему функцию</w:t>
      </w:r>
      <w:r w:rsidR="00AE1CBF" w:rsidRPr="00AE1CBF">
        <w:rPr>
          <w:rFonts w:cs="Arial"/>
          <w:bCs/>
          <w:iCs/>
          <w:szCs w:val="28"/>
        </w:rPr>
        <w:t xml:space="preserve">  </w:t>
      </w:r>
      <m:oMath>
        <m:r>
          <m:rPr>
            <m:sty m:val="bi"/>
          </m:rPr>
          <w:rPr>
            <w:rFonts w:ascii="Cambria Math" w:hAnsi="Cambria Math" w:cs="Arial"/>
            <w:sz w:val="28"/>
            <w:szCs w:val="28"/>
            <w:lang w:val="en-US"/>
          </w:rPr>
          <m:t>Y</m:t>
        </m:r>
        <m:d>
          <m:dPr>
            <m:ctrlPr>
              <w:rPr>
                <w:rFonts w:ascii="Cambria Math" w:hAnsi="Cambria Math" w:cs="Arial"/>
                <w:b/>
                <w:bCs/>
                <w:i/>
                <w:iCs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e>
        </m:d>
        <m:r>
          <m:rPr>
            <m:sty m:val="bi"/>
          </m:rPr>
          <w:rPr>
            <w:rFonts w:ascii="Cambria Math" w:hAnsi="Cambria Math" w:cs="Arial"/>
            <w:sz w:val="28"/>
            <w:szCs w:val="28"/>
          </w:rPr>
          <m:t>=(</m:t>
        </m:r>
        <m:sSub>
          <m:sSubPr>
            <m:ctrlPr>
              <w:rPr>
                <w:rFonts w:ascii="Cambria Math" w:hAnsi="Cambria Math" w:cs="Arial"/>
                <w:b/>
                <w:bCs/>
                <w:i/>
                <w:iCs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Arial"/>
                <w:sz w:val="28"/>
                <w:szCs w:val="28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 w:cs="Arial"/>
                <w:sz w:val="28"/>
                <w:szCs w:val="28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="Arial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Arial"/>
                <w:b/>
                <w:bCs/>
                <w:i/>
                <w:iCs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Arial"/>
                <w:sz w:val="28"/>
                <w:szCs w:val="28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 w:cs="Arial"/>
                <w:sz w:val="28"/>
                <w:szCs w:val="28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="Arial"/>
            <w:sz w:val="28"/>
            <w:szCs w:val="28"/>
          </w:rPr>
          <m:t>,⋯,</m:t>
        </m:r>
        <m:sSub>
          <m:sSubPr>
            <m:ctrlPr>
              <w:rPr>
                <w:rFonts w:ascii="Cambria Math" w:hAnsi="Cambria Math" w:cs="Arial"/>
                <w:b/>
                <w:bCs/>
                <w:i/>
                <w:iCs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Arial"/>
                <w:sz w:val="28"/>
                <w:szCs w:val="28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  <m:r>
          <m:rPr>
            <m:sty m:val="bi"/>
          </m:rPr>
          <w:rPr>
            <w:rFonts w:ascii="Cambria Math" w:hAnsi="Cambria Math" w:cs="Arial"/>
            <w:sz w:val="28"/>
            <w:szCs w:val="28"/>
          </w:rPr>
          <m:t>,⋯)</m:t>
        </m:r>
      </m:oMath>
      <w:r w:rsidR="00AE1CBF" w:rsidRPr="00AE1CBF">
        <w:rPr>
          <w:rFonts w:cs="Arial"/>
          <w:b/>
          <w:bCs/>
          <w:iCs/>
          <w:sz w:val="28"/>
          <w:szCs w:val="28"/>
        </w:rPr>
        <w:t>,</w:t>
      </w:r>
      <w:r w:rsidR="00AE1CBF" w:rsidRPr="00AE1CBF">
        <w:rPr>
          <w:rFonts w:cs="Arial"/>
          <w:bCs/>
          <w:iCs/>
          <w:szCs w:val="28"/>
        </w:rPr>
        <w:t xml:space="preserve"> </w:t>
      </w:r>
      <w:r w:rsidR="00AE1CBF" w:rsidRPr="00766083">
        <w:rPr>
          <w:rFonts w:cs="Arial"/>
          <w:bCs/>
          <w:iCs/>
          <w:sz w:val="28"/>
          <w:szCs w:val="28"/>
        </w:rPr>
        <w:t>где</w:t>
      </w:r>
      <w:r w:rsidR="00AE1CBF" w:rsidRPr="00AE1CBF">
        <w:rPr>
          <w:rFonts w:cs="Arial"/>
          <w:bCs/>
          <w:iCs/>
          <w:szCs w:val="28"/>
        </w:rPr>
        <w:t xml:space="preserve"> </w:t>
      </w:r>
      <w:r w:rsidR="00AE1CBF" w:rsidRPr="00766083">
        <w:rPr>
          <w:rFonts w:cs="Arial"/>
          <w:b/>
          <w:bCs/>
          <w:i/>
          <w:iCs/>
          <w:sz w:val="28"/>
          <w:szCs w:val="28"/>
          <w:lang w:val="en-US"/>
        </w:rPr>
        <w:t>T</w:t>
      </w:r>
      <w:r w:rsidR="00AE1CBF" w:rsidRPr="00AE1CBF">
        <w:rPr>
          <w:rFonts w:cs="Arial"/>
          <w:bCs/>
          <w:iCs/>
          <w:szCs w:val="28"/>
        </w:rPr>
        <w:t xml:space="preserve"> – </w:t>
      </w:r>
      <w:r w:rsidR="00AE1CBF" w:rsidRPr="00766083">
        <w:rPr>
          <w:rFonts w:cs="Arial"/>
          <w:bCs/>
          <w:iCs/>
          <w:sz w:val="28"/>
          <w:szCs w:val="28"/>
        </w:rPr>
        <w:t xml:space="preserve">количество фиксированных измерений (число элементов временного ряда).  В дальнейшем для каждого </w:t>
      </w:r>
      <w:r w:rsidR="0091260F" w:rsidRPr="00766083">
        <w:rPr>
          <w:rFonts w:cs="Arial"/>
          <w:bCs/>
          <w:iCs/>
          <w:sz w:val="28"/>
          <w:szCs w:val="28"/>
        </w:rPr>
        <w:t xml:space="preserve">СЗС </w:t>
      </w:r>
      <w:r w:rsidR="00AE1CBF" w:rsidRPr="00766083">
        <w:rPr>
          <w:rFonts w:cs="Arial"/>
          <w:bCs/>
          <w:iCs/>
          <w:sz w:val="28"/>
          <w:szCs w:val="28"/>
        </w:rPr>
        <w:t xml:space="preserve">можно будет, при необходимости, рассматривать и семейство функций  </w:t>
      </w:r>
      <m:oMath>
        <m:acc>
          <m:accPr>
            <m:chr m:val="̃"/>
            <m:ctrlPr>
              <w:rPr>
                <w:rFonts w:ascii="Cambria Math" w:hAnsi="Cambria Math" w:cs="Arial"/>
                <w:b/>
                <w:bCs/>
                <w:i/>
                <w:iCs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 w:cs="Arial"/>
                <w:sz w:val="28"/>
                <w:szCs w:val="28"/>
              </w:rPr>
              <m:t>Y</m:t>
            </m:r>
          </m:e>
        </m:acc>
        <m:r>
          <m:rPr>
            <m:sty m:val="bi"/>
          </m:rPr>
          <w:rPr>
            <w:rFonts w:ascii="Cambria Math" w:hAnsi="Cambria Math" w:cs="Arial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Arial"/>
                <w:b/>
                <w:bCs/>
                <w:i/>
                <w:iCs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b/>
                    <w:bCs/>
                    <w:i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Arial"/>
                    <w:sz w:val="28"/>
                    <w:szCs w:val="28"/>
                  </w:rPr>
                  <m:t>Y</m:t>
                </m:r>
                <m:d>
                  <m:dPr>
                    <m:ctrlPr>
                      <w:rPr>
                        <w:rFonts w:ascii="Cambria Math" w:hAnsi="Cambria Math" w:cs="Arial"/>
                        <w:b/>
                        <w:bCs/>
                        <w:i/>
                        <w:iCs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t</m:t>
                    </m:r>
                  </m:e>
                </m:d>
              </m:e>
              <m:sub>
                <m:r>
                  <m:rPr>
                    <m:sty m:val="bi"/>
                  </m:rPr>
                  <w:rPr>
                    <w:rFonts w:ascii="Cambria Math" w:hAnsi="Cambria Math" w:cs="Arial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 w:cs="Arial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 w:cs="Arial"/>
                    <w:b/>
                    <w:bCs/>
                    <w:i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Arial"/>
                    <w:sz w:val="28"/>
                    <w:szCs w:val="28"/>
                  </w:rPr>
                  <m:t>Y</m:t>
                </m:r>
                <m:d>
                  <m:dPr>
                    <m:ctrlPr>
                      <w:rPr>
                        <w:rFonts w:ascii="Cambria Math" w:hAnsi="Cambria Math" w:cs="Arial"/>
                        <w:b/>
                        <w:bCs/>
                        <w:i/>
                        <w:iCs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t</m:t>
                    </m:r>
                  </m:e>
                </m:d>
              </m:e>
              <m:sub>
                <m:r>
                  <m:rPr>
                    <m:sty m:val="bi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bi"/>
              </m:rPr>
              <w:rPr>
                <w:rFonts w:ascii="Cambria Math" w:hAnsi="Cambria Math" w:cs="Arial"/>
                <w:sz w:val="28"/>
                <w:szCs w:val="28"/>
              </w:rPr>
              <m:t>,…</m:t>
            </m:r>
          </m:e>
        </m:d>
      </m:oMath>
      <w:r w:rsidR="00AE1CBF" w:rsidRPr="00766083">
        <w:rPr>
          <w:rFonts w:cs="Arial"/>
          <w:b/>
          <w:bCs/>
          <w:iCs/>
          <w:sz w:val="32"/>
          <w:szCs w:val="28"/>
        </w:rPr>
        <w:t xml:space="preserve">, </w:t>
      </w:r>
      <w:r w:rsidR="00AE1CBF" w:rsidRPr="00766083">
        <w:rPr>
          <w:rFonts w:cs="Arial"/>
          <w:bCs/>
          <w:iCs/>
          <w:sz w:val="28"/>
          <w:szCs w:val="28"/>
        </w:rPr>
        <w:t xml:space="preserve">соответствующее числу датчиков, установленных на объекте. </w:t>
      </w:r>
    </w:p>
    <w:p w:rsidR="00AE1CBF" w:rsidRPr="00766083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766083">
        <w:rPr>
          <w:sz w:val="28"/>
          <w:szCs w:val="28"/>
        </w:rPr>
        <w:t>Введём обозначения и зададим необходимые элементы математической м</w:t>
      </w:r>
      <w:r w:rsidRPr="00766083">
        <w:rPr>
          <w:sz w:val="28"/>
          <w:szCs w:val="28"/>
        </w:rPr>
        <w:t>о</w:t>
      </w:r>
      <w:r w:rsidRPr="00766083">
        <w:rPr>
          <w:sz w:val="28"/>
          <w:szCs w:val="28"/>
        </w:rPr>
        <w:t>дели.</w:t>
      </w:r>
    </w:p>
    <w:p w:rsidR="00AE1CBF" w:rsidRPr="00766083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766083">
        <w:rPr>
          <w:sz w:val="28"/>
          <w:szCs w:val="28"/>
        </w:rPr>
        <w:t>Пусть заданы следующие множества:</w:t>
      </w:r>
    </w:p>
    <w:p w:rsidR="00AE1CBF" w:rsidRPr="00766083" w:rsidRDefault="00AE1CBF" w:rsidP="00823B10">
      <w:pPr>
        <w:spacing w:after="120" w:line="276" w:lineRule="auto"/>
        <w:ind w:firstLine="709"/>
        <w:jc w:val="both"/>
        <w:rPr>
          <w:sz w:val="28"/>
          <w:szCs w:val="28"/>
        </w:rPr>
      </w:pPr>
      <w:r w:rsidRPr="00766083">
        <w:rPr>
          <w:b/>
          <w:sz w:val="28"/>
          <w:szCs w:val="28"/>
        </w:rPr>
        <w:t xml:space="preserve">- </w:t>
      </w:r>
      <w:r w:rsidRPr="00766083">
        <w:rPr>
          <w:sz w:val="28"/>
          <w:szCs w:val="28"/>
        </w:rPr>
        <w:t xml:space="preserve">множество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A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⋯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</m:oMath>
      <w:r w:rsidRPr="00766083">
        <w:rPr>
          <w:sz w:val="28"/>
          <w:szCs w:val="28"/>
        </w:rPr>
        <w:t xml:space="preserve"> </w:t>
      </w:r>
      <w:bookmarkStart w:id="30" w:name="TEMPGOTO"/>
      <w:bookmarkEnd w:id="30"/>
      <w:r w:rsidRPr="00766083">
        <w:rPr>
          <w:sz w:val="28"/>
          <w:szCs w:val="28"/>
        </w:rPr>
        <w:t xml:space="preserve">– </w:t>
      </w:r>
      <w:r w:rsidR="00310E27" w:rsidRPr="00766083">
        <w:rPr>
          <w:sz w:val="28"/>
          <w:szCs w:val="28"/>
        </w:rPr>
        <w:t>спортивных зданий и сооружений (</w:t>
      </w:r>
      <w:r w:rsidRPr="00766083">
        <w:rPr>
          <w:sz w:val="28"/>
          <w:szCs w:val="28"/>
        </w:rPr>
        <w:t>объект</w:t>
      </w:r>
      <w:r w:rsidR="00310E27" w:rsidRPr="00766083">
        <w:rPr>
          <w:sz w:val="28"/>
          <w:szCs w:val="28"/>
        </w:rPr>
        <w:t>ы</w:t>
      </w:r>
      <w:r w:rsidRPr="00766083">
        <w:rPr>
          <w:sz w:val="28"/>
          <w:szCs w:val="28"/>
        </w:rPr>
        <w:t xml:space="preserve"> мониторинга</w:t>
      </w:r>
      <w:r w:rsidR="00310E27" w:rsidRPr="00766083">
        <w:rPr>
          <w:sz w:val="28"/>
          <w:szCs w:val="28"/>
        </w:rPr>
        <w:t>)</w:t>
      </w:r>
      <w:r w:rsidRPr="00766083">
        <w:rPr>
          <w:sz w:val="28"/>
          <w:szCs w:val="28"/>
        </w:rPr>
        <w:t xml:space="preserve">, где </w:t>
      </w:r>
      <w:r w:rsidRPr="00766083">
        <w:rPr>
          <w:rFonts w:ascii="Cambria Math" w:hAnsi="Cambria Math"/>
          <w:b/>
          <w:i/>
          <w:sz w:val="28"/>
          <w:szCs w:val="28"/>
        </w:rPr>
        <w:t>М</w:t>
      </w:r>
      <w:r w:rsidRPr="00766083">
        <w:rPr>
          <w:sz w:val="28"/>
          <w:szCs w:val="28"/>
        </w:rPr>
        <w:t xml:space="preserve"> – общее число </w:t>
      </w:r>
      <w:r w:rsidR="00310E27" w:rsidRPr="00766083">
        <w:rPr>
          <w:sz w:val="28"/>
          <w:szCs w:val="28"/>
        </w:rPr>
        <w:t>СЗС</w:t>
      </w:r>
      <w:r w:rsidRPr="00766083">
        <w:rPr>
          <w:sz w:val="28"/>
          <w:szCs w:val="28"/>
        </w:rPr>
        <w:t>;</w:t>
      </w:r>
    </w:p>
    <w:p w:rsidR="00AE1CBF" w:rsidRPr="00766083" w:rsidRDefault="00AE1CBF" w:rsidP="00823B10">
      <w:pPr>
        <w:spacing w:after="120" w:line="276" w:lineRule="auto"/>
        <w:ind w:firstLine="709"/>
        <w:jc w:val="both"/>
        <w:rPr>
          <w:sz w:val="28"/>
          <w:szCs w:val="28"/>
        </w:rPr>
      </w:pPr>
      <w:r w:rsidRPr="00766083">
        <w:rPr>
          <w:b/>
          <w:sz w:val="28"/>
          <w:szCs w:val="28"/>
        </w:rPr>
        <w:t xml:space="preserve">- </w:t>
      </w:r>
      <w:r w:rsidRPr="00766083">
        <w:rPr>
          <w:sz w:val="28"/>
          <w:szCs w:val="28"/>
        </w:rPr>
        <w:t xml:space="preserve">множество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  <w:lang w:val="en-US"/>
          </w:rPr>
          <m:t>S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⋯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sub>
            </m:sSub>
          </m:e>
        </m:d>
      </m:oMath>
      <w:r w:rsidRPr="00766083">
        <w:rPr>
          <w:b/>
          <w:sz w:val="32"/>
          <w:szCs w:val="28"/>
        </w:rPr>
        <w:t xml:space="preserve"> – </w:t>
      </w:r>
      <w:r w:rsidRPr="00766083">
        <w:rPr>
          <w:sz w:val="28"/>
          <w:szCs w:val="28"/>
        </w:rPr>
        <w:t xml:space="preserve">состояний </w:t>
      </w:r>
      <w:r w:rsidR="00310E27" w:rsidRPr="00766083">
        <w:rPr>
          <w:sz w:val="28"/>
          <w:szCs w:val="28"/>
        </w:rPr>
        <w:t>спортивных зданий и сооружений (</w:t>
      </w:r>
      <w:r w:rsidRPr="00766083">
        <w:rPr>
          <w:sz w:val="28"/>
          <w:szCs w:val="28"/>
        </w:rPr>
        <w:t>объектов мониторинга</w:t>
      </w:r>
      <w:r w:rsidR="00310E27" w:rsidRPr="00766083">
        <w:rPr>
          <w:sz w:val="28"/>
          <w:szCs w:val="28"/>
        </w:rPr>
        <w:t>)</w:t>
      </w:r>
      <w:r w:rsidRPr="00766083">
        <w:rPr>
          <w:sz w:val="28"/>
          <w:szCs w:val="28"/>
        </w:rPr>
        <w:t xml:space="preserve">, где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R</m:t>
        </m:r>
      </m:oMath>
      <w:r w:rsidRPr="00766083">
        <w:rPr>
          <w:sz w:val="28"/>
          <w:szCs w:val="28"/>
        </w:rPr>
        <w:t xml:space="preserve"> – общее количество всех состояний, в которых могут находиться здания и сооружения;</w:t>
      </w:r>
    </w:p>
    <w:p w:rsidR="00AE1CBF" w:rsidRPr="00766083" w:rsidRDefault="00AE1CBF" w:rsidP="00823B10">
      <w:pPr>
        <w:spacing w:after="120" w:line="276" w:lineRule="auto"/>
        <w:ind w:firstLine="709"/>
        <w:jc w:val="both"/>
        <w:rPr>
          <w:sz w:val="28"/>
          <w:szCs w:val="28"/>
        </w:rPr>
      </w:pPr>
      <w:r w:rsidRPr="00766083">
        <w:rPr>
          <w:b/>
          <w:sz w:val="28"/>
          <w:szCs w:val="28"/>
        </w:rPr>
        <w:lastRenderedPageBreak/>
        <w:t xml:space="preserve">- </w:t>
      </w:r>
      <w:r w:rsidRPr="00766083">
        <w:rPr>
          <w:sz w:val="28"/>
          <w:szCs w:val="28"/>
        </w:rPr>
        <w:t xml:space="preserve">множество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D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⋯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sub>
            </m:sSub>
          </m:e>
        </m:d>
      </m:oMath>
      <w:r w:rsidRPr="00766083">
        <w:rPr>
          <w:b/>
          <w:sz w:val="32"/>
          <w:szCs w:val="28"/>
        </w:rPr>
        <w:t xml:space="preserve"> </w:t>
      </w:r>
      <w:r w:rsidRPr="00766083">
        <w:rPr>
          <w:sz w:val="28"/>
          <w:szCs w:val="28"/>
        </w:rPr>
        <w:t>– всех измерительных устройств (датчиков)</w:t>
      </w:r>
      <w:r w:rsidRPr="00766083">
        <w:rPr>
          <w:sz w:val="28"/>
          <w:vertAlign w:val="superscript"/>
        </w:rPr>
        <w:footnoteReference w:id="9"/>
      </w:r>
      <w:r w:rsidRPr="00766083">
        <w:rPr>
          <w:sz w:val="28"/>
          <w:szCs w:val="28"/>
        </w:rPr>
        <w:t xml:space="preserve">, установленных на объектах из множества </w:t>
      </w:r>
      <w:r w:rsidRPr="00766083">
        <w:rPr>
          <w:rFonts w:ascii="Cambria Math" w:hAnsi="Cambria Math"/>
          <w:b/>
          <w:sz w:val="32"/>
          <w:szCs w:val="28"/>
          <w:lang w:val="en-US"/>
        </w:rPr>
        <w:t>A</w:t>
      </w:r>
      <w:r w:rsidRPr="00766083">
        <w:rPr>
          <w:sz w:val="28"/>
          <w:szCs w:val="28"/>
        </w:rPr>
        <w:t>, которое представляет собой об</w:t>
      </w:r>
      <w:r w:rsidRPr="00766083">
        <w:rPr>
          <w:sz w:val="28"/>
          <w:szCs w:val="28"/>
        </w:rPr>
        <w:t>ъ</w:t>
      </w:r>
      <w:r w:rsidRPr="00766083">
        <w:rPr>
          <w:sz w:val="28"/>
          <w:szCs w:val="28"/>
        </w:rPr>
        <w:t xml:space="preserve">единение множеств датчиков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⊂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D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,  i=</m:t>
        </m:r>
        <m:acc>
          <m:accPr>
            <m:chr m:val="̅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, M</m:t>
            </m:r>
          </m:e>
        </m:acc>
      </m:oMath>
      <w:r w:rsidRPr="00766083">
        <w:rPr>
          <w:sz w:val="28"/>
          <w:szCs w:val="28"/>
        </w:rPr>
        <w:t xml:space="preserve">, установленных на конкретных объектах: </w:t>
      </w:r>
    </w:p>
    <w:p w:rsidR="00AE1CBF" w:rsidRPr="00310E27" w:rsidRDefault="00AE1CBF" w:rsidP="00AE1CBF">
      <w:pPr>
        <w:spacing w:line="360" w:lineRule="auto"/>
        <w:ind w:firstLine="709"/>
        <w:jc w:val="both"/>
        <w:rPr>
          <w:sz w:val="28"/>
          <w:szCs w:val="28"/>
        </w:rPr>
      </w:pPr>
      <m:oMathPara>
        <m:oMath>
          <m:r>
            <m:rPr>
              <m:sty m:val="b"/>
            </m:rPr>
            <w:rPr>
              <w:rFonts w:ascii="Cambria Math" w:hAnsi="Cambria Math"/>
              <w:sz w:val="28"/>
              <w:szCs w:val="28"/>
            </w:rPr>
            <m:t>D</m:t>
          </m:r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⋃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</w:rPr>
                    <m:t>D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sz w:val="28"/>
              <w:szCs w:val="28"/>
            </w:rPr>
            <m:t>;    ∀</m:t>
          </m:r>
          <m:sSup>
            <m:sSupPr>
              <m:ctrlPr>
                <w:rPr>
                  <w:rFonts w:ascii="Cambria Math" w:hAnsi="Cambria Math"/>
                  <w:b/>
                  <w:i/>
                  <w:sz w:val="28"/>
                  <w:szCs w:val="28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,</m:t>
          </m:r>
          <m:sSup>
            <m:sSupPr>
              <m:ctrlPr>
                <w:rPr>
                  <w:rFonts w:ascii="Cambria Math" w:hAnsi="Cambria Math"/>
                  <w:b/>
                  <w:i/>
                  <w:sz w:val="28"/>
                  <w:szCs w:val="28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"</m:t>
              </m:r>
            </m:sup>
          </m:sSup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 xml:space="preserve">:  </m:t>
          </m:r>
          <m:sSup>
            <m:sSupPr>
              <m:ctrlPr>
                <w:rPr>
                  <w:rFonts w:ascii="Cambria Math" w:hAnsi="Cambria Math"/>
                  <w:b/>
                  <w:i/>
                  <w:sz w:val="28"/>
                  <w:szCs w:val="28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≠</m:t>
          </m:r>
          <m:sSup>
            <m:sSupPr>
              <m:ctrlPr>
                <w:rPr>
                  <w:rFonts w:ascii="Cambria Math" w:hAnsi="Cambria Math"/>
                  <w:b/>
                  <w:i/>
                  <w:sz w:val="28"/>
                  <w:szCs w:val="28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"</m:t>
              </m:r>
            </m:sup>
          </m:sSup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→</m:t>
          </m:r>
          <m:sSup>
            <m:sSupPr>
              <m:ctrlPr>
                <w:rPr>
                  <w:rFonts w:ascii="Cambria Math" w:hAnsi="Cambria Math"/>
                  <w:b/>
                  <w:i/>
                  <w:sz w:val="28"/>
                  <w:szCs w:val="28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∩</m:t>
          </m:r>
          <m:sSup>
            <m:sSupPr>
              <m:ctrlPr>
                <w:rPr>
                  <w:rFonts w:ascii="Cambria Math" w:hAnsi="Cambria Math"/>
                  <w:b/>
                  <w:i/>
                  <w:sz w:val="28"/>
                  <w:szCs w:val="28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"</m:t>
              </m:r>
            </m:sup>
          </m:sSup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=∅</m:t>
          </m:r>
        </m:oMath>
      </m:oMathPara>
    </w:p>
    <w:p w:rsidR="00AE1CBF" w:rsidRPr="00766083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766083">
        <w:rPr>
          <w:sz w:val="28"/>
          <w:szCs w:val="28"/>
        </w:rPr>
        <w:t>Из приведенного выше примера задания областей индикации для действ</w:t>
      </w:r>
      <w:r w:rsidRPr="00766083">
        <w:rPr>
          <w:sz w:val="28"/>
          <w:szCs w:val="28"/>
        </w:rPr>
        <w:t>у</w:t>
      </w:r>
      <w:r w:rsidRPr="00766083">
        <w:rPr>
          <w:sz w:val="28"/>
          <w:szCs w:val="28"/>
        </w:rPr>
        <w:t xml:space="preserve">ющей системы </w:t>
      </w:r>
      <w:r w:rsidRPr="003D765D">
        <w:rPr>
          <w:sz w:val="28"/>
          <w:szCs w:val="28"/>
        </w:rPr>
        <w:t>мониторинга (см. п.2</w:t>
      </w:r>
      <w:r w:rsidR="002C3B15" w:rsidRPr="003D765D">
        <w:rPr>
          <w:sz w:val="28"/>
          <w:szCs w:val="28"/>
        </w:rPr>
        <w:t>.1</w:t>
      </w:r>
      <w:r w:rsidRPr="003D765D">
        <w:rPr>
          <w:sz w:val="28"/>
          <w:szCs w:val="28"/>
        </w:rPr>
        <w:t>) видно, что</w:t>
      </w:r>
      <w:r w:rsidRPr="00766083">
        <w:rPr>
          <w:sz w:val="28"/>
          <w:szCs w:val="28"/>
        </w:rPr>
        <w:t xml:space="preserve"> в настоящий момент возможно наблюдение и контроль только за </w:t>
      </w:r>
      <w:r w:rsidRPr="00766083">
        <w:rPr>
          <w:b/>
          <w:sz w:val="28"/>
          <w:szCs w:val="28"/>
        </w:rPr>
        <w:t>тремя</w:t>
      </w:r>
      <w:r w:rsidRPr="00766083">
        <w:rPr>
          <w:sz w:val="28"/>
          <w:szCs w:val="28"/>
        </w:rPr>
        <w:t xml:space="preserve"> возможными состояниями объектов. Вследствие чего, зададим множество состояний </w:t>
      </w:r>
      <w:r w:rsidRPr="00766083">
        <w:rPr>
          <w:rFonts w:ascii="Cambria Math" w:hAnsi="Cambria Math"/>
          <w:b/>
          <w:sz w:val="32"/>
          <w:szCs w:val="28"/>
          <w:lang w:val="en-US"/>
        </w:rPr>
        <w:t>S</w:t>
      </w:r>
      <w:r w:rsidRPr="00766083">
        <w:rPr>
          <w:sz w:val="28"/>
          <w:szCs w:val="28"/>
        </w:rPr>
        <w:t xml:space="preserve"> исходя из данного факта сл</w:t>
      </w:r>
      <w:r w:rsidRPr="00766083">
        <w:rPr>
          <w:sz w:val="28"/>
          <w:szCs w:val="28"/>
        </w:rPr>
        <w:t>е</w:t>
      </w:r>
      <w:r w:rsidRPr="00766083">
        <w:rPr>
          <w:sz w:val="28"/>
          <w:szCs w:val="28"/>
        </w:rPr>
        <w:t>дующим образом:</w:t>
      </w:r>
    </w:p>
    <w:p w:rsidR="00AE1CBF" w:rsidRPr="00766083" w:rsidRDefault="00AE1CBF" w:rsidP="00823B10">
      <w:pPr>
        <w:spacing w:after="120" w:line="276" w:lineRule="auto"/>
        <w:ind w:firstLine="567"/>
        <w:jc w:val="both"/>
        <w:rPr>
          <w:b/>
          <w:sz w:val="28"/>
          <w:szCs w:val="28"/>
        </w:rPr>
      </w:pP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R</m:t>
        </m:r>
      </m:oMath>
      <w:r w:rsidRPr="00766083">
        <w:rPr>
          <w:b/>
          <w:sz w:val="28"/>
          <w:szCs w:val="28"/>
        </w:rPr>
        <w:t xml:space="preserve"> = 3,</w:t>
      </w:r>
    </w:p>
    <w:p w:rsidR="00AE1CBF" w:rsidRPr="00766083" w:rsidRDefault="00D000BB" w:rsidP="00823B10">
      <w:pPr>
        <w:numPr>
          <w:ilvl w:val="0"/>
          <w:numId w:val="10"/>
        </w:numPr>
        <w:spacing w:after="120" w:line="276" w:lineRule="auto"/>
        <w:ind w:left="1037" w:hanging="357"/>
        <w:contextualSpacing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AE1CBF" w:rsidRPr="00766083">
        <w:rPr>
          <w:sz w:val="28"/>
          <w:szCs w:val="28"/>
        </w:rPr>
        <w:t xml:space="preserve"> – состояние «</w:t>
      </w:r>
      <w:r w:rsidR="00AE1CBF" w:rsidRPr="00766083">
        <w:rPr>
          <w:b/>
          <w:sz w:val="28"/>
          <w:szCs w:val="28"/>
        </w:rPr>
        <w:t>НОРМА</w:t>
      </w:r>
      <w:r w:rsidR="00AE1CBF" w:rsidRPr="00766083">
        <w:rPr>
          <w:sz w:val="28"/>
          <w:szCs w:val="28"/>
        </w:rPr>
        <w:t>», которое соответствует «зеленой» зоне инд</w:t>
      </w:r>
      <w:r w:rsidR="00AE1CBF" w:rsidRPr="00766083">
        <w:rPr>
          <w:sz w:val="28"/>
          <w:szCs w:val="28"/>
        </w:rPr>
        <w:t>и</w:t>
      </w:r>
      <w:r w:rsidR="00AE1CBF" w:rsidRPr="00766083">
        <w:rPr>
          <w:sz w:val="28"/>
          <w:szCs w:val="28"/>
        </w:rPr>
        <w:t>кации;</w:t>
      </w:r>
    </w:p>
    <w:p w:rsidR="00AE1CBF" w:rsidRPr="00766083" w:rsidRDefault="00D000BB" w:rsidP="00823B10">
      <w:pPr>
        <w:numPr>
          <w:ilvl w:val="0"/>
          <w:numId w:val="10"/>
        </w:numPr>
        <w:spacing w:after="120" w:line="276" w:lineRule="auto"/>
        <w:ind w:left="1037" w:hanging="357"/>
        <w:contextualSpacing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E1CBF" w:rsidRPr="00766083">
        <w:rPr>
          <w:sz w:val="28"/>
          <w:szCs w:val="28"/>
        </w:rPr>
        <w:t xml:space="preserve"> – состояние «</w:t>
      </w:r>
      <w:r w:rsidR="00AE1CBF" w:rsidRPr="00766083">
        <w:rPr>
          <w:b/>
          <w:sz w:val="28"/>
          <w:szCs w:val="28"/>
        </w:rPr>
        <w:t>ВНИМАНИЕ</w:t>
      </w:r>
      <w:r w:rsidR="00AE1CBF" w:rsidRPr="00766083">
        <w:rPr>
          <w:sz w:val="28"/>
          <w:szCs w:val="28"/>
        </w:rPr>
        <w:t>», которое соответствует «желтой» зоне индикации;</w:t>
      </w:r>
    </w:p>
    <w:p w:rsidR="00AE1CBF" w:rsidRPr="00766083" w:rsidRDefault="00D000BB" w:rsidP="00823B10">
      <w:pPr>
        <w:numPr>
          <w:ilvl w:val="0"/>
          <w:numId w:val="10"/>
        </w:numPr>
        <w:spacing w:after="120" w:line="276" w:lineRule="auto"/>
        <w:ind w:left="1037" w:hanging="357"/>
        <w:contextualSpacing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AE1CBF" w:rsidRPr="00766083">
        <w:rPr>
          <w:sz w:val="28"/>
          <w:szCs w:val="28"/>
        </w:rPr>
        <w:t xml:space="preserve"> – состояние «</w:t>
      </w:r>
      <w:r w:rsidR="003E6773" w:rsidRPr="00766083">
        <w:rPr>
          <w:b/>
          <w:sz w:val="28"/>
          <w:szCs w:val="28"/>
        </w:rPr>
        <w:t>ТРЕВОГА</w:t>
      </w:r>
      <w:r w:rsidR="00AE1CBF" w:rsidRPr="00766083">
        <w:rPr>
          <w:sz w:val="28"/>
          <w:szCs w:val="28"/>
        </w:rPr>
        <w:t>», которое соответствует «красной» зоне и</w:t>
      </w:r>
      <w:r w:rsidR="00AE1CBF" w:rsidRPr="00766083">
        <w:rPr>
          <w:sz w:val="28"/>
          <w:szCs w:val="28"/>
        </w:rPr>
        <w:t>н</w:t>
      </w:r>
      <w:r w:rsidR="00AE1CBF" w:rsidRPr="00766083">
        <w:rPr>
          <w:sz w:val="28"/>
          <w:szCs w:val="28"/>
        </w:rPr>
        <w:t>дикации;</w:t>
      </w:r>
    </w:p>
    <w:p w:rsidR="00AE1CBF" w:rsidRPr="00766083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766083">
        <w:rPr>
          <w:sz w:val="28"/>
          <w:szCs w:val="28"/>
        </w:rPr>
        <w:t xml:space="preserve">Далее, для каждого объекта мониторинга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∈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A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,  i=</m:t>
        </m:r>
        <m:acc>
          <m:accPr>
            <m:chr m:val="̅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, M</m:t>
            </m:r>
          </m:e>
        </m:acc>
      </m:oMath>
      <w:r w:rsidRPr="00766083">
        <w:rPr>
          <w:sz w:val="28"/>
          <w:szCs w:val="28"/>
        </w:rPr>
        <w:t xml:space="preserve"> выделим и пост</w:t>
      </w:r>
      <w:r w:rsidRPr="00766083">
        <w:rPr>
          <w:sz w:val="28"/>
          <w:szCs w:val="28"/>
        </w:rPr>
        <w:t>а</w:t>
      </w:r>
      <w:r w:rsidRPr="00766083">
        <w:rPr>
          <w:sz w:val="28"/>
          <w:szCs w:val="28"/>
        </w:rPr>
        <w:t>вим в соответствие следующие, характеризующие его наборы необходимых п</w:t>
      </w:r>
      <w:r w:rsidRPr="00766083">
        <w:rPr>
          <w:sz w:val="28"/>
          <w:szCs w:val="28"/>
        </w:rPr>
        <w:t>а</w:t>
      </w:r>
      <w:r w:rsidRPr="00766083">
        <w:rPr>
          <w:sz w:val="28"/>
          <w:szCs w:val="28"/>
        </w:rPr>
        <w:t>раметров и свойств:</w:t>
      </w:r>
    </w:p>
    <w:p w:rsidR="00AE1CBF" w:rsidRPr="00766083" w:rsidRDefault="00AE1CBF" w:rsidP="00823B10">
      <w:pPr>
        <w:numPr>
          <w:ilvl w:val="0"/>
          <w:numId w:val="9"/>
        </w:numPr>
        <w:tabs>
          <w:tab w:val="left" w:pos="0"/>
          <w:tab w:val="left" w:pos="993"/>
          <w:tab w:val="num" w:pos="1134"/>
        </w:tabs>
        <w:spacing w:after="120" w:line="276" w:lineRule="auto"/>
        <w:ind w:left="992" w:hanging="312"/>
        <w:jc w:val="both"/>
        <w:rPr>
          <w:sz w:val="28"/>
          <w:szCs w:val="28"/>
        </w:rPr>
      </w:pPr>
      <w:r w:rsidRPr="00766083">
        <w:rPr>
          <w:sz w:val="28"/>
          <w:szCs w:val="28"/>
        </w:rPr>
        <w:t xml:space="preserve">собственное множество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⋯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⊂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D</m:t>
        </m:r>
      </m:oMath>
      <w:r w:rsidRPr="00766083">
        <w:rPr>
          <w:sz w:val="28"/>
          <w:szCs w:val="28"/>
        </w:rPr>
        <w:t xml:space="preserve"> измерительных устройств (датчиков), установленных на его строительных конструкц</w:t>
      </w:r>
      <w:r w:rsidRPr="00766083">
        <w:rPr>
          <w:sz w:val="28"/>
          <w:szCs w:val="28"/>
        </w:rPr>
        <w:t>и</w:t>
      </w:r>
      <w:r w:rsidRPr="00766083">
        <w:rPr>
          <w:sz w:val="28"/>
          <w:szCs w:val="28"/>
        </w:rPr>
        <w:t xml:space="preserve">ях, где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766083">
        <w:rPr>
          <w:sz w:val="28"/>
          <w:szCs w:val="28"/>
        </w:rPr>
        <w:t xml:space="preserve"> – общее количество датчиков, установленных на объекте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∈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A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,  i=</m:t>
        </m:r>
        <m:acc>
          <m:accPr>
            <m:chr m:val="̅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, M</m:t>
            </m:r>
          </m:e>
        </m:acc>
      </m:oMath>
      <w:r w:rsidRPr="00766083">
        <w:rPr>
          <w:sz w:val="28"/>
          <w:szCs w:val="28"/>
        </w:rPr>
        <w:t>;</w:t>
      </w:r>
    </w:p>
    <w:p w:rsidR="00AE1CBF" w:rsidRPr="00766083" w:rsidRDefault="00AE1CBF" w:rsidP="00823B10">
      <w:pPr>
        <w:numPr>
          <w:ilvl w:val="0"/>
          <w:numId w:val="9"/>
        </w:numPr>
        <w:tabs>
          <w:tab w:val="left" w:pos="0"/>
          <w:tab w:val="left" w:pos="993"/>
        </w:tabs>
        <w:spacing w:after="120" w:line="276" w:lineRule="auto"/>
        <w:ind w:left="992" w:hanging="312"/>
        <w:jc w:val="both"/>
        <w:rPr>
          <w:sz w:val="28"/>
          <w:szCs w:val="28"/>
        </w:rPr>
      </w:pPr>
      <w:r w:rsidRPr="00766083">
        <w:rPr>
          <w:sz w:val="28"/>
          <w:szCs w:val="28"/>
        </w:rPr>
        <w:t xml:space="preserve">множеством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L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  </m:t>
        </m:r>
      </m:oMath>
      <w:r w:rsidRPr="00766083">
        <w:rPr>
          <w:sz w:val="28"/>
          <w:szCs w:val="28"/>
        </w:rPr>
        <w:t xml:space="preserve"> – областей индикации для каждого из установленных датчиков (в общем случае) действующей системы мон</w:t>
      </w:r>
      <w:r w:rsidRPr="00766083">
        <w:rPr>
          <w:sz w:val="28"/>
          <w:szCs w:val="28"/>
        </w:rPr>
        <w:t>и</w:t>
      </w:r>
      <w:r w:rsidRPr="00766083">
        <w:rPr>
          <w:sz w:val="28"/>
          <w:szCs w:val="28"/>
        </w:rPr>
        <w:t xml:space="preserve">торинга.  </w:t>
      </w:r>
    </w:p>
    <w:p w:rsidR="00AE1CBF" w:rsidRPr="00766083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766083">
        <w:rPr>
          <w:sz w:val="28"/>
          <w:szCs w:val="28"/>
        </w:rPr>
        <w:t>Из приведенного выше в п.1.2. примера задания областей индикации для действующей системы мониторинга видно, что:</w:t>
      </w:r>
    </w:p>
    <w:p w:rsidR="00AE1CBF" w:rsidRPr="00D85D45" w:rsidRDefault="00AE1CBF" w:rsidP="00823B10">
      <w:pPr>
        <w:numPr>
          <w:ilvl w:val="0"/>
          <w:numId w:val="9"/>
        </w:numPr>
        <w:tabs>
          <w:tab w:val="left" w:pos="0"/>
          <w:tab w:val="left" w:pos="993"/>
        </w:tabs>
        <w:spacing w:after="120" w:line="276" w:lineRule="auto"/>
        <w:ind w:left="992" w:hanging="312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области индикации, соответствующие состояниям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D85D45">
        <w:rPr>
          <w:sz w:val="28"/>
          <w:szCs w:val="28"/>
        </w:rPr>
        <w:t xml:space="preserve"> («</w:t>
      </w:r>
      <w:r w:rsidRPr="00D85D45">
        <w:rPr>
          <w:b/>
          <w:sz w:val="28"/>
          <w:szCs w:val="28"/>
        </w:rPr>
        <w:t>ВНИМАНИЕ</w:t>
      </w:r>
      <w:r w:rsidRPr="00D85D45">
        <w:rPr>
          <w:sz w:val="28"/>
          <w:szCs w:val="28"/>
        </w:rPr>
        <w:t xml:space="preserve">») и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D85D45">
        <w:rPr>
          <w:sz w:val="28"/>
          <w:szCs w:val="28"/>
        </w:rPr>
        <w:t xml:space="preserve"> («</w:t>
      </w:r>
      <w:r w:rsidR="003E6773" w:rsidRPr="00D85D45">
        <w:rPr>
          <w:b/>
          <w:sz w:val="28"/>
          <w:szCs w:val="28"/>
        </w:rPr>
        <w:t>ТРЕВОГА</w:t>
      </w:r>
      <w:r w:rsidRPr="00D85D45">
        <w:rPr>
          <w:sz w:val="28"/>
          <w:szCs w:val="28"/>
        </w:rPr>
        <w:t>») имеют составной характер и состоят из двух подо</w:t>
      </w:r>
      <w:r w:rsidRPr="00D85D45">
        <w:rPr>
          <w:sz w:val="28"/>
          <w:szCs w:val="28"/>
        </w:rPr>
        <w:t>б</w:t>
      </w:r>
      <w:r w:rsidRPr="00D85D45">
        <w:rPr>
          <w:sz w:val="28"/>
          <w:szCs w:val="28"/>
        </w:rPr>
        <w:lastRenderedPageBreak/>
        <w:t>ластей, соответствующих изменениям показаний тензорезисторов при возникновении нагрузок на сжатие и на растяжение соответственно;</w:t>
      </w:r>
    </w:p>
    <w:p w:rsidR="00AE1CBF" w:rsidRPr="00D85D45" w:rsidRDefault="00AE1CBF" w:rsidP="00823B10">
      <w:pPr>
        <w:numPr>
          <w:ilvl w:val="0"/>
          <w:numId w:val="9"/>
        </w:numPr>
        <w:tabs>
          <w:tab w:val="left" w:pos="0"/>
          <w:tab w:val="left" w:pos="993"/>
        </w:tabs>
        <w:spacing w:after="120" w:line="276" w:lineRule="auto"/>
        <w:ind w:left="1037" w:hanging="35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для состояния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D85D45">
        <w:rPr>
          <w:sz w:val="28"/>
          <w:szCs w:val="28"/>
        </w:rPr>
        <w:t xml:space="preserve"> («</w:t>
      </w:r>
      <w:r w:rsidRPr="00D85D45">
        <w:rPr>
          <w:b/>
          <w:sz w:val="28"/>
          <w:szCs w:val="28"/>
        </w:rPr>
        <w:t>НОРМА</w:t>
      </w:r>
      <w:r w:rsidRPr="00D85D45">
        <w:rPr>
          <w:sz w:val="28"/>
          <w:szCs w:val="28"/>
        </w:rPr>
        <w:t xml:space="preserve">») задан </w:t>
      </w:r>
      <w:r w:rsidRPr="00BE6599">
        <w:rPr>
          <w:i/>
          <w:sz w:val="28"/>
          <w:szCs w:val="28"/>
        </w:rPr>
        <w:t>базовый уровень</w:t>
      </w:r>
      <w:r w:rsidRPr="00D85D45">
        <w:rPr>
          <w:sz w:val="28"/>
          <w:szCs w:val="28"/>
        </w:rPr>
        <w:t xml:space="preserve"> изменения длины в местах установки датчиков (мкм/м), который в дальнейшем будем об</w:t>
      </w:r>
      <w:r w:rsidRPr="00D85D45">
        <w:rPr>
          <w:sz w:val="28"/>
          <w:szCs w:val="28"/>
        </w:rPr>
        <w:t>о</w:t>
      </w:r>
      <w:r w:rsidRPr="00D85D45">
        <w:rPr>
          <w:sz w:val="28"/>
          <w:szCs w:val="28"/>
        </w:rPr>
        <w:t xml:space="preserve">значать </w:t>
      </w:r>
      <m:oMath>
        <m:sSubSup>
          <m:sSub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j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Pr="00D85D45">
        <w:rPr>
          <w:b/>
          <w:sz w:val="28"/>
          <w:szCs w:val="28"/>
        </w:rPr>
        <w:t xml:space="preserve"> – </w:t>
      </w:r>
      <w:r w:rsidRPr="00D85D45">
        <w:rPr>
          <w:sz w:val="28"/>
          <w:szCs w:val="28"/>
        </w:rPr>
        <w:t xml:space="preserve">базовый уровень изменения деформации для </w:t>
      </w:r>
      <w:r w:rsidRPr="00D85D45">
        <w:rPr>
          <w:b/>
          <w:i/>
          <w:sz w:val="28"/>
          <w:szCs w:val="28"/>
          <w:lang w:val="en-US"/>
        </w:rPr>
        <w:t>j</w:t>
      </w:r>
      <w:r w:rsidRPr="00D85D45">
        <w:rPr>
          <w:sz w:val="28"/>
          <w:szCs w:val="28"/>
        </w:rPr>
        <w:t xml:space="preserve">-го датчика </w:t>
      </w:r>
      <w:r w:rsidRPr="00D85D45">
        <w:rPr>
          <w:b/>
          <w:i/>
          <w:sz w:val="28"/>
          <w:szCs w:val="28"/>
          <w:lang w:val="en-US"/>
        </w:rPr>
        <w:t>i</w:t>
      </w:r>
      <w:r w:rsidRPr="00D85D45">
        <w:rPr>
          <w:sz w:val="28"/>
          <w:szCs w:val="28"/>
        </w:rPr>
        <w:t xml:space="preserve">-го объекта мониторинга, либо просто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p>
      </m:oMath>
      <w:r w:rsidRPr="00D85D45">
        <w:rPr>
          <w:sz w:val="28"/>
          <w:szCs w:val="28"/>
        </w:rPr>
        <w:t xml:space="preserve"> – когда нет необходимости упоминать о нем в </w:t>
      </w:r>
      <w:proofErr w:type="gramStart"/>
      <w:r w:rsidRPr="00D85D45">
        <w:rPr>
          <w:sz w:val="28"/>
          <w:szCs w:val="28"/>
        </w:rPr>
        <w:t>к</w:t>
      </w:r>
      <w:proofErr w:type="gramEnd"/>
      <w:r w:rsidRPr="00D85D45">
        <w:rPr>
          <w:sz w:val="28"/>
          <w:szCs w:val="28"/>
        </w:rPr>
        <w:t xml:space="preserve"> контексте конкретных объектов и датчиков;</w:t>
      </w:r>
    </w:p>
    <w:p w:rsidR="00AE1CBF" w:rsidRPr="00D85D45" w:rsidRDefault="00AE1CBF" w:rsidP="00823B10">
      <w:pPr>
        <w:numPr>
          <w:ilvl w:val="0"/>
          <w:numId w:val="9"/>
        </w:numPr>
        <w:tabs>
          <w:tab w:val="left" w:pos="0"/>
          <w:tab w:val="left" w:pos="993"/>
        </w:tabs>
        <w:spacing w:after="120" w:line="276" w:lineRule="auto"/>
        <w:ind w:left="1037" w:hanging="35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область индикации, соответствующее состоянию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D85D45">
        <w:rPr>
          <w:sz w:val="28"/>
          <w:szCs w:val="28"/>
        </w:rPr>
        <w:t xml:space="preserve"> («</w:t>
      </w:r>
      <w:r w:rsidRPr="00D85D45">
        <w:rPr>
          <w:b/>
          <w:sz w:val="28"/>
          <w:szCs w:val="28"/>
        </w:rPr>
        <w:t>НОРМА</w:t>
      </w:r>
      <w:r w:rsidRPr="00D85D45">
        <w:rPr>
          <w:sz w:val="28"/>
          <w:szCs w:val="28"/>
        </w:rPr>
        <w:t xml:space="preserve">») может быть несимметричным относительно базового уровня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p>
      </m:oMath>
      <w:r w:rsidRPr="00D85D45">
        <w:rPr>
          <w:sz w:val="28"/>
          <w:szCs w:val="28"/>
        </w:rPr>
        <w:t>.</w:t>
      </w:r>
    </w:p>
    <w:p w:rsidR="00AE1CBF" w:rsidRPr="00D85D45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Поскольку границы установленных областей индикации для зон изменения деформации представляют собой обычные числа на вещественной числовой оси </w:t>
      </w:r>
      <m:oMath>
        <m:r>
          <m:rPr>
            <m:scr m:val="double-struck"/>
            <m:sty m:val="bi"/>
          </m:rPr>
          <w:rPr>
            <w:rFonts w:ascii="Cambria Math" w:hAnsi="Cambria Math"/>
            <w:sz w:val="28"/>
            <w:szCs w:val="28"/>
          </w:rPr>
          <m:t>R</m:t>
        </m:r>
      </m:oMath>
      <w:r w:rsidRPr="00D85D45">
        <w:rPr>
          <w:sz w:val="28"/>
          <w:szCs w:val="28"/>
        </w:rPr>
        <w:t xml:space="preserve">, то произведем отображение областей индикации на </w:t>
      </w:r>
      <m:oMath>
        <m:r>
          <m:rPr>
            <m:scr m:val="double-struck"/>
            <m:sty m:val="bi"/>
          </m:rPr>
          <w:rPr>
            <w:rFonts w:ascii="Cambria Math" w:hAnsi="Cambria Math"/>
            <w:sz w:val="28"/>
            <w:szCs w:val="28"/>
          </w:rPr>
          <m:t>R</m:t>
        </m:r>
      </m:oMath>
      <w:r w:rsidRPr="00D85D45">
        <w:rPr>
          <w:sz w:val="28"/>
          <w:szCs w:val="28"/>
        </w:rPr>
        <w:t xml:space="preserve"> и введем обозначения границ областей так, как это </w:t>
      </w:r>
      <w:r w:rsidRPr="003D765D">
        <w:rPr>
          <w:sz w:val="28"/>
          <w:szCs w:val="28"/>
        </w:rPr>
        <w:t>показано на рис.</w:t>
      </w:r>
      <w:r w:rsidR="000A1C3B" w:rsidRPr="003D765D">
        <w:rPr>
          <w:sz w:val="28"/>
          <w:szCs w:val="28"/>
        </w:rPr>
        <w:t>1</w:t>
      </w:r>
      <w:r w:rsidR="002C3B15" w:rsidRPr="003D765D">
        <w:rPr>
          <w:sz w:val="28"/>
          <w:szCs w:val="28"/>
        </w:rPr>
        <w:t>2</w:t>
      </w:r>
      <w:r w:rsidRPr="003D765D">
        <w:rPr>
          <w:sz w:val="28"/>
          <w:szCs w:val="28"/>
        </w:rPr>
        <w:t>.</w:t>
      </w:r>
    </w:p>
    <w:p w:rsidR="00AE1CBF" w:rsidRPr="00AE1CBF" w:rsidRDefault="003E6773" w:rsidP="005806A0">
      <w:pPr>
        <w:spacing w:after="120" w:line="360" w:lineRule="auto"/>
        <w:jc w:val="center"/>
        <w:rPr>
          <w:szCs w:val="28"/>
        </w:rPr>
      </w:pPr>
      <w:r w:rsidRPr="00AE1CBF">
        <w:rPr>
          <w:noProof/>
          <w:szCs w:val="28"/>
        </w:rPr>
        <w:drawing>
          <wp:inline distT="0" distB="0" distL="0" distR="0" wp14:anchorId="3D33F52F" wp14:editId="0D51E997">
            <wp:extent cx="6097175" cy="2412682"/>
            <wp:effectExtent l="0" t="0" r="0" b="6985"/>
            <wp:docPr id="1026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7175" cy="2412682"/>
                    </a:xfrm>
                    <a:prstGeom prst="rect">
                      <a:avLst/>
                    </a:prstGeom>
                    <a:gradFill>
                      <a:gsLst>
                        <a:gs pos="0">
                          <a:schemeClr val="bg1">
                            <a:lumMod val="95000"/>
                          </a:schemeClr>
                        </a:gs>
                        <a:gs pos="50000">
                          <a:schemeClr val="bg1"/>
                        </a:gs>
                        <a:gs pos="100000">
                          <a:schemeClr val="bg1">
                            <a:lumMod val="85000"/>
                          </a:schemeClr>
                        </a:gs>
                      </a:gsLst>
                      <a:lin ang="5400000" scaled="0"/>
                    </a:gradFill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AE1CBF" w:rsidRPr="00AE1CBF" w:rsidRDefault="00AE1CBF" w:rsidP="00AE1CBF">
      <w:pPr>
        <w:spacing w:before="120" w:after="240" w:line="360" w:lineRule="auto"/>
        <w:jc w:val="center"/>
        <w:rPr>
          <w:szCs w:val="28"/>
        </w:rPr>
      </w:pPr>
      <w:r w:rsidRPr="003D765D">
        <w:rPr>
          <w:szCs w:val="28"/>
        </w:rPr>
        <w:t>Рис</w:t>
      </w:r>
      <w:r w:rsidR="000A1C3B" w:rsidRPr="003D765D">
        <w:rPr>
          <w:szCs w:val="28"/>
        </w:rPr>
        <w:t>унок1</w:t>
      </w:r>
      <w:r w:rsidR="002C3B15" w:rsidRPr="003D765D">
        <w:rPr>
          <w:szCs w:val="28"/>
        </w:rPr>
        <w:t>2</w:t>
      </w:r>
      <w:r w:rsidRPr="003D765D">
        <w:rPr>
          <w:szCs w:val="28"/>
        </w:rPr>
        <w:t>. Отображение</w:t>
      </w:r>
      <w:r w:rsidRPr="00AE1CBF">
        <w:rPr>
          <w:szCs w:val="28"/>
        </w:rPr>
        <w:t xml:space="preserve"> областей индикации на ос</w:t>
      </w:r>
      <w:r w:rsidR="000A1C3B">
        <w:rPr>
          <w:szCs w:val="28"/>
        </w:rPr>
        <w:t>и измерения показаний</w:t>
      </w:r>
    </w:p>
    <w:p w:rsidR="00BE6599" w:rsidRDefault="00AE1CBF" w:rsidP="00823B10">
      <w:pPr>
        <w:spacing w:line="276" w:lineRule="auto"/>
        <w:ind w:firstLine="709"/>
        <w:jc w:val="both"/>
        <w:rPr>
          <w:sz w:val="28"/>
          <w:szCs w:val="28"/>
        </w:rPr>
      </w:pPr>
      <w:r w:rsidRPr="00D85D45">
        <w:rPr>
          <w:sz w:val="28"/>
          <w:szCs w:val="28"/>
        </w:rPr>
        <w:t>Одинарный штрих в по</w:t>
      </w:r>
      <w:r w:rsidR="00BE6599">
        <w:rPr>
          <w:sz w:val="28"/>
          <w:szCs w:val="28"/>
        </w:rPr>
        <w:t>зиции</w:t>
      </w:r>
      <w:r w:rsidRPr="00D85D45">
        <w:rPr>
          <w:sz w:val="28"/>
          <w:szCs w:val="28"/>
        </w:rPr>
        <w:t xml:space="preserve"> верхнего индекса обозначения границы обл</w:t>
      </w:r>
      <w:r w:rsidRPr="00D85D45">
        <w:rPr>
          <w:sz w:val="28"/>
          <w:szCs w:val="28"/>
        </w:rPr>
        <w:t>а</w:t>
      </w:r>
      <w:r w:rsidRPr="00D85D45">
        <w:rPr>
          <w:sz w:val="28"/>
          <w:szCs w:val="28"/>
        </w:rPr>
        <w:t xml:space="preserve">сти означает то, что она находится </w:t>
      </w:r>
      <w:r w:rsidRPr="00D85D45">
        <w:rPr>
          <w:i/>
          <w:sz w:val="28"/>
          <w:szCs w:val="28"/>
        </w:rPr>
        <w:t>слева</w:t>
      </w:r>
      <w:r w:rsidRPr="00D85D45">
        <w:rPr>
          <w:sz w:val="28"/>
          <w:szCs w:val="28"/>
        </w:rPr>
        <w:t xml:space="preserve"> на числовой оси от базового уровня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p>
      </m:oMath>
      <w:r w:rsidR="00BE6599">
        <w:rPr>
          <w:b/>
          <w:sz w:val="28"/>
          <w:szCs w:val="28"/>
        </w:rPr>
        <w:t>,</w:t>
      </w:r>
      <w:r w:rsidRPr="00D85D45">
        <w:rPr>
          <w:sz w:val="28"/>
          <w:szCs w:val="28"/>
        </w:rPr>
        <w:t xml:space="preserve"> а двойной штрих – что граница области соответственно находится </w:t>
      </w:r>
      <w:r w:rsidRPr="00D85D45">
        <w:rPr>
          <w:i/>
          <w:sz w:val="28"/>
          <w:szCs w:val="28"/>
        </w:rPr>
        <w:t>справа</w:t>
      </w:r>
      <w:r w:rsidRPr="00D85D45">
        <w:rPr>
          <w:sz w:val="28"/>
          <w:szCs w:val="28"/>
        </w:rPr>
        <w:t xml:space="preserve"> </w:t>
      </w:r>
      <w:proofErr w:type="gramStart"/>
      <w:r w:rsidRPr="00D85D45">
        <w:rPr>
          <w:sz w:val="28"/>
          <w:szCs w:val="28"/>
        </w:rPr>
        <w:t>от</w:t>
      </w:r>
      <w:proofErr w:type="gramEnd"/>
      <w:r w:rsidRPr="00D85D45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p>
      </m:oMath>
      <w:r w:rsidRPr="00D85D45">
        <w:rPr>
          <w:sz w:val="28"/>
          <w:szCs w:val="28"/>
        </w:rPr>
        <w:t xml:space="preserve"> на оси </w:t>
      </w:r>
      <m:oMath>
        <m:r>
          <m:rPr>
            <m:scr m:val="double-struck"/>
            <m:sty m:val="bi"/>
          </m:rPr>
          <w:rPr>
            <w:rFonts w:ascii="Cambria Math" w:hAnsi="Cambria Math"/>
            <w:sz w:val="28"/>
            <w:szCs w:val="28"/>
          </w:rPr>
          <m:t>R</m:t>
        </m:r>
      </m:oMath>
      <w:r w:rsidRPr="00D85D45">
        <w:rPr>
          <w:sz w:val="28"/>
          <w:szCs w:val="28"/>
        </w:rPr>
        <w:t xml:space="preserve">. </w:t>
      </w:r>
    </w:p>
    <w:p w:rsidR="00AE1CBF" w:rsidRPr="00D85D45" w:rsidRDefault="00AE1CBF" w:rsidP="00823B10">
      <w:pPr>
        <w:spacing w:line="276" w:lineRule="auto"/>
        <w:ind w:firstLine="709"/>
        <w:jc w:val="both"/>
        <w:rPr>
          <w:sz w:val="28"/>
          <w:szCs w:val="28"/>
        </w:rPr>
      </w:pPr>
      <w:r w:rsidRPr="00D85D45">
        <w:rPr>
          <w:sz w:val="28"/>
          <w:szCs w:val="28"/>
        </w:rPr>
        <w:t>Поскольку для обеих подобластей индикации, соответствующих состо</w:t>
      </w:r>
      <w:r w:rsidRPr="00D85D45">
        <w:rPr>
          <w:sz w:val="28"/>
          <w:szCs w:val="28"/>
        </w:rPr>
        <w:t>я</w:t>
      </w:r>
      <w:r w:rsidRPr="00D85D45">
        <w:rPr>
          <w:sz w:val="28"/>
          <w:szCs w:val="28"/>
        </w:rPr>
        <w:t xml:space="preserve">нию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D85D45">
        <w:rPr>
          <w:sz w:val="28"/>
          <w:szCs w:val="28"/>
        </w:rPr>
        <w:t xml:space="preserve"> («</w:t>
      </w:r>
      <w:r w:rsidR="003E6773" w:rsidRPr="00D85D45">
        <w:rPr>
          <w:b/>
          <w:sz w:val="28"/>
          <w:szCs w:val="28"/>
        </w:rPr>
        <w:t>ТРЕВОГА</w:t>
      </w:r>
      <w:r w:rsidRPr="00D85D45">
        <w:rPr>
          <w:sz w:val="28"/>
          <w:szCs w:val="28"/>
        </w:rPr>
        <w:t xml:space="preserve">»), не установлены точные значения крайнего левого и крайнего правого предела, то положим </w:t>
      </w:r>
      <m:oMath>
        <m:sSubSup>
          <m:sSub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3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'</m:t>
            </m:r>
          </m:sup>
        </m:sSubSup>
        <m:r>
          <m:rPr>
            <m:sty m:val="bi"/>
          </m:rPr>
          <w:rPr>
            <w:rFonts w:ascii="Cambria Math" w:hAnsi="Cambria Math"/>
            <w:sz w:val="28"/>
            <w:szCs w:val="28"/>
          </w:rPr>
          <m:t>=-∞</m:t>
        </m:r>
      </m:oMath>
      <w:r w:rsidRPr="00D85D45">
        <w:rPr>
          <w:sz w:val="28"/>
          <w:szCs w:val="28"/>
        </w:rPr>
        <w:t xml:space="preserve">, а </w:t>
      </w:r>
      <m:oMath>
        <m:sSubSup>
          <m:sSub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3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''</m:t>
            </m:r>
          </m:sup>
        </m:sSubSup>
        <m:r>
          <m:rPr>
            <m:sty m:val="bi"/>
          </m:rPr>
          <w:rPr>
            <w:rFonts w:ascii="Cambria Math" w:hAnsi="Cambria Math"/>
            <w:sz w:val="28"/>
            <w:szCs w:val="28"/>
          </w:rPr>
          <m:t>=+∞</m:t>
        </m:r>
      </m:oMath>
      <w:r w:rsidRPr="00D85D45">
        <w:rPr>
          <w:sz w:val="28"/>
          <w:szCs w:val="28"/>
        </w:rPr>
        <w:t xml:space="preserve"> соответственно.</w:t>
      </w:r>
    </w:p>
    <w:p w:rsidR="00AE1CBF" w:rsidRPr="00D85D45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Таким образом, вся область индикации для любого датчика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d</m:t>
        </m:r>
      </m:oMath>
      <w:r w:rsidRPr="00D85D45">
        <w:rPr>
          <w:szCs w:val="28"/>
        </w:rPr>
        <w:t xml:space="preserve"> </w:t>
      </w:r>
      <w:r w:rsidRPr="00D85D45">
        <w:rPr>
          <w:sz w:val="28"/>
          <w:szCs w:val="28"/>
        </w:rPr>
        <w:t xml:space="preserve">задается как объединение следующих интервалов: </w:t>
      </w:r>
    </w:p>
    <w:p w:rsidR="00AE1CBF" w:rsidRPr="00D85D45" w:rsidRDefault="00AE1CBF" w:rsidP="00AE1CBF">
      <w:pPr>
        <w:spacing w:line="360" w:lineRule="auto"/>
        <w:ind w:firstLine="709"/>
        <w:jc w:val="right"/>
        <w:rPr>
          <w:b/>
          <w:sz w:val="28"/>
          <w:szCs w:val="28"/>
        </w:rPr>
      </w:pP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Z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]"/>
            <m:endChr m:val="]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>∪</m:t>
        </m:r>
        <m:d>
          <m:dPr>
            <m:begChr m:val="]"/>
            <m:endChr m:val="]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>∪</m:t>
        </m:r>
        <m:d>
          <m:dPr>
            <m:begChr m:val="]"/>
            <m:endChr m:val="[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'</m:t>
                </m:r>
              </m:sup>
            </m:sSubSup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>∪</m:t>
        </m:r>
        <m:d>
          <m:dPr>
            <m:begChr m:val="["/>
            <m:endChr m:val="[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'</m:t>
                </m:r>
              </m:sup>
            </m:sSub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'</m:t>
                </m:r>
              </m:sup>
            </m:sSubSup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>∪</m:t>
        </m:r>
        <m:d>
          <m:dPr>
            <m:begChr m:val="["/>
            <m:endChr m:val="[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'</m:t>
                </m:r>
              </m:sup>
            </m:sSub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'</m:t>
                </m:r>
              </m:sup>
            </m:sSubSup>
          </m:e>
        </m:d>
      </m:oMath>
      <w:r w:rsidRPr="00D85D45">
        <w:rPr>
          <w:b/>
          <w:sz w:val="28"/>
          <w:szCs w:val="28"/>
        </w:rPr>
        <w:t xml:space="preserve">                   </w:t>
      </w:r>
      <w:r w:rsidRPr="00D85D45">
        <w:rPr>
          <w:b/>
          <w:sz w:val="32"/>
          <w:szCs w:val="28"/>
        </w:rPr>
        <w:t xml:space="preserve"> </w:t>
      </w:r>
      <w:r w:rsidRPr="00D85D45">
        <w:rPr>
          <w:sz w:val="28"/>
          <w:szCs w:val="28"/>
        </w:rPr>
        <w:t>(</w:t>
      </w:r>
      <w:r w:rsidRPr="00D85D45">
        <w:rPr>
          <w:b/>
          <w:sz w:val="28"/>
          <w:szCs w:val="28"/>
        </w:rPr>
        <w:t>1а</w:t>
      </w:r>
      <w:r w:rsidRPr="00D85D45">
        <w:rPr>
          <w:sz w:val="28"/>
          <w:szCs w:val="28"/>
        </w:rPr>
        <w:t>)</w:t>
      </w:r>
    </w:p>
    <w:p w:rsidR="00AE1CBF" w:rsidRPr="00D85D45" w:rsidRDefault="00AE1CBF" w:rsidP="00AE1CBF">
      <w:pPr>
        <w:spacing w:before="120" w:after="120" w:line="360" w:lineRule="auto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либо, как </w:t>
      </w:r>
    </w:p>
    <w:p w:rsidR="00AE1CBF" w:rsidRPr="00D85D45" w:rsidRDefault="00AE1CBF" w:rsidP="00AE1CBF">
      <w:pPr>
        <w:spacing w:line="360" w:lineRule="auto"/>
        <w:ind w:firstLine="709"/>
        <w:jc w:val="right"/>
        <w:rPr>
          <w:sz w:val="28"/>
          <w:szCs w:val="28"/>
        </w:rPr>
      </w:pP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w:lastRenderedPageBreak/>
          <m:t>Z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]"/>
            <m:endChr m:val="]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-∞,</m:t>
            </m:r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>∪</m:t>
        </m:r>
        <m:d>
          <m:dPr>
            <m:begChr m:val="]"/>
            <m:endChr m:val="]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>∪</m:t>
        </m:r>
        <m:d>
          <m:dPr>
            <m:begChr m:val="]"/>
            <m:endChr m:val="[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'</m:t>
                </m:r>
              </m:sup>
            </m:sSubSup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>∪</m:t>
        </m:r>
        <m:d>
          <m:dPr>
            <m:begChr m:val="["/>
            <m:endChr m:val="[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'</m:t>
                </m:r>
              </m:sup>
            </m:sSub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'</m:t>
                </m:r>
              </m:sup>
            </m:sSubSup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>∪</m:t>
        </m:r>
        <m:d>
          <m:dPr>
            <m:begChr m:val="["/>
            <m:endChr m:val="[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''</m:t>
                </m:r>
              </m:sup>
            </m:sSub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∞</m:t>
            </m:r>
          </m:e>
        </m:d>
      </m:oMath>
      <w:r w:rsidRPr="00D85D45">
        <w:rPr>
          <w:szCs w:val="28"/>
        </w:rPr>
        <w:t xml:space="preserve">  </w:t>
      </w:r>
      <w:r w:rsidRPr="00D85D45">
        <w:rPr>
          <w:sz w:val="28"/>
          <w:szCs w:val="28"/>
        </w:rPr>
        <w:t xml:space="preserve">                (</w:t>
      </w:r>
      <w:r w:rsidRPr="00D85D45">
        <w:rPr>
          <w:b/>
          <w:sz w:val="28"/>
          <w:szCs w:val="28"/>
        </w:rPr>
        <w:t>1б</w:t>
      </w:r>
      <w:r w:rsidRPr="00D85D45">
        <w:rPr>
          <w:sz w:val="28"/>
          <w:szCs w:val="28"/>
        </w:rPr>
        <w:t xml:space="preserve">) </w:t>
      </w:r>
    </w:p>
    <w:p w:rsidR="00AE1CBF" w:rsidRPr="00D85D45" w:rsidRDefault="00AE1CBF" w:rsidP="00823B10">
      <w:pPr>
        <w:spacing w:before="120"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>В реальности, при определении областей индикации для установленных датчиков выявлены два способа их задания:</w:t>
      </w:r>
    </w:p>
    <w:p w:rsidR="00AE1CBF" w:rsidRPr="00D85D45" w:rsidRDefault="00AE1CBF" w:rsidP="00823B10">
      <w:pPr>
        <w:numPr>
          <w:ilvl w:val="0"/>
          <w:numId w:val="9"/>
        </w:numPr>
        <w:tabs>
          <w:tab w:val="clear" w:pos="720"/>
          <w:tab w:val="left" w:pos="0"/>
          <w:tab w:val="left" w:pos="851"/>
        </w:tabs>
        <w:spacing w:after="120" w:line="276" w:lineRule="auto"/>
        <w:ind w:left="709" w:hanging="142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задается единственная «разбивка» </w:t>
      </w:r>
      <m:oMath>
        <m:r>
          <m:rPr>
            <m:scr m:val="double-struck"/>
            <m:sty m:val="p"/>
          </m:rPr>
          <w:rPr>
            <w:rFonts w:ascii="Cambria Math" w:hAnsi="Cambria Math"/>
            <w:sz w:val="28"/>
            <w:szCs w:val="28"/>
          </w:rPr>
          <m:t>R</m:t>
        </m:r>
      </m:oMath>
      <w:r w:rsidRPr="00D85D45">
        <w:rPr>
          <w:sz w:val="28"/>
          <w:szCs w:val="28"/>
        </w:rPr>
        <w:t xml:space="preserve"> на области индикации для всех уст</w:t>
      </w:r>
      <w:r w:rsidRPr="00D85D45">
        <w:rPr>
          <w:sz w:val="28"/>
          <w:szCs w:val="28"/>
        </w:rPr>
        <w:t>а</w:t>
      </w:r>
      <w:r w:rsidRPr="00D85D45">
        <w:rPr>
          <w:sz w:val="28"/>
          <w:szCs w:val="28"/>
        </w:rPr>
        <w:t xml:space="preserve">новленных датчиков, либо </w:t>
      </w:r>
    </w:p>
    <w:p w:rsidR="00AE1CBF" w:rsidRPr="00D85D45" w:rsidRDefault="00AE1CBF" w:rsidP="00823B10">
      <w:pPr>
        <w:numPr>
          <w:ilvl w:val="0"/>
          <w:numId w:val="9"/>
        </w:numPr>
        <w:tabs>
          <w:tab w:val="clear" w:pos="720"/>
          <w:tab w:val="left" w:pos="0"/>
          <w:tab w:val="left" w:pos="851"/>
        </w:tabs>
        <w:spacing w:after="120" w:line="276" w:lineRule="auto"/>
        <w:ind w:left="709" w:hanging="142"/>
        <w:jc w:val="both"/>
        <w:rPr>
          <w:sz w:val="28"/>
          <w:szCs w:val="28"/>
        </w:rPr>
      </w:pPr>
      <w:r w:rsidRPr="00D85D45">
        <w:rPr>
          <w:sz w:val="28"/>
          <w:szCs w:val="28"/>
        </w:rPr>
        <w:t>датчики объединяются в группы (как правило, в зависимости от мест их установки на строительных конструкциях) и для каждой из сформирова</w:t>
      </w:r>
      <w:r w:rsidRPr="00D85D45">
        <w:rPr>
          <w:sz w:val="28"/>
          <w:szCs w:val="28"/>
        </w:rPr>
        <w:t>н</w:t>
      </w:r>
      <w:r w:rsidRPr="00D85D45">
        <w:rPr>
          <w:sz w:val="28"/>
          <w:szCs w:val="28"/>
        </w:rPr>
        <w:t>ных групп датчиков задается своя (групповая) комбинация областей инд</w:t>
      </w:r>
      <w:r w:rsidRPr="00D85D45">
        <w:rPr>
          <w:sz w:val="28"/>
          <w:szCs w:val="28"/>
        </w:rPr>
        <w:t>и</w:t>
      </w:r>
      <w:r w:rsidRPr="00D85D45">
        <w:rPr>
          <w:sz w:val="28"/>
          <w:szCs w:val="28"/>
        </w:rPr>
        <w:t>кации.</w:t>
      </w:r>
    </w:p>
    <w:p w:rsidR="00AE1CBF" w:rsidRPr="00D85D45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>Таким образом, в реальности для каждого объекта мониторинга, в подавл</w:t>
      </w:r>
      <w:r w:rsidRPr="00D85D45">
        <w:rPr>
          <w:sz w:val="28"/>
          <w:szCs w:val="28"/>
        </w:rPr>
        <w:t>я</w:t>
      </w:r>
      <w:r w:rsidRPr="00D85D45">
        <w:rPr>
          <w:sz w:val="28"/>
          <w:szCs w:val="28"/>
        </w:rPr>
        <w:t xml:space="preserve">ющем большинстве случаев, </w:t>
      </w:r>
      <w:r w:rsidR="00BE6599">
        <w:rPr>
          <w:sz w:val="28"/>
          <w:szCs w:val="28"/>
        </w:rPr>
        <w:t>количество наборов</w:t>
      </w:r>
      <w:r w:rsidRPr="00D85D45">
        <w:rPr>
          <w:sz w:val="28"/>
          <w:szCs w:val="28"/>
        </w:rPr>
        <w:t xml:space="preserve"> областей индикации </w:t>
      </w:r>
      <w:r w:rsidR="00BE6599">
        <w:rPr>
          <w:sz w:val="28"/>
          <w:szCs w:val="28"/>
        </w:rPr>
        <w:t xml:space="preserve">СМНК </w:t>
      </w:r>
      <w:r w:rsidRPr="00D85D45">
        <w:rPr>
          <w:sz w:val="28"/>
          <w:szCs w:val="28"/>
        </w:rPr>
        <w:t>меньше числа установленных датчиков.</w:t>
      </w:r>
    </w:p>
    <w:p w:rsidR="00BB6C39" w:rsidRPr="00D85D45" w:rsidRDefault="00BB6C39" w:rsidP="00823B10">
      <w:pPr>
        <w:spacing w:line="276" w:lineRule="auto"/>
        <w:ind w:firstLine="709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Также необходимо указать на то, что зоны индикации определенные </w:t>
      </w:r>
      <w:r w:rsidR="00F80575" w:rsidRPr="00D85D45">
        <w:rPr>
          <w:sz w:val="28"/>
          <w:szCs w:val="28"/>
        </w:rPr>
        <w:t xml:space="preserve">для </w:t>
      </w:r>
      <w:r w:rsidRPr="00D85D45">
        <w:rPr>
          <w:sz w:val="28"/>
          <w:szCs w:val="28"/>
        </w:rPr>
        <w:t xml:space="preserve">одного тензометрического датчика </w:t>
      </w:r>
      <w:r w:rsidR="00F80575" w:rsidRPr="00D85D45">
        <w:rPr>
          <w:sz w:val="28"/>
          <w:szCs w:val="28"/>
        </w:rPr>
        <w:t xml:space="preserve">(или группе датчиков) </w:t>
      </w:r>
      <w:r w:rsidRPr="00D85D45">
        <w:rPr>
          <w:sz w:val="28"/>
          <w:szCs w:val="28"/>
        </w:rPr>
        <w:t>и относящиеся к одн</w:t>
      </w:r>
      <w:r w:rsidRPr="00D85D45">
        <w:rPr>
          <w:sz w:val="28"/>
          <w:szCs w:val="28"/>
        </w:rPr>
        <w:t>о</w:t>
      </w:r>
      <w:r w:rsidRPr="00D85D45">
        <w:rPr>
          <w:sz w:val="28"/>
          <w:szCs w:val="28"/>
        </w:rPr>
        <w:t>му классу, например, «</w:t>
      </w:r>
      <w:r w:rsidRPr="00D85D45">
        <w:rPr>
          <w:b/>
          <w:sz w:val="28"/>
          <w:szCs w:val="28"/>
        </w:rPr>
        <w:t>ВНИМАНИЕ</w:t>
      </w:r>
      <w:r w:rsidRPr="00D85D45">
        <w:rPr>
          <w:sz w:val="28"/>
          <w:szCs w:val="28"/>
        </w:rPr>
        <w:t>» необязательно должны быть одинаков</w:t>
      </w:r>
      <w:r w:rsidRPr="00D85D45">
        <w:rPr>
          <w:sz w:val="28"/>
          <w:szCs w:val="28"/>
        </w:rPr>
        <w:t>ы</w:t>
      </w:r>
      <w:r w:rsidRPr="00D85D45">
        <w:rPr>
          <w:sz w:val="28"/>
          <w:szCs w:val="28"/>
        </w:rPr>
        <w:t>ми. В зависимости от выбранного базового уровня измерения значений дефо</w:t>
      </w:r>
      <w:r w:rsidRPr="00D85D45">
        <w:rPr>
          <w:sz w:val="28"/>
          <w:szCs w:val="28"/>
        </w:rPr>
        <w:t>р</w:t>
      </w:r>
      <w:r w:rsidRPr="00D85D45">
        <w:rPr>
          <w:sz w:val="28"/>
          <w:szCs w:val="28"/>
        </w:rPr>
        <w:t xml:space="preserve">мации, и выявленных пределов нагрузок, они могут иметь разную ширину на числовой оси, </w:t>
      </w:r>
      <w:r w:rsidR="00F80575" w:rsidRPr="00D85D45">
        <w:rPr>
          <w:sz w:val="28"/>
          <w:szCs w:val="28"/>
        </w:rPr>
        <w:t>например, как это</w:t>
      </w:r>
      <w:r w:rsidRPr="00D85D45">
        <w:rPr>
          <w:sz w:val="28"/>
          <w:szCs w:val="28"/>
        </w:rPr>
        <w:t xml:space="preserve"> </w:t>
      </w:r>
      <w:r w:rsidRPr="003D765D">
        <w:rPr>
          <w:sz w:val="28"/>
          <w:szCs w:val="28"/>
        </w:rPr>
        <w:t>показано на рис.</w:t>
      </w:r>
      <w:r w:rsidR="00542D3E" w:rsidRPr="003D765D">
        <w:rPr>
          <w:sz w:val="28"/>
          <w:szCs w:val="28"/>
        </w:rPr>
        <w:t>1</w:t>
      </w:r>
      <w:r w:rsidR="002C3B15" w:rsidRPr="003D765D">
        <w:rPr>
          <w:sz w:val="28"/>
          <w:szCs w:val="28"/>
        </w:rPr>
        <w:t>2</w:t>
      </w:r>
      <w:r w:rsidRPr="003D765D">
        <w:rPr>
          <w:sz w:val="28"/>
          <w:szCs w:val="28"/>
        </w:rPr>
        <w:t>.</w:t>
      </w:r>
    </w:p>
    <w:p w:rsidR="00AE1CBF" w:rsidRPr="00D85D45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Каждый из установленных датчиков в ходе работы </w:t>
      </w:r>
      <w:r w:rsidRPr="000545B3">
        <w:rPr>
          <w:sz w:val="28"/>
          <w:szCs w:val="28"/>
        </w:rPr>
        <w:t xml:space="preserve">порождает временной ряд числовых значений </w:t>
      </w:r>
      <w:r w:rsidRPr="00D85D45">
        <w:rPr>
          <w:sz w:val="28"/>
          <w:szCs w:val="28"/>
        </w:rPr>
        <w:t>с точной их привязкой к временной оси</w:t>
      </w:r>
      <w:r w:rsidR="000545B3">
        <w:rPr>
          <w:sz w:val="28"/>
          <w:szCs w:val="28"/>
        </w:rPr>
        <w:t>: и</w:t>
      </w:r>
      <w:r w:rsidRPr="00D85D45">
        <w:rPr>
          <w:sz w:val="28"/>
          <w:szCs w:val="28"/>
        </w:rPr>
        <w:t xml:space="preserve"> по дате</w:t>
      </w:r>
      <w:r w:rsidR="000545B3">
        <w:rPr>
          <w:sz w:val="28"/>
          <w:szCs w:val="28"/>
        </w:rPr>
        <w:t xml:space="preserve"> </w:t>
      </w:r>
      <w:r w:rsidRPr="00D85D45">
        <w:rPr>
          <w:sz w:val="28"/>
          <w:szCs w:val="28"/>
        </w:rPr>
        <w:t xml:space="preserve">и по времени. Таким образом, общее количество временных рядов, фиксируемых на одном </w:t>
      </w:r>
      <w:r w:rsidRPr="00D85D45">
        <w:rPr>
          <w:b/>
          <w:i/>
          <w:sz w:val="32"/>
          <w:szCs w:val="28"/>
          <w:lang w:val="en-US"/>
        </w:rPr>
        <w:t>i</w:t>
      </w:r>
      <w:r w:rsidRPr="00D85D45">
        <w:rPr>
          <w:sz w:val="28"/>
          <w:szCs w:val="28"/>
        </w:rPr>
        <w:t xml:space="preserve">-ом объекте мониторинга в общем случае равно числу установленных на нем датчиков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85D45">
        <w:rPr>
          <w:sz w:val="28"/>
          <w:szCs w:val="28"/>
        </w:rPr>
        <w:t>, л</w:t>
      </w:r>
      <w:r w:rsidRPr="00D85D45">
        <w:rPr>
          <w:sz w:val="28"/>
        </w:rPr>
        <w:t xml:space="preserve">ибо их меньше, если какие-либо датчики </w:t>
      </w:r>
      <w:r w:rsidR="000545B3">
        <w:rPr>
          <w:sz w:val="28"/>
        </w:rPr>
        <w:t>неактивны (</w:t>
      </w:r>
      <w:r w:rsidRPr="00D85D45">
        <w:rPr>
          <w:sz w:val="28"/>
        </w:rPr>
        <w:t>отключ</w:t>
      </w:r>
      <w:r w:rsidRPr="00D85D45">
        <w:rPr>
          <w:sz w:val="28"/>
        </w:rPr>
        <w:t>е</w:t>
      </w:r>
      <w:r w:rsidRPr="00D85D45">
        <w:rPr>
          <w:sz w:val="28"/>
        </w:rPr>
        <w:t>ны или неисправны</w:t>
      </w:r>
      <w:r w:rsidR="000545B3">
        <w:rPr>
          <w:sz w:val="28"/>
        </w:rPr>
        <w:t>)</w:t>
      </w:r>
      <w:r w:rsidRPr="00D85D45">
        <w:rPr>
          <w:sz w:val="28"/>
          <w:szCs w:val="28"/>
        </w:rPr>
        <w:t>.</w:t>
      </w:r>
    </w:p>
    <w:p w:rsidR="00AE1CBF" w:rsidRPr="00D85D45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Вследствие чего, каждому датчику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j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Pr="00AE1CBF">
        <w:rPr>
          <w:b/>
          <w:szCs w:val="28"/>
        </w:rPr>
        <w:t xml:space="preserve"> </w:t>
      </w:r>
      <w:r w:rsidRPr="00D85D45">
        <w:rPr>
          <w:sz w:val="28"/>
          <w:szCs w:val="28"/>
        </w:rPr>
        <w:t xml:space="preserve">можно </w:t>
      </w:r>
      <w:r w:rsidRPr="00D85D45">
        <w:rPr>
          <w:b/>
          <w:sz w:val="28"/>
          <w:szCs w:val="28"/>
        </w:rPr>
        <w:t>сопоставить</w:t>
      </w:r>
      <w:r w:rsidRPr="00D85D45">
        <w:rPr>
          <w:sz w:val="28"/>
          <w:szCs w:val="28"/>
        </w:rPr>
        <w:t xml:space="preserve"> формиру</w:t>
      </w:r>
      <w:r w:rsidRPr="00D85D45">
        <w:rPr>
          <w:sz w:val="28"/>
          <w:szCs w:val="28"/>
        </w:rPr>
        <w:t>е</w:t>
      </w:r>
      <w:r w:rsidRPr="00D85D45">
        <w:rPr>
          <w:sz w:val="28"/>
          <w:szCs w:val="28"/>
        </w:rPr>
        <w:t xml:space="preserve">мый им </w:t>
      </w:r>
      <w:r w:rsidRPr="00D85D45">
        <w:rPr>
          <w:b/>
          <w:sz w:val="28"/>
          <w:szCs w:val="28"/>
        </w:rPr>
        <w:t>временной ряд</w:t>
      </w:r>
      <w:r w:rsidRPr="00D85D45">
        <w:rPr>
          <w:sz w:val="28"/>
          <w:szCs w:val="28"/>
        </w:rPr>
        <w:t xml:space="preserve"> измеренных значений регистрируемого физического п</w:t>
      </w:r>
      <w:r w:rsidRPr="00D85D45">
        <w:rPr>
          <w:sz w:val="28"/>
          <w:szCs w:val="28"/>
        </w:rPr>
        <w:t>о</w:t>
      </w:r>
      <w:r w:rsidRPr="00D85D45">
        <w:rPr>
          <w:sz w:val="28"/>
          <w:szCs w:val="28"/>
        </w:rPr>
        <w:t>казателя (параметра, свойства и т.п.):</w:t>
      </w:r>
    </w:p>
    <w:p w:rsidR="00AE1CBF" w:rsidRPr="00AE1CBF" w:rsidRDefault="00D000BB" w:rsidP="00AE1CBF">
      <w:pPr>
        <w:spacing w:line="360" w:lineRule="auto"/>
        <w:jc w:val="right"/>
        <w:rPr>
          <w:b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j</m:t>
            </m:r>
          </m:sub>
        </m:sSub>
        <m:d>
          <m:d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jk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| i=</m:t>
            </m:r>
            <m:acc>
              <m:accPr>
                <m:chr m:val="̅"/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1,M; </m:t>
                </m:r>
              </m:e>
            </m:acc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 xml:space="preserve"> j=</m:t>
            </m:r>
            <m:acc>
              <m:accPr>
                <m:chr m:val="̅"/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acc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; k=</m:t>
            </m:r>
            <m:acc>
              <m:accPr>
                <m:chr m:val="̅"/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j</m:t>
                    </m:r>
                  </m:sub>
                </m:sSub>
              </m:e>
            </m:acc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e>
        </m:d>
      </m:oMath>
      <w:r w:rsidR="00AE1CBF" w:rsidRPr="00AE1CBF">
        <w:rPr>
          <w:szCs w:val="28"/>
        </w:rPr>
        <w:t xml:space="preserve">                                    </w:t>
      </w:r>
      <w:r w:rsidR="00AE1CBF" w:rsidRPr="00AE1CBF">
        <w:rPr>
          <w:b/>
          <w:szCs w:val="28"/>
        </w:rPr>
        <w:t>(2а)</w:t>
      </w:r>
    </w:p>
    <w:p w:rsidR="00AE1CBF" w:rsidRPr="00AE1CBF" w:rsidRDefault="00AE1CBF" w:rsidP="00815ECE">
      <w:pPr>
        <w:spacing w:before="120" w:after="120" w:line="360" w:lineRule="auto"/>
        <w:jc w:val="center"/>
        <w:rPr>
          <w:szCs w:val="28"/>
        </w:rPr>
      </w:pPr>
      <w:r w:rsidRPr="00AE1CBF">
        <w:rPr>
          <w:szCs w:val="28"/>
        </w:rPr>
        <w:t>либо</w:t>
      </w:r>
    </w:p>
    <w:p w:rsidR="00AE1CBF" w:rsidRPr="00AE1CBF" w:rsidRDefault="00D000BB" w:rsidP="00AE1CBF">
      <w:pPr>
        <w:spacing w:before="120" w:line="360" w:lineRule="auto"/>
        <w:jc w:val="right"/>
        <w:rPr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j</m:t>
            </m:r>
          </m:sub>
        </m:sSub>
        <m:d>
          <m:d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j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)| i=</m:t>
            </m:r>
            <m:acc>
              <m:accPr>
                <m:chr m:val="̅"/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1,M; </m:t>
                </m:r>
              </m:e>
            </m:acc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 xml:space="preserve"> j=</m:t>
            </m:r>
            <m:acc>
              <m:accPr>
                <m:chr m:val="̅"/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acc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; t=</m:t>
            </m:r>
            <m:acc>
              <m:accPr>
                <m:chr m:val="̅"/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j</m:t>
                    </m:r>
                  </m:sub>
                </m:sSub>
              </m:e>
            </m:acc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e>
        </m:d>
      </m:oMath>
      <w:r w:rsidR="00AE1CBF" w:rsidRPr="00AE1CBF">
        <w:rPr>
          <w:szCs w:val="28"/>
        </w:rPr>
        <w:t xml:space="preserve">                                 </w:t>
      </w:r>
      <w:r w:rsidR="00AE1CBF" w:rsidRPr="00AE1CBF">
        <w:rPr>
          <w:b/>
          <w:szCs w:val="28"/>
        </w:rPr>
        <w:t>(2б)</w:t>
      </w:r>
    </w:p>
    <w:p w:rsidR="00AE1CBF" w:rsidRPr="00AE1CBF" w:rsidRDefault="00AE1CBF" w:rsidP="00823B10">
      <w:pPr>
        <w:spacing w:before="120" w:after="120" w:line="276" w:lineRule="auto"/>
        <w:jc w:val="both"/>
        <w:rPr>
          <w:szCs w:val="28"/>
        </w:rPr>
      </w:pPr>
      <w:r w:rsidRPr="00D85D45">
        <w:rPr>
          <w:sz w:val="28"/>
          <w:szCs w:val="28"/>
        </w:rPr>
        <w:t xml:space="preserve">– последовательность зафиксированных показаний </w:t>
      </w:r>
      <w:r w:rsidRPr="00AE1CBF">
        <w:rPr>
          <w:b/>
          <w:i/>
          <w:sz w:val="28"/>
          <w:szCs w:val="28"/>
          <w:lang w:val="en-US"/>
        </w:rPr>
        <w:t>j</w:t>
      </w:r>
      <w:r w:rsidRPr="00AE1CBF">
        <w:rPr>
          <w:szCs w:val="28"/>
        </w:rPr>
        <w:t>–</w:t>
      </w:r>
      <w:r w:rsidRPr="00D85D45">
        <w:rPr>
          <w:sz w:val="28"/>
          <w:szCs w:val="28"/>
        </w:rPr>
        <w:t xml:space="preserve">го датчика, установленного на </w:t>
      </w:r>
      <w:r w:rsidRPr="00D85D45">
        <w:rPr>
          <w:b/>
          <w:i/>
          <w:sz w:val="32"/>
          <w:szCs w:val="28"/>
          <w:lang w:val="en-US"/>
        </w:rPr>
        <w:t>i</w:t>
      </w:r>
      <w:r w:rsidRPr="00D85D45">
        <w:rPr>
          <w:sz w:val="28"/>
          <w:szCs w:val="28"/>
        </w:rPr>
        <w:t>–м объекте мониторинга, а показатель</w:t>
      </w:r>
      <w:r w:rsidRPr="00AE1CBF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j</m:t>
            </m:r>
          </m:sub>
        </m:sSub>
      </m:oMath>
      <w:r w:rsidRPr="00AE1CBF">
        <w:rPr>
          <w:szCs w:val="28"/>
        </w:rPr>
        <w:t xml:space="preserve"> </w:t>
      </w:r>
      <w:r w:rsidRPr="00D85D45">
        <w:rPr>
          <w:sz w:val="28"/>
          <w:szCs w:val="28"/>
        </w:rPr>
        <w:t xml:space="preserve">– обозначает общее число значений временного ряда – показаний </w:t>
      </w:r>
      <w:r w:rsidRPr="00D85D45">
        <w:rPr>
          <w:b/>
          <w:i/>
          <w:sz w:val="32"/>
          <w:szCs w:val="28"/>
          <w:lang w:val="en-US"/>
        </w:rPr>
        <w:t>j</w:t>
      </w:r>
      <w:r w:rsidRPr="00D85D45">
        <w:rPr>
          <w:sz w:val="28"/>
          <w:szCs w:val="28"/>
        </w:rPr>
        <w:t xml:space="preserve">–го датчика, установленного на </w:t>
      </w:r>
      <w:r w:rsidRPr="00D85D45">
        <w:rPr>
          <w:b/>
          <w:i/>
          <w:sz w:val="32"/>
          <w:szCs w:val="28"/>
          <w:lang w:val="en-US"/>
        </w:rPr>
        <w:t>i</w:t>
      </w:r>
      <w:r w:rsidRPr="00D85D45">
        <w:rPr>
          <w:sz w:val="28"/>
          <w:szCs w:val="28"/>
        </w:rPr>
        <w:t>–м объекте мон</w:t>
      </w:r>
      <w:r w:rsidRPr="00D85D45">
        <w:rPr>
          <w:sz w:val="28"/>
          <w:szCs w:val="28"/>
        </w:rPr>
        <w:t>и</w:t>
      </w:r>
      <w:r w:rsidRPr="00D85D45">
        <w:rPr>
          <w:sz w:val="28"/>
          <w:szCs w:val="28"/>
        </w:rPr>
        <w:t>торинга</w:t>
      </w:r>
      <w:r w:rsidRPr="00AE1CBF">
        <w:rPr>
          <w:szCs w:val="28"/>
        </w:rPr>
        <w:t>.</w:t>
      </w:r>
    </w:p>
    <w:p w:rsidR="00AE1CBF" w:rsidRPr="00D85D45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lastRenderedPageBreak/>
        <w:t xml:space="preserve">В свою очередь, для одного объекта мониторинга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∈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A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,  i=</m:t>
        </m:r>
        <m:acc>
          <m:accPr>
            <m:chr m:val="̅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, M</m:t>
            </m:r>
          </m:e>
        </m:acc>
      </m:oMath>
      <w:r w:rsidRPr="00AE1CBF">
        <w:rPr>
          <w:b/>
          <w:szCs w:val="28"/>
        </w:rPr>
        <w:t xml:space="preserve"> </w:t>
      </w:r>
      <w:r w:rsidRPr="00D85D45">
        <w:rPr>
          <w:sz w:val="28"/>
          <w:szCs w:val="28"/>
        </w:rPr>
        <w:t>в целом можно задать и множество всех формируемых его датчиками временных рядов:</w:t>
      </w:r>
    </w:p>
    <w:p w:rsidR="00AE1CBF" w:rsidRPr="00AE1CBF" w:rsidRDefault="00D000BB" w:rsidP="00AE1CBF">
      <w:pPr>
        <w:spacing w:line="360" w:lineRule="auto"/>
        <w:ind w:firstLine="709"/>
        <w:jc w:val="right"/>
        <w:rPr>
          <w:szCs w:val="28"/>
        </w:rPr>
      </w:pPr>
      <m:oMath>
        <m:acc>
          <m:accPr>
            <m:chr m:val="̃"/>
            <m:ctrlPr>
              <w:rPr>
                <w:rFonts w:ascii="Cambria Math" w:hAnsi="Cambria Math"/>
                <w:b/>
                <w:i/>
                <w:sz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i</m:t>
                </m:r>
              </m:sub>
            </m:sSub>
          </m:e>
        </m:acc>
        <m:r>
          <m:rPr>
            <m:sty m:val="bi"/>
          </m:rPr>
          <w:rPr>
            <w:rFonts w:ascii="Cambria Math" w:hAnsi="Cambria Math"/>
            <w:sz w:val="28"/>
          </w:rPr>
          <m:t>(t)=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i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b/>
                    <w:i/>
                    <w:sz w:val="28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t</m:t>
                </m:r>
              </m:e>
            </m:d>
            <m:r>
              <m:rPr>
                <m:sty m:val="bi"/>
              </m:rPr>
              <w:rPr>
                <w:rFonts w:ascii="Cambria Math" w:hAnsi="Cambria Math"/>
                <w:sz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i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  <w:b/>
                    <w:i/>
                    <w:sz w:val="28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t</m:t>
                </m:r>
              </m:e>
            </m:d>
            <m:r>
              <m:rPr>
                <m:sty m:val="bi"/>
              </m:rPr>
              <w:rPr>
                <w:rFonts w:ascii="Cambria Math" w:hAnsi="Cambria Math"/>
                <w:sz w:val="28"/>
              </w:rPr>
              <m:t xml:space="preserve">,…, 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i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</w:rPr>
                      <m:t>L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</w:rPr>
                      <m:t>i</m:t>
                    </m:r>
                  </m:sub>
                </m:sSub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</w:rPr>
              <m:t>(t)</m:t>
            </m:r>
          </m:e>
        </m:d>
      </m:oMath>
      <w:r w:rsidR="00AE1CBF" w:rsidRPr="00AE1CBF">
        <w:rPr>
          <w:szCs w:val="28"/>
        </w:rPr>
        <w:t xml:space="preserve">                                             </w:t>
      </w:r>
      <w:r w:rsidR="00AE1CBF" w:rsidRPr="00AE1CBF">
        <w:rPr>
          <w:b/>
          <w:szCs w:val="28"/>
        </w:rPr>
        <w:t>(3).</w:t>
      </w:r>
      <w:r w:rsidR="00AE1CBF" w:rsidRPr="00AE1CBF">
        <w:rPr>
          <w:szCs w:val="28"/>
        </w:rPr>
        <w:t xml:space="preserve"> </w:t>
      </w:r>
    </w:p>
    <w:p w:rsidR="00AE1CBF" w:rsidRPr="00D85D45" w:rsidRDefault="00AE1CBF" w:rsidP="00823B10">
      <w:pPr>
        <w:spacing w:before="120"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Значения временного ряда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j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(t)</m:t>
        </m:r>
      </m:oMath>
      <w:r w:rsidRPr="00AE1CBF">
        <w:rPr>
          <w:szCs w:val="28"/>
        </w:rPr>
        <w:t xml:space="preserve"> </w:t>
      </w:r>
      <w:r w:rsidRPr="00D85D45">
        <w:rPr>
          <w:sz w:val="28"/>
          <w:szCs w:val="28"/>
        </w:rPr>
        <w:t xml:space="preserve">доступны в дискретные моменты времени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T=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j</m:t>
                    </m:r>
                  </m:sub>
                </m:sSub>
              </m:sub>
            </m:sSub>
          </m:e>
        </m:d>
      </m:oMath>
      <w:r w:rsidRPr="00AE1CBF">
        <w:rPr>
          <w:b/>
          <w:sz w:val="28"/>
          <w:szCs w:val="28"/>
        </w:rPr>
        <w:t xml:space="preserve"> </w:t>
      </w:r>
      <w:r w:rsidRPr="00AE1CBF">
        <w:rPr>
          <w:szCs w:val="28"/>
        </w:rPr>
        <w:t xml:space="preserve"> </w:t>
      </w:r>
      <w:r w:rsidRPr="00D85D45">
        <w:rPr>
          <w:sz w:val="28"/>
          <w:szCs w:val="28"/>
        </w:rPr>
        <w:t xml:space="preserve">и где </w:t>
      </w:r>
      <w:r w:rsidRPr="00AE1CBF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D85D45">
        <w:rPr>
          <w:sz w:val="28"/>
          <w:szCs w:val="28"/>
        </w:rPr>
        <w:t>– момент времени, в который начат отсчет ретроспе</w:t>
      </w:r>
      <w:r w:rsidRPr="00D85D45">
        <w:rPr>
          <w:sz w:val="28"/>
          <w:szCs w:val="28"/>
        </w:rPr>
        <w:t>к</w:t>
      </w:r>
      <w:r w:rsidRPr="00D85D45">
        <w:rPr>
          <w:sz w:val="28"/>
          <w:szCs w:val="28"/>
        </w:rPr>
        <w:t xml:space="preserve">тивных данных, а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j</m:t>
                </m:r>
              </m:sub>
            </m:sSub>
          </m:sub>
        </m:sSub>
      </m:oMath>
      <w:r w:rsidRPr="00AE1CBF">
        <w:rPr>
          <w:sz w:val="28"/>
          <w:szCs w:val="28"/>
        </w:rPr>
        <w:t xml:space="preserve"> </w:t>
      </w:r>
      <w:r w:rsidRPr="00D85D45">
        <w:rPr>
          <w:sz w:val="28"/>
          <w:szCs w:val="28"/>
        </w:rPr>
        <w:t xml:space="preserve">– момент времени, называемый </w:t>
      </w:r>
      <w:r w:rsidRPr="00D85D45">
        <w:rPr>
          <w:i/>
          <w:sz w:val="28"/>
          <w:szCs w:val="28"/>
        </w:rPr>
        <w:t>точкой (моментом) пр</w:t>
      </w:r>
      <w:r w:rsidRPr="00D85D45">
        <w:rPr>
          <w:i/>
          <w:sz w:val="28"/>
          <w:szCs w:val="28"/>
        </w:rPr>
        <w:t>о</w:t>
      </w:r>
      <w:r w:rsidRPr="00D85D45">
        <w:rPr>
          <w:i/>
          <w:sz w:val="28"/>
          <w:szCs w:val="28"/>
        </w:rPr>
        <w:t>гнозирования</w:t>
      </w:r>
      <w:r w:rsidRPr="00D85D45">
        <w:rPr>
          <w:sz w:val="28"/>
          <w:szCs w:val="28"/>
        </w:rPr>
        <w:t xml:space="preserve">, </w:t>
      </w:r>
      <w:r w:rsidR="00BE6599">
        <w:rPr>
          <w:sz w:val="28"/>
          <w:szCs w:val="28"/>
        </w:rPr>
        <w:t>когда</w:t>
      </w:r>
      <w:r w:rsidRPr="00D85D45">
        <w:rPr>
          <w:sz w:val="28"/>
          <w:szCs w:val="28"/>
        </w:rPr>
        <w:t xml:space="preserve"> ретроспективные данные используются для осуществления прогноза.</w:t>
      </w:r>
    </w:p>
    <w:p w:rsidR="00AE1CBF" w:rsidRPr="00D85D45" w:rsidRDefault="00AE1CBF" w:rsidP="00823B10">
      <w:pPr>
        <w:spacing w:before="120" w:after="120" w:line="276" w:lineRule="auto"/>
        <w:jc w:val="center"/>
        <w:rPr>
          <w:b/>
          <w:sz w:val="28"/>
          <w:szCs w:val="28"/>
        </w:rPr>
      </w:pPr>
      <w:r w:rsidRPr="00D85D45">
        <w:rPr>
          <w:b/>
          <w:sz w:val="28"/>
          <w:szCs w:val="28"/>
        </w:rPr>
        <w:t>Формулировка задачи</w:t>
      </w:r>
      <w:r w:rsidR="00DC64EC" w:rsidRPr="00D85D45">
        <w:rPr>
          <w:b/>
          <w:sz w:val="28"/>
          <w:szCs w:val="28"/>
        </w:rPr>
        <w:t xml:space="preserve"> прогнозирования значений временного ряда</w:t>
      </w:r>
    </w:p>
    <w:p w:rsidR="00DC64EC" w:rsidRPr="00D85D45" w:rsidRDefault="00AE1CBF" w:rsidP="00823B10">
      <w:pPr>
        <w:spacing w:after="24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>Используя введенные объекты математической модели, сформулируем з</w:t>
      </w:r>
      <w:r w:rsidRPr="00D85D45">
        <w:rPr>
          <w:sz w:val="28"/>
          <w:szCs w:val="28"/>
        </w:rPr>
        <w:t>а</w:t>
      </w:r>
      <w:r w:rsidRPr="00D85D45">
        <w:rPr>
          <w:sz w:val="28"/>
          <w:szCs w:val="28"/>
        </w:rPr>
        <w:t>дачу прогнозирования значений временного ряда – показаний значений датч</w:t>
      </w:r>
      <w:r w:rsidRPr="00D85D45">
        <w:rPr>
          <w:sz w:val="28"/>
          <w:szCs w:val="28"/>
        </w:rPr>
        <w:t>и</w:t>
      </w:r>
      <w:r w:rsidRPr="00D85D45">
        <w:rPr>
          <w:sz w:val="28"/>
          <w:szCs w:val="28"/>
        </w:rPr>
        <w:t>ков, установленных на объектах мониторинга</w:t>
      </w:r>
      <w:r w:rsidR="00DC64EC" w:rsidRPr="00D85D45">
        <w:rPr>
          <w:sz w:val="28"/>
          <w:szCs w:val="28"/>
        </w:rPr>
        <w:t xml:space="preserve"> (СЗС)</w:t>
      </w:r>
      <w:r w:rsidRPr="00D85D45">
        <w:rPr>
          <w:sz w:val="28"/>
          <w:szCs w:val="28"/>
        </w:rPr>
        <w:t>.</w:t>
      </w:r>
    </w:p>
    <w:p w:rsidR="00AE1CBF" w:rsidRPr="00D85D45" w:rsidRDefault="00AE1CBF" w:rsidP="00823B10">
      <w:pPr>
        <w:spacing w:line="276" w:lineRule="auto"/>
        <w:ind w:firstLine="567"/>
        <w:jc w:val="both"/>
        <w:rPr>
          <w:sz w:val="28"/>
          <w:szCs w:val="28"/>
        </w:rPr>
      </w:pPr>
      <w:r w:rsidRPr="00D85D45">
        <w:rPr>
          <w:b/>
          <w:sz w:val="28"/>
          <w:szCs w:val="28"/>
        </w:rPr>
        <w:t>Необходимо для каждого из датчиков</w:t>
      </w:r>
      <w:r w:rsidRPr="00D85D4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j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Pr="00D85D45">
        <w:rPr>
          <w:sz w:val="28"/>
          <w:szCs w:val="28"/>
        </w:rPr>
        <w:t xml:space="preserve">, </w:t>
      </w:r>
      <w:r w:rsidRPr="00D85D45">
        <w:rPr>
          <w:b/>
          <w:sz w:val="28"/>
          <w:szCs w:val="28"/>
        </w:rPr>
        <w:t>установленных на объе</w:t>
      </w:r>
      <w:r w:rsidRPr="00D85D45">
        <w:rPr>
          <w:b/>
          <w:sz w:val="28"/>
          <w:szCs w:val="28"/>
        </w:rPr>
        <w:t>к</w:t>
      </w:r>
      <w:r w:rsidRPr="00D85D45">
        <w:rPr>
          <w:b/>
          <w:sz w:val="28"/>
          <w:szCs w:val="28"/>
        </w:rPr>
        <w:t>те</w:t>
      </w:r>
      <w:r w:rsidRPr="00D85D4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∈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A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,  i=</m:t>
        </m:r>
        <m:acc>
          <m:accPr>
            <m:chr m:val="̅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, M</m:t>
            </m:r>
          </m:e>
        </m:acc>
      </m:oMath>
      <w:r w:rsidRPr="00D85D45">
        <w:rPr>
          <w:sz w:val="28"/>
          <w:szCs w:val="28"/>
        </w:rPr>
        <w:t xml:space="preserve"> </w:t>
      </w:r>
      <w:r w:rsidRPr="00D85D45">
        <w:rPr>
          <w:b/>
          <w:sz w:val="28"/>
          <w:szCs w:val="28"/>
        </w:rPr>
        <w:t>в точке прогнозирования</w:t>
      </w:r>
      <w:r w:rsidRPr="00D85D4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j</m:t>
                </m:r>
              </m:sub>
            </m:sSub>
          </m:sub>
        </m:sSub>
      </m:oMath>
      <w:r w:rsidRPr="00D85D45">
        <w:rPr>
          <w:sz w:val="28"/>
          <w:szCs w:val="28"/>
        </w:rPr>
        <w:t xml:space="preserve"> </w:t>
      </w:r>
      <w:r w:rsidRPr="00D85D45">
        <w:rPr>
          <w:b/>
          <w:sz w:val="28"/>
          <w:szCs w:val="28"/>
        </w:rPr>
        <w:t>определить значения вр</w:t>
      </w:r>
      <w:r w:rsidRPr="00D85D45">
        <w:rPr>
          <w:b/>
          <w:sz w:val="28"/>
          <w:szCs w:val="28"/>
        </w:rPr>
        <w:t>е</w:t>
      </w:r>
      <w:r w:rsidRPr="00D85D45">
        <w:rPr>
          <w:b/>
          <w:sz w:val="28"/>
          <w:szCs w:val="28"/>
        </w:rPr>
        <w:t>менного ряда</w:t>
      </w:r>
      <w:r w:rsidRPr="00D85D4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j</m:t>
            </m:r>
          </m:sub>
        </m:sSub>
        <m:r>
          <w:rPr>
            <w:rFonts w:ascii="Cambria Math" w:hAnsi="Cambria Math"/>
            <w:sz w:val="28"/>
            <w:szCs w:val="28"/>
          </w:rPr>
          <m:t>(t)</m:t>
        </m:r>
      </m:oMath>
      <w:r w:rsidRPr="00D85D45">
        <w:rPr>
          <w:sz w:val="28"/>
          <w:szCs w:val="28"/>
        </w:rPr>
        <w:t xml:space="preserve"> </w:t>
      </w:r>
      <w:r w:rsidRPr="00D85D45">
        <w:rPr>
          <w:b/>
          <w:sz w:val="28"/>
          <w:szCs w:val="28"/>
        </w:rPr>
        <w:t>в будущие моменты времени:</w:t>
      </w:r>
    </w:p>
    <w:p w:rsidR="00AE1CBF" w:rsidRPr="00AE1CBF" w:rsidRDefault="00D000BB" w:rsidP="00AE1CBF">
      <w:pPr>
        <w:spacing w:before="120" w:after="120" w:line="360" w:lineRule="auto"/>
        <w:jc w:val="right"/>
        <w:rPr>
          <w:b/>
          <w:szCs w:val="28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j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*</m:t>
            </m:r>
          </m:sup>
        </m:sSubSup>
        <m:d>
          <m:d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j</m:t>
                    </m:r>
                  </m:sub>
                </m:sSub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+h</m:t>
            </m:r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,  </m:t>
        </m:r>
        <m:sSubSup>
          <m:sSub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j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*</m:t>
            </m:r>
          </m:sup>
        </m:sSubSup>
        <m:d>
          <m:d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j</m:t>
                    </m:r>
                  </m:sub>
                </m:sSub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+2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h</m:t>
            </m:r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>, …,</m:t>
        </m:r>
        <m:sSubSup>
          <m:sSub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j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*</m:t>
            </m:r>
          </m:sup>
        </m:sSubSup>
        <m:d>
          <m:d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j</m:t>
                    </m:r>
                  </m:sub>
                </m:sSub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+Ph</m:t>
            </m:r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</m:t>
        </m:r>
      </m:oMath>
      <w:r w:rsidR="00AE1CBF" w:rsidRPr="009C248D">
        <w:rPr>
          <w:b/>
          <w:szCs w:val="28"/>
        </w:rPr>
        <w:t>,                                      (4)</w:t>
      </w:r>
    </w:p>
    <w:p w:rsidR="00AE1CBF" w:rsidRPr="00D85D45" w:rsidRDefault="00AE1CBF" w:rsidP="00823B10">
      <w:pPr>
        <w:spacing w:line="276" w:lineRule="auto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где       </w:t>
      </w:r>
      <w:r w:rsidRPr="00D85D45">
        <w:rPr>
          <w:b/>
          <w:i/>
          <w:sz w:val="28"/>
          <w:szCs w:val="28"/>
          <w:lang w:val="en-US"/>
        </w:rPr>
        <w:t>h</w:t>
      </w:r>
      <w:r w:rsidRPr="00D85D45">
        <w:rPr>
          <w:sz w:val="28"/>
          <w:szCs w:val="28"/>
        </w:rPr>
        <w:t xml:space="preserve"> – шаг прогнозирования, </w:t>
      </w:r>
    </w:p>
    <w:p w:rsidR="00AE1CBF" w:rsidRPr="00D85D45" w:rsidRDefault="00AE1CBF" w:rsidP="00823B10">
      <w:pPr>
        <w:spacing w:line="276" w:lineRule="auto"/>
        <w:ind w:firstLine="709"/>
        <w:jc w:val="both"/>
        <w:rPr>
          <w:sz w:val="28"/>
          <w:szCs w:val="28"/>
        </w:rPr>
      </w:pPr>
      <w:r w:rsidRPr="00D85D45">
        <w:rPr>
          <w:b/>
          <w:i/>
          <w:sz w:val="28"/>
          <w:szCs w:val="28"/>
        </w:rPr>
        <w:t>P</w:t>
      </w:r>
      <w:r w:rsidRPr="00D85D45">
        <w:rPr>
          <w:sz w:val="28"/>
          <w:szCs w:val="28"/>
        </w:rPr>
        <w:t xml:space="preserve"> – период упреждения (горизонт прогнозирования).</w:t>
      </w:r>
    </w:p>
    <w:p w:rsidR="00AE1CBF" w:rsidRPr="00D85D45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Далее прогнозируемые значения </w:t>
      </w:r>
      <w:r w:rsidRPr="00D85D45">
        <w:rPr>
          <w:b/>
          <w:sz w:val="28"/>
          <w:szCs w:val="28"/>
        </w:rPr>
        <w:t>(</w:t>
      </w:r>
      <w:r w:rsidR="00D21B04">
        <w:rPr>
          <w:b/>
          <w:sz w:val="28"/>
          <w:szCs w:val="28"/>
        </w:rPr>
        <w:t>ф.</w:t>
      </w:r>
      <w:r w:rsidRPr="00D85D45">
        <w:rPr>
          <w:b/>
          <w:sz w:val="28"/>
          <w:szCs w:val="28"/>
        </w:rPr>
        <w:t xml:space="preserve">4) </w:t>
      </w:r>
      <w:r w:rsidRPr="00D85D45">
        <w:rPr>
          <w:sz w:val="28"/>
          <w:szCs w:val="28"/>
        </w:rPr>
        <w:t xml:space="preserve">произвольно взятого временного ряда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j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(t)</m:t>
        </m:r>
      </m:oMath>
      <w:r w:rsidRPr="00D85D45">
        <w:rPr>
          <w:sz w:val="28"/>
          <w:szCs w:val="28"/>
        </w:rPr>
        <w:t xml:space="preserve"> обобщенно будем обозначать </w:t>
      </w:r>
      <m:oMath>
        <m:sSubSup>
          <m:sSub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j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*</m:t>
            </m:r>
          </m:sup>
        </m:sSubSup>
      </m:oMath>
      <w:r w:rsidRPr="00D85D45">
        <w:rPr>
          <w:sz w:val="28"/>
          <w:szCs w:val="28"/>
        </w:rPr>
        <w:t xml:space="preserve"> в контексте конкретного временного ряда (датчика), либо просто </w:t>
      </w:r>
      <m:oMath>
        <m:sSubSup>
          <m:sSub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/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*</m:t>
            </m:r>
          </m:sup>
        </m:sSubSup>
      </m:oMath>
      <w:r w:rsidRPr="00D85D45">
        <w:rPr>
          <w:sz w:val="28"/>
          <w:szCs w:val="28"/>
        </w:rPr>
        <w:t xml:space="preserve"> – когда контекст касается любого обрабатываемого  временного ряда. </w:t>
      </w:r>
    </w:p>
    <w:p w:rsidR="00AE1CBF" w:rsidRPr="00D85D45" w:rsidRDefault="009B5DE7" w:rsidP="00823B10">
      <w:pPr>
        <w:keepNext/>
        <w:spacing w:before="240" w:after="240" w:line="276" w:lineRule="auto"/>
        <w:ind w:firstLine="567"/>
        <w:outlineLvl w:val="0"/>
        <w:rPr>
          <w:b/>
          <w:bCs/>
          <w:kern w:val="32"/>
          <w:sz w:val="28"/>
          <w:szCs w:val="28"/>
        </w:rPr>
      </w:pPr>
      <w:bookmarkStart w:id="31" w:name="_Toc358301375"/>
      <w:bookmarkStart w:id="32" w:name="_Toc363241039"/>
      <w:bookmarkStart w:id="33" w:name="_Toc24324787"/>
      <w:r w:rsidRPr="00D85D45">
        <w:rPr>
          <w:b/>
          <w:bCs/>
          <w:kern w:val="32"/>
          <w:sz w:val="28"/>
          <w:szCs w:val="28"/>
        </w:rPr>
        <w:t>4</w:t>
      </w:r>
      <w:r w:rsidR="00AE1CBF" w:rsidRPr="00D85D45">
        <w:rPr>
          <w:b/>
          <w:bCs/>
          <w:kern w:val="32"/>
          <w:sz w:val="28"/>
          <w:szCs w:val="28"/>
        </w:rPr>
        <w:t>.2.</w:t>
      </w:r>
      <w:r w:rsidRPr="00D85D45">
        <w:rPr>
          <w:b/>
          <w:bCs/>
          <w:kern w:val="32"/>
          <w:sz w:val="28"/>
          <w:szCs w:val="28"/>
        </w:rPr>
        <w:t>2</w:t>
      </w:r>
      <w:r w:rsidR="00AE1CBF" w:rsidRPr="00D85D45">
        <w:rPr>
          <w:b/>
          <w:bCs/>
          <w:kern w:val="32"/>
          <w:sz w:val="28"/>
          <w:szCs w:val="28"/>
        </w:rPr>
        <w:t>. Математическая постановка задачи классификации</w:t>
      </w:r>
      <w:bookmarkEnd w:id="31"/>
      <w:bookmarkEnd w:id="32"/>
      <w:bookmarkEnd w:id="33"/>
    </w:p>
    <w:p w:rsidR="00AE1CBF" w:rsidRPr="00D21B04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>Решение</w:t>
      </w:r>
      <w:r w:rsidR="002C5015" w:rsidRPr="00D85D45">
        <w:rPr>
          <w:sz w:val="28"/>
          <w:szCs w:val="28"/>
        </w:rPr>
        <w:t>, получаемое в</w:t>
      </w:r>
      <w:r w:rsidRPr="00D85D45">
        <w:rPr>
          <w:sz w:val="28"/>
          <w:szCs w:val="28"/>
        </w:rPr>
        <w:t xml:space="preserve"> задач</w:t>
      </w:r>
      <w:r w:rsidR="002C5015" w:rsidRPr="00D85D45">
        <w:rPr>
          <w:sz w:val="28"/>
          <w:szCs w:val="28"/>
        </w:rPr>
        <w:t>е</w:t>
      </w:r>
      <w:r w:rsidRPr="00D85D45">
        <w:rPr>
          <w:sz w:val="28"/>
          <w:szCs w:val="28"/>
        </w:rPr>
        <w:t xml:space="preserve"> прогнозирования значений</w:t>
      </w:r>
      <w:r w:rsidR="002C5015" w:rsidRPr="00D85D45">
        <w:rPr>
          <w:sz w:val="28"/>
          <w:szCs w:val="28"/>
        </w:rPr>
        <w:t xml:space="preserve"> датчиков</w:t>
      </w:r>
      <w:r w:rsidRPr="00D85D45">
        <w:rPr>
          <w:sz w:val="28"/>
          <w:szCs w:val="28"/>
        </w:rPr>
        <w:t xml:space="preserve"> объектов мониторинга</w:t>
      </w:r>
      <w:r w:rsidR="002C5015" w:rsidRPr="00D85D45">
        <w:rPr>
          <w:sz w:val="28"/>
          <w:szCs w:val="28"/>
        </w:rPr>
        <w:t>,</w:t>
      </w:r>
      <w:r w:rsidRPr="00D85D45">
        <w:rPr>
          <w:sz w:val="28"/>
          <w:szCs w:val="28"/>
        </w:rPr>
        <w:t xml:space="preserve"> является «входом» для следующей задачи – задачи </w:t>
      </w:r>
      <w:r w:rsidR="002C5015" w:rsidRPr="00D85D45">
        <w:rPr>
          <w:sz w:val="28"/>
          <w:szCs w:val="28"/>
        </w:rPr>
        <w:t>определения (</w:t>
      </w:r>
      <w:r w:rsidRPr="00D85D45">
        <w:rPr>
          <w:sz w:val="28"/>
          <w:szCs w:val="28"/>
        </w:rPr>
        <w:t>прогнозирования) состояния объекта мониторинга. Для того</w:t>
      </w:r>
      <w:proofErr w:type="gramStart"/>
      <w:r w:rsidRPr="00D85D45">
        <w:rPr>
          <w:sz w:val="28"/>
          <w:szCs w:val="28"/>
        </w:rPr>
        <w:t>,</w:t>
      </w:r>
      <w:proofErr w:type="gramEnd"/>
      <w:r w:rsidRPr="00D85D45">
        <w:rPr>
          <w:sz w:val="28"/>
          <w:szCs w:val="28"/>
        </w:rPr>
        <w:t xml:space="preserve"> чтобы определить в каком состоянии будет находиться</w:t>
      </w:r>
      <w:r w:rsidRPr="00AE1CBF">
        <w:rPr>
          <w:szCs w:val="28"/>
        </w:rPr>
        <w:t xml:space="preserve"> 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∈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A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,  i=</m:t>
        </m:r>
        <m:acc>
          <m:accPr>
            <m:chr m:val="̅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, M</m:t>
            </m:r>
          </m:e>
        </m:acc>
      </m:oMath>
      <w:r w:rsidRPr="00AE1CBF">
        <w:rPr>
          <w:b/>
          <w:szCs w:val="28"/>
        </w:rPr>
        <w:t xml:space="preserve"> </w:t>
      </w:r>
      <w:r w:rsidRPr="00D85D45">
        <w:rPr>
          <w:sz w:val="28"/>
          <w:szCs w:val="28"/>
        </w:rPr>
        <w:t>объект мониторинга в и</w:t>
      </w:r>
      <w:r w:rsidRPr="00D85D45">
        <w:rPr>
          <w:sz w:val="28"/>
          <w:szCs w:val="28"/>
        </w:rPr>
        <w:t>н</w:t>
      </w:r>
      <w:r w:rsidRPr="00D85D45">
        <w:rPr>
          <w:sz w:val="28"/>
          <w:szCs w:val="28"/>
        </w:rPr>
        <w:t>тересующие нас моменты времени</w:t>
      </w:r>
      <w:r w:rsidRPr="00AE1CBF">
        <w:rPr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j</m:t>
                </m:r>
              </m:sub>
            </m:sSub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+h,  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j</m:t>
                </m:r>
              </m:sub>
            </m:sSub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+2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h, …, 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j</m:t>
                </m:r>
              </m:sub>
            </m:sSub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+Ph</m:t>
        </m:r>
      </m:oMath>
      <w:r w:rsidRPr="00AE1CBF">
        <w:rPr>
          <w:szCs w:val="28"/>
        </w:rPr>
        <w:t xml:space="preserve"> </w:t>
      </w:r>
      <w:r w:rsidRPr="00D85D45">
        <w:rPr>
          <w:sz w:val="28"/>
          <w:szCs w:val="28"/>
        </w:rPr>
        <w:t xml:space="preserve">необходимо на основании </w:t>
      </w:r>
      <w:r w:rsidRPr="00D85D45">
        <w:rPr>
          <w:b/>
          <w:sz w:val="28"/>
          <w:szCs w:val="28"/>
        </w:rPr>
        <w:t>прогнозных</w:t>
      </w:r>
      <w:r w:rsidRPr="00D85D45">
        <w:rPr>
          <w:sz w:val="28"/>
          <w:szCs w:val="28"/>
        </w:rPr>
        <w:t xml:space="preserve"> значений всех датчиков в эти моменты времени, уст</w:t>
      </w:r>
      <w:r w:rsidRPr="00D85D45">
        <w:rPr>
          <w:sz w:val="28"/>
          <w:szCs w:val="28"/>
        </w:rPr>
        <w:t>а</w:t>
      </w:r>
      <w:r w:rsidRPr="00D85D45">
        <w:rPr>
          <w:sz w:val="28"/>
          <w:szCs w:val="28"/>
        </w:rPr>
        <w:t xml:space="preserve">новленных на объекте определить </w:t>
      </w:r>
      <w:r w:rsidRPr="00D21B04">
        <w:rPr>
          <w:sz w:val="28"/>
          <w:szCs w:val="28"/>
        </w:rPr>
        <w:t xml:space="preserve">конкретное состояние. </w:t>
      </w:r>
    </w:p>
    <w:p w:rsidR="00AE1CBF" w:rsidRPr="00AE1CBF" w:rsidRDefault="00AE1CBF" w:rsidP="00823B10">
      <w:pPr>
        <w:spacing w:after="120" w:line="276" w:lineRule="auto"/>
        <w:ind w:firstLine="567"/>
        <w:jc w:val="both"/>
        <w:rPr>
          <w:szCs w:val="28"/>
        </w:rPr>
      </w:pPr>
      <w:r w:rsidRPr="00D85D45">
        <w:rPr>
          <w:sz w:val="28"/>
          <w:szCs w:val="28"/>
        </w:rPr>
        <w:t xml:space="preserve">Такая задача относится к математическому виду задач, как </w:t>
      </w:r>
      <w:r w:rsidRPr="00D85D45">
        <w:rPr>
          <w:i/>
          <w:sz w:val="28"/>
          <w:szCs w:val="28"/>
        </w:rPr>
        <w:t>задача класс</w:t>
      </w:r>
      <w:r w:rsidRPr="00D85D45">
        <w:rPr>
          <w:i/>
          <w:sz w:val="28"/>
          <w:szCs w:val="28"/>
        </w:rPr>
        <w:t>и</w:t>
      </w:r>
      <w:r w:rsidRPr="00D85D45">
        <w:rPr>
          <w:i/>
          <w:sz w:val="28"/>
          <w:szCs w:val="28"/>
        </w:rPr>
        <w:t>фикации</w:t>
      </w:r>
      <w:r w:rsidRPr="00D85D45">
        <w:rPr>
          <w:sz w:val="28"/>
          <w:szCs w:val="28"/>
        </w:rPr>
        <w:t xml:space="preserve">. </w:t>
      </w:r>
      <w:r w:rsidR="00446CCC" w:rsidRPr="00D85D45">
        <w:rPr>
          <w:sz w:val="28"/>
          <w:szCs w:val="28"/>
        </w:rPr>
        <w:t>В этой задач</w:t>
      </w:r>
      <w:r w:rsidR="00BE6599">
        <w:rPr>
          <w:sz w:val="28"/>
          <w:szCs w:val="28"/>
        </w:rPr>
        <w:t>е</w:t>
      </w:r>
      <w:r w:rsidRPr="00D85D45">
        <w:rPr>
          <w:sz w:val="28"/>
          <w:szCs w:val="28"/>
        </w:rPr>
        <w:t xml:space="preserve"> необходимо по имеющемуся набору прогнозных знач</w:t>
      </w:r>
      <w:r w:rsidRPr="00D85D45">
        <w:rPr>
          <w:sz w:val="28"/>
          <w:szCs w:val="28"/>
        </w:rPr>
        <w:t>е</w:t>
      </w:r>
      <w:r w:rsidRPr="00D85D45">
        <w:rPr>
          <w:sz w:val="28"/>
          <w:szCs w:val="28"/>
        </w:rPr>
        <w:t>ний</w:t>
      </w:r>
      <w:r w:rsidR="00C85D14">
        <w:rPr>
          <w:sz w:val="28"/>
          <w:szCs w:val="28"/>
        </w:rPr>
        <w:t xml:space="preserve"> (например, по </w:t>
      </w:r>
      <w:r w:rsidRPr="00D85D45">
        <w:rPr>
          <w:sz w:val="28"/>
          <w:szCs w:val="28"/>
        </w:rPr>
        <w:t>спрогнозированны</w:t>
      </w:r>
      <w:r w:rsidR="00C85D14">
        <w:rPr>
          <w:sz w:val="28"/>
          <w:szCs w:val="28"/>
        </w:rPr>
        <w:t>м</w:t>
      </w:r>
      <w:r w:rsidRPr="00D85D45">
        <w:rPr>
          <w:sz w:val="28"/>
          <w:szCs w:val="28"/>
        </w:rPr>
        <w:t xml:space="preserve"> </w:t>
      </w:r>
      <w:r w:rsidR="00C85D14">
        <w:rPr>
          <w:sz w:val="28"/>
          <w:szCs w:val="28"/>
        </w:rPr>
        <w:t xml:space="preserve">значениям </w:t>
      </w:r>
      <w:r w:rsidRPr="00D85D45">
        <w:rPr>
          <w:sz w:val="28"/>
          <w:szCs w:val="28"/>
        </w:rPr>
        <w:t>деформации</w:t>
      </w:r>
      <w:r w:rsidR="00C85D14">
        <w:rPr>
          <w:sz w:val="28"/>
          <w:szCs w:val="28"/>
        </w:rPr>
        <w:t>)</w:t>
      </w:r>
      <w:r w:rsidRPr="00D85D45">
        <w:rPr>
          <w:sz w:val="28"/>
          <w:szCs w:val="28"/>
        </w:rPr>
        <w:t xml:space="preserve">, определить в </w:t>
      </w:r>
      <w:r w:rsidRPr="00D85D45">
        <w:rPr>
          <w:sz w:val="28"/>
          <w:szCs w:val="28"/>
        </w:rPr>
        <w:lastRenderedPageBreak/>
        <w:t>каком состоянии из множества возможных будет находиться объект в интерес</w:t>
      </w:r>
      <w:r w:rsidRPr="00D85D45">
        <w:rPr>
          <w:sz w:val="28"/>
          <w:szCs w:val="28"/>
        </w:rPr>
        <w:t>у</w:t>
      </w:r>
      <w:r w:rsidRPr="00D85D45">
        <w:rPr>
          <w:sz w:val="28"/>
          <w:szCs w:val="28"/>
        </w:rPr>
        <w:t xml:space="preserve">ющие нас моменты времени </w:t>
      </w:r>
      <w:r w:rsidR="00BE6599">
        <w:rPr>
          <w:sz w:val="28"/>
          <w:szCs w:val="28"/>
        </w:rPr>
        <w:t xml:space="preserve">(точки упреждения)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j</m:t>
                </m:r>
              </m:sub>
            </m:sSub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+h,  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j</m:t>
                </m:r>
              </m:sub>
            </m:sSub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+2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h, …, 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j</m:t>
                </m:r>
              </m:sub>
            </m:sSub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+Ph</m:t>
        </m:r>
      </m:oMath>
      <w:r w:rsidRPr="00823B10">
        <w:rPr>
          <w:sz w:val="22"/>
          <w:szCs w:val="28"/>
        </w:rPr>
        <w:t xml:space="preserve">. </w:t>
      </w:r>
    </w:p>
    <w:p w:rsidR="00AE1CBF" w:rsidRPr="00D85D45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Здесь </w:t>
      </w:r>
      <w:r w:rsidRPr="00D85D45">
        <w:rPr>
          <w:b/>
          <w:sz w:val="28"/>
          <w:szCs w:val="28"/>
        </w:rPr>
        <w:t>классами</w:t>
      </w:r>
      <w:r w:rsidRPr="00D85D45">
        <w:rPr>
          <w:sz w:val="28"/>
          <w:szCs w:val="28"/>
        </w:rPr>
        <w:t xml:space="preserve"> являются элементы множества состояний объект</w:t>
      </w:r>
      <w:r w:rsidR="002C5015" w:rsidRPr="00D85D45">
        <w:rPr>
          <w:sz w:val="28"/>
          <w:szCs w:val="28"/>
        </w:rPr>
        <w:t>ов</w:t>
      </w:r>
      <w:r w:rsidRPr="00D85D45">
        <w:rPr>
          <w:sz w:val="28"/>
          <w:szCs w:val="28"/>
        </w:rPr>
        <w:t xml:space="preserve"> монит</w:t>
      </w:r>
      <w:r w:rsidRPr="00D85D45">
        <w:rPr>
          <w:sz w:val="28"/>
          <w:szCs w:val="28"/>
        </w:rPr>
        <w:t>о</w:t>
      </w:r>
      <w:r w:rsidRPr="00D85D45">
        <w:rPr>
          <w:sz w:val="28"/>
          <w:szCs w:val="28"/>
        </w:rPr>
        <w:t>ринга</w:t>
      </w:r>
      <w:r w:rsidR="002C5015" w:rsidRPr="00D85D45">
        <w:rPr>
          <w:sz w:val="28"/>
          <w:szCs w:val="28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  <w:lang w:val="en-US"/>
          </w:rPr>
          <m:t>S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⋯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sub>
            </m:sSub>
          </m:e>
        </m:d>
      </m:oMath>
      <w:r w:rsidRPr="00AE1CBF">
        <w:rPr>
          <w:szCs w:val="28"/>
        </w:rPr>
        <w:t xml:space="preserve">, </w:t>
      </w:r>
      <w:r w:rsidRPr="00D85D45">
        <w:rPr>
          <w:sz w:val="28"/>
          <w:szCs w:val="28"/>
        </w:rPr>
        <w:t xml:space="preserve">и где каждый класс задается границами зон индикации </w:t>
      </w:r>
      <w:r w:rsidRPr="00D85D45">
        <w:rPr>
          <w:rFonts w:ascii="Cambria Math" w:hAnsi="Cambria Math"/>
          <w:b/>
          <w:i/>
          <w:sz w:val="32"/>
          <w:szCs w:val="28"/>
          <w:lang w:val="en-US"/>
        </w:rPr>
        <w:t>Z</w:t>
      </w:r>
      <w:r w:rsidRPr="00D85D45">
        <w:rPr>
          <w:sz w:val="28"/>
          <w:szCs w:val="28"/>
        </w:rPr>
        <w:t xml:space="preserve"> (</w:t>
      </w:r>
      <w:r w:rsidR="00D21B04">
        <w:rPr>
          <w:sz w:val="28"/>
          <w:szCs w:val="28"/>
        </w:rPr>
        <w:t>ф.</w:t>
      </w:r>
      <w:r w:rsidRPr="00D85D45">
        <w:rPr>
          <w:sz w:val="28"/>
          <w:szCs w:val="28"/>
        </w:rPr>
        <w:t xml:space="preserve">1а, </w:t>
      </w:r>
      <w:r w:rsidR="00D21B04">
        <w:rPr>
          <w:sz w:val="28"/>
          <w:szCs w:val="28"/>
        </w:rPr>
        <w:t>ф.</w:t>
      </w:r>
      <w:r w:rsidRPr="00D85D45">
        <w:rPr>
          <w:sz w:val="28"/>
          <w:szCs w:val="28"/>
        </w:rPr>
        <w:t>1б) действующей системы мониторинга.</w:t>
      </w:r>
    </w:p>
    <w:p w:rsidR="00AE1CBF" w:rsidRPr="00D85D45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Ранее для произвольно взятого объекта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∈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A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,  i=</m:t>
        </m:r>
        <m:acc>
          <m:accPr>
            <m:chr m:val="̅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, M</m:t>
            </m:r>
          </m:e>
        </m:acc>
      </m:oMath>
      <w:r w:rsidRPr="00AE1CBF">
        <w:rPr>
          <w:b/>
          <w:szCs w:val="28"/>
        </w:rPr>
        <w:t xml:space="preserve"> </w:t>
      </w:r>
      <w:r w:rsidRPr="00AE1CBF">
        <w:rPr>
          <w:szCs w:val="28"/>
        </w:rPr>
        <w:t xml:space="preserve"> </w:t>
      </w:r>
      <w:r w:rsidRPr="00D85D45">
        <w:rPr>
          <w:sz w:val="28"/>
          <w:szCs w:val="28"/>
        </w:rPr>
        <w:t>мониторинга было определено множество всех временных рядов им формируемых (</w:t>
      </w:r>
      <w:r w:rsidR="00D21B04">
        <w:rPr>
          <w:sz w:val="28"/>
          <w:szCs w:val="28"/>
        </w:rPr>
        <w:t>ф.</w:t>
      </w:r>
      <w:r w:rsidRPr="00D85D45">
        <w:rPr>
          <w:sz w:val="28"/>
          <w:szCs w:val="28"/>
        </w:rPr>
        <w:t>3). В тоже время, чтобы на основании прогнозных показаний определить состояние объекта в конкретные будущие дату и время, необходимо рассматривать конкретный о</w:t>
      </w:r>
      <w:r w:rsidRPr="00D85D45">
        <w:rPr>
          <w:sz w:val="28"/>
          <w:szCs w:val="28"/>
        </w:rPr>
        <w:t>д</w:t>
      </w:r>
      <w:r w:rsidRPr="00D85D45">
        <w:rPr>
          <w:sz w:val="28"/>
          <w:szCs w:val="28"/>
        </w:rPr>
        <w:t>номоментный «срез» (временной снимок) прогнозных показаний по всем вр</w:t>
      </w:r>
      <w:r w:rsidRPr="00D85D45">
        <w:rPr>
          <w:sz w:val="28"/>
          <w:szCs w:val="28"/>
        </w:rPr>
        <w:t>е</w:t>
      </w:r>
      <w:r w:rsidRPr="00D85D45">
        <w:rPr>
          <w:sz w:val="28"/>
          <w:szCs w:val="28"/>
        </w:rPr>
        <w:t xml:space="preserve">менным рядам </w:t>
      </w:r>
      <w:r w:rsidRPr="002A39BA">
        <w:rPr>
          <w:sz w:val="28"/>
          <w:szCs w:val="28"/>
        </w:rPr>
        <w:t>совместно</w:t>
      </w:r>
      <w:r w:rsidRPr="00D85D45">
        <w:rPr>
          <w:sz w:val="28"/>
          <w:szCs w:val="28"/>
        </w:rPr>
        <w:t>. Вследствие чего, целесообразно в этом случае ра</w:t>
      </w:r>
      <w:r w:rsidRPr="00D85D45">
        <w:rPr>
          <w:sz w:val="28"/>
          <w:szCs w:val="28"/>
        </w:rPr>
        <w:t>с</w:t>
      </w:r>
      <w:r w:rsidRPr="00D85D45">
        <w:rPr>
          <w:sz w:val="28"/>
          <w:szCs w:val="28"/>
        </w:rPr>
        <w:t xml:space="preserve">сматривать не множество временных рядов 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acc>
        <m:r>
          <m:rPr>
            <m:sty m:val="bi"/>
          </m:rPr>
          <w:rPr>
            <w:rFonts w:ascii="Cambria Math" w:hAnsi="Cambria Math"/>
            <w:sz w:val="28"/>
            <w:szCs w:val="28"/>
          </w:rPr>
          <m:t>(t)</m:t>
        </m:r>
      </m:oMath>
      <w:r w:rsidRPr="00D85D45">
        <w:rPr>
          <w:sz w:val="28"/>
          <w:szCs w:val="28"/>
        </w:rPr>
        <w:t>, а порождаемое им</w:t>
      </w:r>
      <w:r w:rsidRPr="00D85D45">
        <w:rPr>
          <w:i/>
          <w:sz w:val="28"/>
          <w:szCs w:val="28"/>
        </w:rPr>
        <w:t xml:space="preserve"> простра</w:t>
      </w:r>
      <w:r w:rsidRPr="00D85D45">
        <w:rPr>
          <w:i/>
          <w:sz w:val="28"/>
          <w:szCs w:val="28"/>
        </w:rPr>
        <w:t>н</w:t>
      </w:r>
      <w:r w:rsidRPr="00D85D45">
        <w:rPr>
          <w:i/>
          <w:sz w:val="28"/>
          <w:szCs w:val="28"/>
        </w:rPr>
        <w:t>ство измерений</w:t>
      </w:r>
      <w:r w:rsidRPr="00D85D45">
        <w:rPr>
          <w:sz w:val="28"/>
          <w:szCs w:val="28"/>
        </w:rPr>
        <w:t>.</w:t>
      </w:r>
    </w:p>
    <w:p w:rsidR="00AE1CBF" w:rsidRPr="00D85D45" w:rsidRDefault="00AE1CBF" w:rsidP="00823B10">
      <w:pPr>
        <w:spacing w:after="24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Для одного произвольно взятого объекта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∈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A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,  i=</m:t>
        </m:r>
        <m:acc>
          <m:accPr>
            <m:chr m:val="̅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, M</m:t>
            </m:r>
          </m:e>
        </m:acc>
      </m:oMath>
      <w:r w:rsidRPr="00D85D45">
        <w:rPr>
          <w:sz w:val="28"/>
          <w:szCs w:val="28"/>
        </w:rPr>
        <w:t xml:space="preserve"> вся совокупность имеющихся показаний датчиков (значений временных рядов) образует особое индивидуальное для каждого объекта пространство измерений </w:t>
      </w:r>
      <m:oMath>
        <m:sSub>
          <m:sSubPr>
            <m:ctrlPr>
              <w:rPr>
                <w:rFonts w:ascii="Cambria Math" w:hAnsi="Cambria Math"/>
                <w:b/>
                <w:sz w:val="28"/>
                <w:szCs w:val="28"/>
              </w:rPr>
            </m:ctrlPr>
          </m:sSubPr>
          <m:e>
            <m:r>
              <m:rPr>
                <m:scr m:val="fraktur"/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Pr="00D85D45">
        <w:rPr>
          <w:sz w:val="28"/>
          <w:szCs w:val="28"/>
        </w:rPr>
        <w:t xml:space="preserve">: </w:t>
      </w:r>
    </w:p>
    <w:p w:rsidR="00AE1CBF" w:rsidRPr="00AE1CBF" w:rsidRDefault="00D000BB" w:rsidP="00AE1CBF">
      <w:pPr>
        <w:spacing w:line="360" w:lineRule="auto"/>
        <w:jc w:val="right"/>
        <w:rPr>
          <w:b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cr m:val="fraktur"/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rSpRule m:val="1"/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eqArrPr>
              <m:e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(1)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)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,  </m:t>
                </m:r>
              </m:e>
              <m:e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(2)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)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…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szCs w:val="28"/>
                    <w:lang w:val="en-US"/>
                  </w:rPr>
                </m:ctrlPr>
              </m:e>
              <m:e>
                <m:d>
                  <m:dPr>
                    <m:begChr m:val="〈"/>
                    <m:endChr m:val="〉"/>
                    <m:ctrlPr>
                      <w:rPr>
                        <w:rFonts w:ascii="Cambria Math" w:eastAsia="Cambria Math" w:hAnsi="Cambria Math" w:cs="Cambria Math"/>
                        <w:b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(k)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k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)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k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…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szCs w:val="28"/>
                    <w:lang w:val="en-US"/>
                  </w:rPr>
                </m:ctrlPr>
              </m:e>
              <m:e>
                <m:d>
                  <m:dPr>
                    <m:begChr m:val="〈"/>
                    <m:endChr m:val="〉"/>
                    <m:ctrlPr>
                      <w:rPr>
                        <w:rFonts w:ascii="Cambria Math" w:eastAsia="Cambria Math" w:hAnsi="Cambria Math" w:cs="Cambria Math"/>
                        <w:b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)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)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e>
                </m:d>
              </m:e>
            </m:eqArr>
          </m:e>
        </m:d>
      </m:oMath>
      <w:r w:rsidR="00AE1CBF" w:rsidRPr="00AE1CBF">
        <w:rPr>
          <w:b/>
          <w:sz w:val="28"/>
          <w:szCs w:val="28"/>
        </w:rPr>
        <w:t xml:space="preserve"> </w:t>
      </w:r>
      <w:r w:rsidR="00AE1CBF" w:rsidRPr="00AE1CBF">
        <w:rPr>
          <w:szCs w:val="28"/>
        </w:rPr>
        <w:t xml:space="preserve">                                  (</w:t>
      </w:r>
      <w:r w:rsidR="00AE1CBF" w:rsidRPr="00AE1CBF">
        <w:rPr>
          <w:b/>
          <w:szCs w:val="28"/>
        </w:rPr>
        <w:t>5</w:t>
      </w:r>
      <w:r w:rsidR="00AE1CBF" w:rsidRPr="00AE1CBF">
        <w:rPr>
          <w:szCs w:val="28"/>
        </w:rPr>
        <w:t>)</w:t>
      </w:r>
    </w:p>
    <w:p w:rsidR="00AE1CBF" w:rsidRPr="00D85D45" w:rsidRDefault="00AE1CBF" w:rsidP="00823B10">
      <w:pPr>
        <w:spacing w:before="240"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Иными словами, пространство измерений представляет собой ни что иное, как множество кортежей, в котором каждый кортеж вида </w:t>
      </w:r>
      <m:oMath>
        <m:d>
          <m:dPr>
            <m:begChr m:val="〈"/>
            <m:endChr m:val="〉"/>
            <m:ctrlPr>
              <w:rPr>
                <w:rFonts w:ascii="Cambria Math" w:eastAsia="Cambria Math" w:hAnsi="Cambria Math" w:cs="Cambria Math"/>
                <w:b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 xml:space="preserve">(k),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),…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d>
      </m:oMath>
      <w:r w:rsidRPr="00D85D45">
        <w:rPr>
          <w:sz w:val="28"/>
          <w:szCs w:val="28"/>
        </w:rPr>
        <w:t xml:space="preserve"> </w:t>
      </w:r>
      <w:r w:rsidR="002A39BA">
        <w:rPr>
          <w:sz w:val="28"/>
          <w:szCs w:val="28"/>
        </w:rPr>
        <w:t xml:space="preserve">– </w:t>
      </w:r>
      <w:r w:rsidRPr="00D85D45">
        <w:rPr>
          <w:sz w:val="28"/>
          <w:szCs w:val="28"/>
        </w:rPr>
        <w:t xml:space="preserve">есть </w:t>
      </w:r>
      <w:r w:rsidR="002A39BA">
        <w:rPr>
          <w:sz w:val="28"/>
          <w:szCs w:val="28"/>
        </w:rPr>
        <w:t xml:space="preserve">набор </w:t>
      </w:r>
      <w:r w:rsidRPr="00D85D45">
        <w:rPr>
          <w:sz w:val="28"/>
          <w:szCs w:val="28"/>
        </w:rPr>
        <w:t>показани</w:t>
      </w:r>
      <w:r w:rsidR="002A39BA">
        <w:rPr>
          <w:sz w:val="28"/>
          <w:szCs w:val="28"/>
        </w:rPr>
        <w:t>й</w:t>
      </w:r>
      <w:r w:rsidRPr="00D85D45">
        <w:rPr>
          <w:sz w:val="28"/>
          <w:szCs w:val="28"/>
        </w:rPr>
        <w:t xml:space="preserve"> всех датчиков (значения всех временных рядов) на конкретные </w:t>
      </w:r>
      <w:r w:rsidRPr="00D85D45">
        <w:rPr>
          <w:rFonts w:ascii="Cambria Math" w:hAnsi="Cambria Math"/>
          <w:b/>
          <w:i/>
          <w:sz w:val="28"/>
          <w:szCs w:val="28"/>
          <w:lang w:val="en-US"/>
        </w:rPr>
        <w:t>k</w:t>
      </w:r>
      <w:r w:rsidRPr="00D85D45">
        <w:rPr>
          <w:sz w:val="28"/>
          <w:szCs w:val="28"/>
        </w:rPr>
        <w:t>-е дату и время.</w:t>
      </w:r>
    </w:p>
    <w:p w:rsidR="00AE1CBF" w:rsidRPr="00D85D45" w:rsidRDefault="00AE1CBF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 xml:space="preserve">Собственно, для любого отдельно взятого объекта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∈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A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,  i=</m:t>
        </m:r>
        <m:acc>
          <m:accPr>
            <m:chr m:val="̅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1, M</m:t>
            </m:r>
          </m:e>
        </m:acc>
      </m:oMath>
      <w:r w:rsidRPr="00D85D45">
        <w:rPr>
          <w:sz w:val="28"/>
          <w:szCs w:val="28"/>
        </w:rPr>
        <w:t xml:space="preserve"> объект-классификатор математически будет представлять </w:t>
      </w:r>
      <w:r w:rsidRPr="00D85D45">
        <w:rPr>
          <w:i/>
          <w:sz w:val="28"/>
          <w:szCs w:val="28"/>
        </w:rPr>
        <w:t>собой отображение пр</w:t>
      </w:r>
      <w:r w:rsidRPr="00D85D45">
        <w:rPr>
          <w:i/>
          <w:sz w:val="28"/>
          <w:szCs w:val="28"/>
        </w:rPr>
        <w:t>о</w:t>
      </w:r>
      <w:r w:rsidRPr="00D85D45">
        <w:rPr>
          <w:i/>
          <w:sz w:val="28"/>
          <w:szCs w:val="28"/>
        </w:rPr>
        <w:t>странства измерений на множество состояний</w:t>
      </w:r>
      <w:r w:rsidRPr="00D85D45">
        <w:rPr>
          <w:sz w:val="28"/>
          <w:szCs w:val="28"/>
        </w:rPr>
        <w:t xml:space="preserve"> такое, что:</w:t>
      </w:r>
    </w:p>
    <w:p w:rsidR="00AE1CBF" w:rsidRPr="00AE1CBF" w:rsidRDefault="00D000BB" w:rsidP="00815ECE">
      <w:pPr>
        <w:spacing w:after="240" w:line="360" w:lineRule="auto"/>
        <w:jc w:val="both"/>
        <w:rPr>
          <w:b/>
          <w:sz w:val="28"/>
          <w:szCs w:val="28"/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b/>
                  <w:i/>
                  <w:sz w:val="28"/>
                  <w:szCs w:val="28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∀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</m:d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 xml:space="preserve"> ∧ </m:t>
          </m:r>
          <m:d>
            <m:dPr>
              <m:ctrlPr>
                <w:rPr>
                  <w:rFonts w:ascii="Cambria Math" w:hAnsi="Cambria Math"/>
                  <w:b/>
                  <w:i/>
                  <w:sz w:val="28"/>
                  <w:szCs w:val="28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 xml:space="preserve">∀ 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t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ij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 xml:space="preserve">+h; 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ij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2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h;…;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ij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hP</m:t>
                  </m:r>
                </m:e>
              </m:d>
            </m:e>
          </m:d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  </m:t>
          </m:r>
        </m:oMath>
      </m:oMathPara>
    </w:p>
    <w:p w:rsidR="00AE1CBF" w:rsidRPr="00AE1CBF" w:rsidRDefault="00AE1CBF" w:rsidP="00AE1CBF">
      <w:pPr>
        <w:spacing w:line="360" w:lineRule="auto"/>
        <w:jc w:val="right"/>
        <w:rPr>
          <w:b/>
          <w:i/>
          <w:szCs w:val="28"/>
        </w:rPr>
      </w:pP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∃ 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:  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cr m:val="fraktur"/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⟼</m:t>
        </m:r>
        <m:r>
          <m:rPr>
            <m:sty m:val="b"/>
          </m:rPr>
          <w:rPr>
            <w:rFonts w:ascii="Cambria Math" w:hAnsi="Cambria Math"/>
            <w:sz w:val="28"/>
            <w:szCs w:val="28"/>
            <w:lang w:val="en-US"/>
          </w:rPr>
          <m:t>S</m:t>
        </m:r>
      </m:oMath>
      <w:r w:rsidRPr="00AE1CBF">
        <w:rPr>
          <w:szCs w:val="28"/>
        </w:rPr>
        <w:t xml:space="preserve">                                                                  (</w:t>
      </w:r>
      <w:r w:rsidRPr="00AE1CBF">
        <w:rPr>
          <w:b/>
          <w:szCs w:val="28"/>
        </w:rPr>
        <w:t>6</w:t>
      </w:r>
      <w:r w:rsidRPr="00AE1CBF">
        <w:rPr>
          <w:szCs w:val="28"/>
        </w:rPr>
        <w:t xml:space="preserve">) </w:t>
      </w:r>
    </w:p>
    <w:p w:rsidR="00AE1CBF" w:rsidRPr="00D85D45" w:rsidRDefault="00AE1CBF" w:rsidP="008A697A">
      <w:pPr>
        <w:spacing w:before="120" w:after="24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lastRenderedPageBreak/>
        <w:t>В свою очередь, единый классификатор для всего множества объектов м</w:t>
      </w:r>
      <w:r w:rsidRPr="00D85D45">
        <w:rPr>
          <w:sz w:val="28"/>
          <w:szCs w:val="28"/>
        </w:rPr>
        <w:t>о</w:t>
      </w:r>
      <w:r w:rsidRPr="00D85D45">
        <w:rPr>
          <w:sz w:val="28"/>
          <w:szCs w:val="28"/>
        </w:rPr>
        <w:t>ниторинга (с учетом индивидуальных «настроек» на класс объектов и/или о</w:t>
      </w:r>
      <w:r w:rsidRPr="00D85D45">
        <w:rPr>
          <w:sz w:val="28"/>
          <w:szCs w:val="28"/>
        </w:rPr>
        <w:t>т</w:t>
      </w:r>
      <w:r w:rsidRPr="00D85D45">
        <w:rPr>
          <w:sz w:val="28"/>
          <w:szCs w:val="28"/>
        </w:rPr>
        <w:t>дельные параметры конкретных объектов) будет представлять собой, в общем случае, множество (семейство) пространств изображений объектов мониторинга на множество состояний вида:</w:t>
      </w:r>
    </w:p>
    <w:p w:rsidR="00AE1CBF" w:rsidRPr="00AE1CBF" w:rsidRDefault="00AE1CBF" w:rsidP="00AE1CBF">
      <w:pPr>
        <w:spacing w:line="360" w:lineRule="auto"/>
        <w:jc w:val="right"/>
        <w:rPr>
          <w:b/>
          <w:szCs w:val="28"/>
        </w:rPr>
      </w:pP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Φ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φ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| i=</m:t>
            </m:r>
            <m:acc>
              <m:accPr>
                <m:chr m:val="̅"/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1,M</m:t>
                </m:r>
              </m:e>
            </m:acc>
          </m:e>
        </m:d>
      </m:oMath>
      <w:r w:rsidRPr="00AE1CBF">
        <w:rPr>
          <w:szCs w:val="28"/>
        </w:rPr>
        <w:t xml:space="preserve">                                                        (</w:t>
      </w:r>
      <w:r w:rsidRPr="00AE1CBF">
        <w:rPr>
          <w:b/>
          <w:szCs w:val="28"/>
        </w:rPr>
        <w:t>7</w:t>
      </w:r>
      <w:r w:rsidRPr="00AE1CBF">
        <w:rPr>
          <w:szCs w:val="28"/>
        </w:rPr>
        <w:t>)</w:t>
      </w:r>
    </w:p>
    <w:p w:rsidR="00AE1CBF" w:rsidRPr="00D85D45" w:rsidRDefault="00AE1CBF" w:rsidP="00823B10">
      <w:pPr>
        <w:spacing w:before="240" w:after="120" w:line="276" w:lineRule="auto"/>
        <w:ind w:firstLine="567"/>
        <w:jc w:val="both"/>
        <w:rPr>
          <w:sz w:val="28"/>
          <w:szCs w:val="28"/>
        </w:rPr>
      </w:pPr>
      <w:r w:rsidRPr="00D85D45">
        <w:rPr>
          <w:sz w:val="28"/>
          <w:szCs w:val="28"/>
        </w:rPr>
        <w:t>Таким образом, задача разработки классификатора заключается в постро</w:t>
      </w:r>
      <w:r w:rsidRPr="00D85D45">
        <w:rPr>
          <w:sz w:val="28"/>
          <w:szCs w:val="28"/>
        </w:rPr>
        <w:t>е</w:t>
      </w:r>
      <w:r w:rsidRPr="00D85D45">
        <w:rPr>
          <w:sz w:val="28"/>
          <w:szCs w:val="28"/>
        </w:rPr>
        <w:t>нии семейства отображений (</w:t>
      </w:r>
      <w:r w:rsidR="00D21B04">
        <w:rPr>
          <w:sz w:val="28"/>
          <w:szCs w:val="28"/>
        </w:rPr>
        <w:t>ф.</w:t>
      </w:r>
      <w:r w:rsidRPr="00D85D45">
        <w:rPr>
          <w:b/>
          <w:sz w:val="28"/>
          <w:szCs w:val="28"/>
        </w:rPr>
        <w:t>7)</w:t>
      </w:r>
      <w:r w:rsidRPr="00D85D45">
        <w:rPr>
          <w:sz w:val="28"/>
          <w:szCs w:val="28"/>
        </w:rPr>
        <w:t xml:space="preserve"> пространств измерений каждого объекта на з</w:t>
      </w:r>
      <w:r w:rsidRPr="00D85D45">
        <w:rPr>
          <w:sz w:val="28"/>
          <w:szCs w:val="28"/>
        </w:rPr>
        <w:t>а</w:t>
      </w:r>
      <w:r w:rsidRPr="00D85D45">
        <w:rPr>
          <w:sz w:val="28"/>
          <w:szCs w:val="28"/>
        </w:rPr>
        <w:t xml:space="preserve">данное множество состояний. </w:t>
      </w:r>
      <w:r w:rsidR="00542D3E" w:rsidRPr="00D85D45">
        <w:rPr>
          <w:sz w:val="28"/>
          <w:szCs w:val="28"/>
        </w:rPr>
        <w:t>В свою очередь,</w:t>
      </w:r>
      <w:r w:rsidR="00D24E25" w:rsidRPr="00D85D45">
        <w:rPr>
          <w:sz w:val="28"/>
          <w:szCs w:val="28"/>
        </w:rPr>
        <w:t xml:space="preserve"> с учетом введённых обозначений </w:t>
      </w:r>
      <w:r w:rsidR="00542D3E" w:rsidRPr="00D85D45">
        <w:rPr>
          <w:sz w:val="28"/>
          <w:szCs w:val="28"/>
        </w:rPr>
        <w:t xml:space="preserve"> решение описанных двух первых задач можно условно проиллюстрировать так, как это пок</w:t>
      </w:r>
      <w:r w:rsidR="00542D3E" w:rsidRPr="009C248D">
        <w:rPr>
          <w:sz w:val="28"/>
          <w:szCs w:val="28"/>
        </w:rPr>
        <w:t>азано на рис.1</w:t>
      </w:r>
      <w:r w:rsidR="002C3B15" w:rsidRPr="009C248D">
        <w:rPr>
          <w:sz w:val="28"/>
          <w:szCs w:val="28"/>
        </w:rPr>
        <w:t>3</w:t>
      </w:r>
      <w:r w:rsidR="00542D3E" w:rsidRPr="009C248D">
        <w:rPr>
          <w:sz w:val="28"/>
          <w:szCs w:val="28"/>
        </w:rPr>
        <w:t xml:space="preserve">. </w:t>
      </w:r>
      <w:r w:rsidR="00D24E25" w:rsidRPr="009C248D">
        <w:rPr>
          <w:sz w:val="28"/>
          <w:szCs w:val="28"/>
        </w:rPr>
        <w:t>и где</w:t>
      </w:r>
      <w:r w:rsidR="00542D3E" w:rsidRPr="009C248D">
        <w:rPr>
          <w:sz w:val="28"/>
          <w:szCs w:val="28"/>
        </w:rPr>
        <w:t>:</w:t>
      </w:r>
    </w:p>
    <w:p w:rsidR="00F80575" w:rsidRPr="00D85D45" w:rsidRDefault="00D000BB" w:rsidP="00823B10">
      <w:pPr>
        <w:pStyle w:val="ae"/>
        <w:numPr>
          <w:ilvl w:val="0"/>
          <w:numId w:val="34"/>
        </w:numPr>
        <w:spacing w:after="120" w:line="276" w:lineRule="auto"/>
        <w:ind w:left="924" w:hanging="357"/>
        <w:jc w:val="both"/>
        <w:rPr>
          <w:rFonts w:ascii="Cambria Math" w:hAnsi="Cambria Math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– </m:t>
        </m:r>
      </m:oMath>
      <w:r w:rsidR="0026604B" w:rsidRPr="00D85D45">
        <w:rPr>
          <w:rFonts w:ascii="Cambria Math" w:hAnsi="Cambria Math"/>
          <w:sz w:val="28"/>
          <w:szCs w:val="28"/>
        </w:rPr>
        <w:t>момент времени последнего измеренного значения временного ряда и выполнения прогноза;</w:t>
      </w:r>
    </w:p>
    <w:p w:rsidR="0026604B" w:rsidRPr="00D85D45" w:rsidRDefault="00D000BB" w:rsidP="00823B10">
      <w:pPr>
        <w:pStyle w:val="ae"/>
        <w:numPr>
          <w:ilvl w:val="0"/>
          <w:numId w:val="34"/>
        </w:numPr>
        <w:spacing w:after="120" w:line="276" w:lineRule="auto"/>
        <w:ind w:left="924" w:hanging="357"/>
        <w:jc w:val="both"/>
        <w:rPr>
          <w:rFonts w:ascii="Cambria Math" w:hAnsi="Cambria Math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– </m:t>
        </m:r>
      </m:oMath>
      <w:r w:rsidR="0026604B" w:rsidRPr="00D85D45">
        <w:rPr>
          <w:rFonts w:ascii="Cambria Math" w:hAnsi="Cambria Math"/>
          <w:sz w:val="28"/>
          <w:szCs w:val="28"/>
        </w:rPr>
        <w:t>момент времени, обозначающий первую точку упреждения при прогнозировании;</w:t>
      </w:r>
    </w:p>
    <w:p w:rsidR="0026604B" w:rsidRPr="00D85D45" w:rsidRDefault="00D000BB" w:rsidP="00823B10">
      <w:pPr>
        <w:pStyle w:val="ae"/>
        <w:numPr>
          <w:ilvl w:val="0"/>
          <w:numId w:val="34"/>
        </w:numPr>
        <w:spacing w:after="120" w:line="276" w:lineRule="auto"/>
        <w:ind w:left="924" w:hanging="357"/>
        <w:jc w:val="both"/>
        <w:rPr>
          <w:rFonts w:ascii="Cambria Math" w:hAnsi="Cambria Math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*</m:t>
            </m:r>
          </m:sup>
        </m:sSup>
        <m:d>
          <m:d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– </m:t>
        </m:r>
      </m:oMath>
      <w:r w:rsidR="0026604B" w:rsidRPr="00D85D45">
        <w:rPr>
          <w:rFonts w:ascii="Cambria Math" w:hAnsi="Cambria Math"/>
          <w:sz w:val="28"/>
          <w:szCs w:val="28"/>
        </w:rPr>
        <w:t xml:space="preserve"> прогнозное значение временного ряда в первой точке упреждения (момент времени</w:t>
      </w:r>
      <w:r w:rsidR="0026604B" w:rsidRPr="00D85D45">
        <w:rPr>
          <w:rFonts w:ascii="Cambria Math" w:hAnsi="Cambria Math"/>
          <w:b/>
          <w:i/>
          <w:sz w:val="28"/>
          <w:szCs w:val="28"/>
        </w:rPr>
        <w:t xml:space="preserve"> –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)</m:t>
        </m:r>
      </m:oMath>
      <w:r w:rsidR="00D24E25" w:rsidRPr="00D85D45">
        <w:rPr>
          <w:rFonts w:ascii="Cambria Math" w:hAnsi="Cambria Math"/>
          <w:b/>
          <w:i/>
          <w:sz w:val="28"/>
          <w:szCs w:val="28"/>
        </w:rPr>
        <w:t>.</w:t>
      </w:r>
    </w:p>
    <w:p w:rsidR="00D24E25" w:rsidRPr="00D85D45" w:rsidRDefault="00D24E25" w:rsidP="00823B10">
      <w:pPr>
        <w:spacing w:after="120" w:line="276" w:lineRule="auto"/>
        <w:ind w:firstLine="680"/>
        <w:jc w:val="both"/>
        <w:rPr>
          <w:sz w:val="28"/>
          <w:szCs w:val="28"/>
        </w:rPr>
      </w:pPr>
      <w:r w:rsidRPr="00D85D45">
        <w:rPr>
          <w:sz w:val="28"/>
          <w:szCs w:val="28"/>
        </w:rPr>
        <w:t>Кроме вышесказанного о решении описанных задач можно добавить сл</w:t>
      </w:r>
      <w:r w:rsidRPr="00D85D45">
        <w:rPr>
          <w:sz w:val="28"/>
          <w:szCs w:val="28"/>
        </w:rPr>
        <w:t>е</w:t>
      </w:r>
      <w:r w:rsidRPr="00D85D45">
        <w:rPr>
          <w:sz w:val="28"/>
          <w:szCs w:val="28"/>
        </w:rPr>
        <w:t>дующее. «Имея на руках» даже только единственное прогнозное значение вр</w:t>
      </w:r>
      <w:r w:rsidRPr="00D85D45">
        <w:rPr>
          <w:sz w:val="28"/>
          <w:szCs w:val="28"/>
        </w:rPr>
        <w:t>е</w:t>
      </w:r>
      <w:r w:rsidRPr="00D85D45">
        <w:rPr>
          <w:sz w:val="28"/>
          <w:szCs w:val="28"/>
        </w:rPr>
        <w:t>менного ряда кроме оценки состояния можно, например, осуществить прогноз того, в какие моменты</w:t>
      </w:r>
      <w:r w:rsidR="00161BB8" w:rsidRPr="00D85D45">
        <w:rPr>
          <w:sz w:val="28"/>
          <w:szCs w:val="28"/>
        </w:rPr>
        <w:t xml:space="preserve"> времени </w:t>
      </w:r>
      <w:r w:rsidRPr="00D85D45">
        <w:rPr>
          <w:sz w:val="28"/>
          <w:szCs w:val="28"/>
        </w:rPr>
        <w:t>нагрузка (фиксируемая данным датчиком) может достичь зон «ВНИМАНИЕ» и «ТРЕВОГА». Прогноз такой можно осуществить имея историю временного ряда и прогнозное значение, а также сделав предп</w:t>
      </w:r>
      <w:r w:rsidRPr="00D85D45">
        <w:rPr>
          <w:sz w:val="28"/>
          <w:szCs w:val="28"/>
        </w:rPr>
        <w:t>о</w:t>
      </w:r>
      <w:r w:rsidRPr="00D85D45">
        <w:rPr>
          <w:sz w:val="28"/>
          <w:szCs w:val="28"/>
        </w:rPr>
        <w:t>ложение, что ситуация будет развиваться по линейному закону (как на рис.11) или по какому-либо другому.</w:t>
      </w:r>
      <w:r w:rsidR="00161BB8" w:rsidRPr="00D85D45">
        <w:rPr>
          <w:sz w:val="28"/>
          <w:szCs w:val="28"/>
        </w:rPr>
        <w:t xml:space="preserve"> На рис. 11 проиллюстрирован ситуация с возмо</w:t>
      </w:r>
      <w:r w:rsidR="00161BB8" w:rsidRPr="00D85D45">
        <w:rPr>
          <w:sz w:val="28"/>
          <w:szCs w:val="28"/>
        </w:rPr>
        <w:t>ж</w:t>
      </w:r>
      <w:r w:rsidR="00161BB8" w:rsidRPr="00D85D45">
        <w:rPr>
          <w:sz w:val="28"/>
          <w:szCs w:val="28"/>
        </w:rPr>
        <w:t>ной эскалацией нагрузок по линейному закону и здесь</w:t>
      </w:r>
      <w:r w:rsidR="00D21B04">
        <w:rPr>
          <w:sz w:val="28"/>
          <w:szCs w:val="28"/>
        </w:rPr>
        <w:t>:</w:t>
      </w:r>
    </w:p>
    <w:p w:rsidR="00D24E25" w:rsidRPr="00D85D45" w:rsidRDefault="00D000BB" w:rsidP="00823B10">
      <w:pPr>
        <w:pStyle w:val="ae"/>
        <w:numPr>
          <w:ilvl w:val="0"/>
          <w:numId w:val="34"/>
        </w:numPr>
        <w:spacing w:after="120" w:line="276" w:lineRule="auto"/>
        <w:ind w:left="924" w:hanging="357"/>
        <w:jc w:val="both"/>
        <w:rPr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*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*</m:t>
            </m:r>
          </m:sup>
        </m:sSup>
        <m:d>
          <m:d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*</m:t>
                </m:r>
              </m:sup>
            </m:sSup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– </m:t>
        </m:r>
      </m:oMath>
      <w:r w:rsidR="00D24E25" w:rsidRPr="00D85D45">
        <w:rPr>
          <w:b/>
          <w:sz w:val="28"/>
          <w:szCs w:val="28"/>
        </w:rPr>
        <w:t xml:space="preserve"> </w:t>
      </w:r>
      <w:r w:rsidR="00D24E25" w:rsidRPr="00D85D45">
        <w:rPr>
          <w:sz w:val="28"/>
          <w:szCs w:val="28"/>
        </w:rPr>
        <w:t>момент времени и прогнозное значение временного ряда для него, когда</w:t>
      </w:r>
      <w:r w:rsidR="00161BB8" w:rsidRPr="00D85D45">
        <w:rPr>
          <w:sz w:val="28"/>
          <w:szCs w:val="28"/>
        </w:rPr>
        <w:t xml:space="preserve"> нагрузки могут достичь зоны «ВНИМАНИЕ»; а</w:t>
      </w:r>
    </w:p>
    <w:p w:rsidR="00161BB8" w:rsidRPr="00D85D45" w:rsidRDefault="00D000BB" w:rsidP="00823B10">
      <w:pPr>
        <w:pStyle w:val="ae"/>
        <w:numPr>
          <w:ilvl w:val="0"/>
          <w:numId w:val="34"/>
        </w:numPr>
        <w:spacing w:after="120" w:line="276" w:lineRule="auto"/>
        <w:ind w:left="924" w:hanging="357"/>
        <w:jc w:val="both"/>
        <w:rPr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**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*</m:t>
            </m:r>
          </m:sup>
        </m:sSup>
        <m:d>
          <m:d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**</m:t>
                </m:r>
              </m:sup>
            </m:sSup>
          </m:e>
        </m:d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– </m:t>
        </m:r>
      </m:oMath>
      <w:r w:rsidR="00161BB8" w:rsidRPr="00D85D45">
        <w:rPr>
          <w:b/>
          <w:sz w:val="28"/>
          <w:szCs w:val="28"/>
        </w:rPr>
        <w:t xml:space="preserve"> </w:t>
      </w:r>
      <w:r w:rsidR="00161BB8" w:rsidRPr="00D85D45">
        <w:rPr>
          <w:sz w:val="28"/>
          <w:szCs w:val="28"/>
        </w:rPr>
        <w:t>момент времени и прогнозное значение временного ряда для него, когда нагрузки могут достичь зоны «ТРВЕОГА».</w:t>
      </w:r>
    </w:p>
    <w:p w:rsidR="004C5245" w:rsidRPr="0026604B" w:rsidRDefault="004C5245" w:rsidP="004C5245">
      <w:pPr>
        <w:spacing w:after="120" w:line="276" w:lineRule="auto"/>
        <w:ind w:firstLine="680"/>
        <w:jc w:val="both"/>
      </w:pPr>
      <w:r w:rsidRPr="004C5245">
        <w:rPr>
          <w:sz w:val="28"/>
          <w:szCs w:val="28"/>
        </w:rPr>
        <w:t>Зная особенности поведения временного ряда и используя даже стандар</w:t>
      </w:r>
      <w:r w:rsidRPr="004C5245">
        <w:rPr>
          <w:sz w:val="28"/>
          <w:szCs w:val="28"/>
        </w:rPr>
        <w:t>т</w:t>
      </w:r>
      <w:r w:rsidRPr="004C5245">
        <w:rPr>
          <w:sz w:val="28"/>
          <w:szCs w:val="28"/>
        </w:rPr>
        <w:t>ный математический аппарат для решения задач аппроксимации можно получить заблаговременный  прогноз развития ситуации на участках строительных ко</w:t>
      </w:r>
      <w:r w:rsidRPr="004C5245">
        <w:rPr>
          <w:sz w:val="28"/>
          <w:szCs w:val="28"/>
        </w:rPr>
        <w:t>н</w:t>
      </w:r>
      <w:r w:rsidRPr="004C5245">
        <w:rPr>
          <w:sz w:val="28"/>
          <w:szCs w:val="28"/>
        </w:rPr>
        <w:t>струкций по негативному сценарию и принять организационные меры, напра</w:t>
      </w:r>
      <w:r w:rsidRPr="004C5245">
        <w:rPr>
          <w:sz w:val="28"/>
          <w:szCs w:val="28"/>
        </w:rPr>
        <w:t>в</w:t>
      </w:r>
      <w:r w:rsidRPr="004C5245">
        <w:rPr>
          <w:sz w:val="28"/>
          <w:szCs w:val="28"/>
        </w:rPr>
        <w:t xml:space="preserve">ленные на спасение людей. </w:t>
      </w:r>
    </w:p>
    <w:p w:rsidR="00161BB8" w:rsidRDefault="00161BB8" w:rsidP="00AE1CBF">
      <w:pPr>
        <w:spacing w:after="120" w:line="360" w:lineRule="auto"/>
        <w:ind w:firstLine="680"/>
        <w:jc w:val="both"/>
        <w:sectPr w:rsidR="00161BB8" w:rsidSect="00D06235">
          <w:footnotePr>
            <w:numRestart w:val="eachPage"/>
          </w:footnotePr>
          <w:pgSz w:w="11906" w:h="16838"/>
          <w:pgMar w:top="851" w:right="680" w:bottom="851" w:left="1418" w:header="709" w:footer="709" w:gutter="0"/>
          <w:cols w:space="708"/>
          <w:docGrid w:linePitch="360"/>
        </w:sectPr>
      </w:pPr>
    </w:p>
    <w:p w:rsidR="00161BB8" w:rsidRDefault="007072D0" w:rsidP="007072D0">
      <w:pPr>
        <w:spacing w:after="120"/>
        <w:jc w:val="center"/>
      </w:pPr>
      <w:r>
        <w:rPr>
          <w:noProof/>
        </w:rPr>
        <w:lastRenderedPageBreak/>
        <w:drawing>
          <wp:inline distT="0" distB="0" distL="0" distR="0" wp14:anchorId="1A7AED58" wp14:editId="78F0183D">
            <wp:extent cx="9177867" cy="5571066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77187" cy="55706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61BB8" w:rsidRDefault="007072D0" w:rsidP="007072D0">
      <w:pPr>
        <w:jc w:val="center"/>
      </w:pPr>
      <w:r>
        <w:t>Рисунок 1</w:t>
      </w:r>
      <w:r w:rsidR="002C3B15">
        <w:t>3</w:t>
      </w:r>
      <w:r>
        <w:t>. Иллюстрация задачи прогнозирования при эскалации нагрузок по линейному закону.</w:t>
      </w:r>
    </w:p>
    <w:p w:rsidR="00161BB8" w:rsidRDefault="00161BB8" w:rsidP="00AE1CBF">
      <w:pPr>
        <w:spacing w:after="120" w:line="360" w:lineRule="auto"/>
        <w:ind w:firstLine="680"/>
        <w:jc w:val="both"/>
        <w:sectPr w:rsidR="00161BB8" w:rsidSect="00161BB8">
          <w:footnotePr>
            <w:numRestart w:val="eachPage"/>
          </w:footnotePr>
          <w:pgSz w:w="16838" w:h="11906" w:orient="landscape"/>
          <w:pgMar w:top="1418" w:right="851" w:bottom="680" w:left="851" w:header="709" w:footer="709" w:gutter="0"/>
          <w:cols w:space="708"/>
          <w:docGrid w:linePitch="360"/>
        </w:sectPr>
      </w:pPr>
    </w:p>
    <w:p w:rsidR="0026604B" w:rsidRPr="00FF100E" w:rsidRDefault="006F5ABE" w:rsidP="00823B10">
      <w:pPr>
        <w:spacing w:after="120" w:line="276" w:lineRule="auto"/>
        <w:ind w:firstLine="680"/>
        <w:jc w:val="both"/>
        <w:rPr>
          <w:sz w:val="28"/>
        </w:rPr>
      </w:pPr>
      <w:r w:rsidRPr="00FF100E">
        <w:rPr>
          <w:sz w:val="28"/>
        </w:rPr>
        <w:lastRenderedPageBreak/>
        <w:t>Такой прогноз можно производить, используя предположения о различных законах эскалации нагрузок</w:t>
      </w:r>
      <w:r w:rsidR="006D0A94">
        <w:rPr>
          <w:sz w:val="28"/>
        </w:rPr>
        <w:t>, по которым они могут развиваться и которые могут быть разными, а</w:t>
      </w:r>
      <w:r w:rsidRPr="00FF100E">
        <w:rPr>
          <w:sz w:val="28"/>
        </w:rPr>
        <w:t xml:space="preserve"> не только линейны</w:t>
      </w:r>
      <w:r w:rsidR="006D0A94">
        <w:rPr>
          <w:sz w:val="28"/>
        </w:rPr>
        <w:t>м</w:t>
      </w:r>
      <w:r w:rsidRPr="00FF100E">
        <w:rPr>
          <w:sz w:val="28"/>
        </w:rPr>
        <w:t xml:space="preserve"> закон</w:t>
      </w:r>
      <w:r w:rsidR="006D0A94">
        <w:rPr>
          <w:sz w:val="28"/>
        </w:rPr>
        <w:t>ом (упомянутый исключительно в и</w:t>
      </w:r>
      <w:r w:rsidR="006D0A94">
        <w:rPr>
          <w:sz w:val="28"/>
        </w:rPr>
        <w:t>л</w:t>
      </w:r>
      <w:r w:rsidR="006D0A94">
        <w:rPr>
          <w:sz w:val="28"/>
        </w:rPr>
        <w:t>люстративных целях</w:t>
      </w:r>
      <w:r w:rsidR="006D0A94" w:rsidRPr="009C248D">
        <w:rPr>
          <w:sz w:val="28"/>
        </w:rPr>
        <w:t>, см.</w:t>
      </w:r>
      <w:r w:rsidRPr="009C248D">
        <w:rPr>
          <w:sz w:val="28"/>
        </w:rPr>
        <w:t xml:space="preserve"> рис.1</w:t>
      </w:r>
      <w:r w:rsidR="002C3B15" w:rsidRPr="009C248D">
        <w:rPr>
          <w:sz w:val="28"/>
        </w:rPr>
        <w:t>3</w:t>
      </w:r>
      <w:r w:rsidRPr="009C248D">
        <w:rPr>
          <w:sz w:val="28"/>
        </w:rPr>
        <w:t>)</w:t>
      </w:r>
      <w:r w:rsidR="00480161" w:rsidRPr="009C248D">
        <w:rPr>
          <w:sz w:val="28"/>
        </w:rPr>
        <w:t>. И</w:t>
      </w:r>
      <w:r w:rsidRPr="009C248D">
        <w:rPr>
          <w:sz w:val="28"/>
        </w:rPr>
        <w:t xml:space="preserve"> пусть</w:t>
      </w:r>
      <w:r w:rsidRPr="00FF100E">
        <w:rPr>
          <w:sz w:val="28"/>
        </w:rPr>
        <w:t xml:space="preserve"> хоть </w:t>
      </w:r>
      <w:r w:rsidR="006D0A94">
        <w:rPr>
          <w:sz w:val="28"/>
        </w:rPr>
        <w:t xml:space="preserve">такой прогноз </w:t>
      </w:r>
      <w:r w:rsidRPr="00FF100E">
        <w:rPr>
          <w:sz w:val="28"/>
        </w:rPr>
        <w:t xml:space="preserve">и будет </w:t>
      </w:r>
      <w:r w:rsidR="00A16D16" w:rsidRPr="00FF100E">
        <w:rPr>
          <w:sz w:val="28"/>
        </w:rPr>
        <w:t>прибл</w:t>
      </w:r>
      <w:r w:rsidR="00A16D16" w:rsidRPr="00FF100E">
        <w:rPr>
          <w:sz w:val="28"/>
        </w:rPr>
        <w:t>и</w:t>
      </w:r>
      <w:r w:rsidR="00A16D16" w:rsidRPr="00FF100E">
        <w:rPr>
          <w:sz w:val="28"/>
        </w:rPr>
        <w:t xml:space="preserve">женный, </w:t>
      </w:r>
      <w:r w:rsidRPr="00FF100E">
        <w:rPr>
          <w:sz w:val="28"/>
        </w:rPr>
        <w:t>тем не менее, в вопросах</w:t>
      </w:r>
      <w:r w:rsidR="00480161" w:rsidRPr="00FF100E">
        <w:rPr>
          <w:sz w:val="28"/>
        </w:rPr>
        <w:t>,</w:t>
      </w:r>
      <w:r w:rsidRPr="00FF100E">
        <w:rPr>
          <w:sz w:val="28"/>
        </w:rPr>
        <w:t xml:space="preserve"> когда речь идёт о жизни людей </w:t>
      </w:r>
      <w:r w:rsidR="00480161" w:rsidRPr="00FF100E">
        <w:rPr>
          <w:sz w:val="28"/>
        </w:rPr>
        <w:t>уже этого б</w:t>
      </w:r>
      <w:r w:rsidR="00480161" w:rsidRPr="00FF100E">
        <w:rPr>
          <w:sz w:val="28"/>
        </w:rPr>
        <w:t>у</w:t>
      </w:r>
      <w:r w:rsidR="00480161" w:rsidRPr="00FF100E">
        <w:rPr>
          <w:sz w:val="28"/>
        </w:rPr>
        <w:t>дет достаточно, чтобы принять решение, которое поможет избежать развития с</w:t>
      </w:r>
      <w:r w:rsidR="00480161" w:rsidRPr="00FF100E">
        <w:rPr>
          <w:sz w:val="28"/>
        </w:rPr>
        <w:t>о</w:t>
      </w:r>
      <w:r w:rsidR="00480161" w:rsidRPr="00FF100E">
        <w:rPr>
          <w:sz w:val="28"/>
        </w:rPr>
        <w:t>бытий по фатальному сценарию.</w:t>
      </w:r>
    </w:p>
    <w:p w:rsidR="009B5DE7" w:rsidRPr="00815ECE" w:rsidRDefault="00815ECE" w:rsidP="00823B10">
      <w:pPr>
        <w:keepNext/>
        <w:tabs>
          <w:tab w:val="left" w:pos="9781"/>
        </w:tabs>
        <w:spacing w:before="240" w:after="240" w:line="276" w:lineRule="auto"/>
        <w:ind w:left="1021" w:hanging="454"/>
        <w:outlineLvl w:val="0"/>
        <w:rPr>
          <w:b/>
          <w:bCs/>
          <w:kern w:val="32"/>
          <w:sz w:val="28"/>
          <w:szCs w:val="28"/>
        </w:rPr>
      </w:pPr>
      <w:bookmarkStart w:id="34" w:name="_Toc24324788"/>
      <w:r>
        <w:rPr>
          <w:b/>
          <w:bCs/>
          <w:kern w:val="32"/>
          <w:sz w:val="28"/>
          <w:szCs w:val="28"/>
        </w:rPr>
        <w:t>4.3</w:t>
      </w:r>
      <w:r w:rsidR="00F46F6D" w:rsidRPr="00815ECE">
        <w:rPr>
          <w:b/>
          <w:bCs/>
          <w:kern w:val="32"/>
          <w:sz w:val="28"/>
          <w:szCs w:val="28"/>
        </w:rPr>
        <w:t>. Применение</w:t>
      </w:r>
      <w:r w:rsidR="005E653C" w:rsidRPr="00815ECE">
        <w:rPr>
          <w:b/>
          <w:bCs/>
          <w:kern w:val="32"/>
          <w:sz w:val="28"/>
          <w:szCs w:val="28"/>
        </w:rPr>
        <w:t xml:space="preserve"> искусственной нейронной сети</w:t>
      </w:r>
      <w:r w:rsidR="00F46F6D" w:rsidRPr="00815ECE">
        <w:rPr>
          <w:b/>
          <w:bCs/>
          <w:kern w:val="32"/>
          <w:sz w:val="28"/>
          <w:szCs w:val="28"/>
        </w:rPr>
        <w:t xml:space="preserve"> Элмана для прогноз</w:t>
      </w:r>
      <w:r w:rsidR="00F46F6D" w:rsidRPr="00815ECE">
        <w:rPr>
          <w:b/>
          <w:bCs/>
          <w:kern w:val="32"/>
          <w:sz w:val="28"/>
          <w:szCs w:val="28"/>
        </w:rPr>
        <w:t>и</w:t>
      </w:r>
      <w:r w:rsidR="00F46F6D" w:rsidRPr="00815ECE">
        <w:rPr>
          <w:b/>
          <w:bCs/>
          <w:kern w:val="32"/>
          <w:sz w:val="28"/>
          <w:szCs w:val="28"/>
        </w:rPr>
        <w:t>рования временных рядов</w:t>
      </w:r>
      <w:r w:rsidR="00F80575">
        <w:rPr>
          <w:b/>
          <w:bCs/>
          <w:kern w:val="32"/>
          <w:sz w:val="28"/>
          <w:szCs w:val="28"/>
        </w:rPr>
        <w:t xml:space="preserve"> показаний датчиков</w:t>
      </w:r>
      <w:bookmarkEnd w:id="34"/>
    </w:p>
    <w:p w:rsidR="000102EF" w:rsidRPr="00901F6D" w:rsidRDefault="000102EF" w:rsidP="00823B10">
      <w:pPr>
        <w:spacing w:before="120" w:after="120" w:line="276" w:lineRule="auto"/>
        <w:ind w:firstLine="567"/>
        <w:jc w:val="both"/>
        <w:rPr>
          <w:sz w:val="28"/>
          <w:szCs w:val="28"/>
        </w:rPr>
      </w:pPr>
      <w:r w:rsidRPr="00901F6D">
        <w:rPr>
          <w:sz w:val="28"/>
          <w:szCs w:val="28"/>
        </w:rPr>
        <w:t>В качестве основного научного инструментария для прогнозирования зн</w:t>
      </w:r>
      <w:r w:rsidRPr="00901F6D">
        <w:rPr>
          <w:sz w:val="28"/>
          <w:szCs w:val="28"/>
        </w:rPr>
        <w:t>а</w:t>
      </w:r>
      <w:r w:rsidRPr="00901F6D">
        <w:rPr>
          <w:sz w:val="28"/>
          <w:szCs w:val="28"/>
        </w:rPr>
        <w:t>чений временных рядов (показаний датчиков) был выбран аппарат искусстве</w:t>
      </w:r>
      <w:r w:rsidRPr="00901F6D">
        <w:rPr>
          <w:sz w:val="28"/>
          <w:szCs w:val="28"/>
        </w:rPr>
        <w:t>н</w:t>
      </w:r>
      <w:r w:rsidRPr="00901F6D">
        <w:rPr>
          <w:sz w:val="28"/>
          <w:szCs w:val="28"/>
        </w:rPr>
        <w:t>ный нейронных сетей (ИНС). А для, собственно, непосредственного прогнозир</w:t>
      </w:r>
      <w:r w:rsidRPr="00901F6D">
        <w:rPr>
          <w:sz w:val="28"/>
          <w:szCs w:val="28"/>
        </w:rPr>
        <w:t>о</w:t>
      </w:r>
      <w:r w:rsidRPr="00901F6D">
        <w:rPr>
          <w:sz w:val="28"/>
          <w:szCs w:val="28"/>
        </w:rPr>
        <w:t xml:space="preserve">вания временных рядов была выбрана ИНС рекуррентного класса модели </w:t>
      </w:r>
      <w:r w:rsidRPr="009C248D">
        <w:rPr>
          <w:sz w:val="28"/>
          <w:szCs w:val="28"/>
        </w:rPr>
        <w:t>Элм</w:t>
      </w:r>
      <w:r w:rsidRPr="009C248D">
        <w:rPr>
          <w:sz w:val="28"/>
          <w:szCs w:val="28"/>
        </w:rPr>
        <w:t>а</w:t>
      </w:r>
      <w:r w:rsidRPr="009C248D">
        <w:rPr>
          <w:sz w:val="28"/>
          <w:szCs w:val="28"/>
        </w:rPr>
        <w:t>на [</w:t>
      </w:r>
      <w:r w:rsidR="00AD7BBF" w:rsidRPr="009C248D">
        <w:rPr>
          <w:sz w:val="28"/>
          <w:szCs w:val="28"/>
        </w:rPr>
        <w:t>4</w:t>
      </w:r>
      <w:r w:rsidRPr="009C248D">
        <w:rPr>
          <w:sz w:val="28"/>
          <w:szCs w:val="28"/>
        </w:rPr>
        <w:t xml:space="preserve">]. </w:t>
      </w:r>
      <w:r w:rsidR="0054014E" w:rsidRPr="009C248D">
        <w:rPr>
          <w:sz w:val="28"/>
          <w:szCs w:val="28"/>
        </w:rPr>
        <w:t>Данный</w:t>
      </w:r>
      <w:r w:rsidR="0054014E" w:rsidRPr="00901F6D">
        <w:rPr>
          <w:sz w:val="28"/>
          <w:szCs w:val="28"/>
        </w:rPr>
        <w:t xml:space="preserve"> </w:t>
      </w:r>
      <w:r w:rsidRPr="00901F6D">
        <w:rPr>
          <w:sz w:val="28"/>
          <w:szCs w:val="28"/>
        </w:rPr>
        <w:t xml:space="preserve">выбор был </w:t>
      </w:r>
      <w:r w:rsidR="00D21B04">
        <w:rPr>
          <w:sz w:val="28"/>
          <w:szCs w:val="28"/>
        </w:rPr>
        <w:t xml:space="preserve">обоснован </w:t>
      </w:r>
      <w:r w:rsidRPr="00901F6D">
        <w:rPr>
          <w:sz w:val="28"/>
          <w:szCs w:val="28"/>
        </w:rPr>
        <w:t>следующими важными аспектами.</w:t>
      </w:r>
    </w:p>
    <w:p w:rsidR="000102EF" w:rsidRPr="00FF100E" w:rsidRDefault="000102EF" w:rsidP="00823B10">
      <w:pPr>
        <w:keepNext/>
        <w:spacing w:before="240" w:after="240" w:line="276" w:lineRule="auto"/>
        <w:ind w:firstLine="567"/>
        <w:outlineLvl w:val="0"/>
        <w:rPr>
          <w:b/>
          <w:bCs/>
          <w:kern w:val="32"/>
          <w:sz w:val="28"/>
        </w:rPr>
      </w:pPr>
      <w:bookmarkStart w:id="35" w:name="_Toc24324789"/>
      <w:r w:rsidRPr="00FF100E">
        <w:rPr>
          <w:b/>
          <w:bCs/>
          <w:kern w:val="32"/>
          <w:sz w:val="28"/>
        </w:rPr>
        <w:t>4.3.1. Выбор метода прогнозирования</w:t>
      </w:r>
      <w:bookmarkEnd w:id="35"/>
    </w:p>
    <w:p w:rsidR="000102EF" w:rsidRPr="00FF100E" w:rsidRDefault="00891050" w:rsidP="00823B10">
      <w:pPr>
        <w:spacing w:before="120" w:after="120" w:line="276" w:lineRule="auto"/>
        <w:ind w:firstLine="567"/>
        <w:jc w:val="both"/>
        <w:rPr>
          <w:sz w:val="28"/>
          <w:szCs w:val="28"/>
        </w:rPr>
      </w:pPr>
      <w:r w:rsidRPr="00FF100E">
        <w:rPr>
          <w:sz w:val="28"/>
          <w:szCs w:val="28"/>
        </w:rPr>
        <w:t>Значительная часть врем</w:t>
      </w:r>
      <w:r w:rsidR="00025EC1" w:rsidRPr="00FF100E">
        <w:rPr>
          <w:sz w:val="28"/>
          <w:szCs w:val="28"/>
        </w:rPr>
        <w:t>ени</w:t>
      </w:r>
      <w:r w:rsidRPr="00FF100E">
        <w:rPr>
          <w:sz w:val="28"/>
          <w:szCs w:val="28"/>
        </w:rPr>
        <w:t xml:space="preserve"> проекта была отведена на определение лучшего метода прогнозирования исходя </w:t>
      </w:r>
      <w:r w:rsidR="0054014E" w:rsidRPr="00FF100E">
        <w:rPr>
          <w:sz w:val="28"/>
          <w:szCs w:val="28"/>
        </w:rPr>
        <w:t>з свойств исходных данных и ряда существе</w:t>
      </w:r>
      <w:r w:rsidR="0054014E" w:rsidRPr="00FF100E">
        <w:rPr>
          <w:sz w:val="28"/>
          <w:szCs w:val="28"/>
        </w:rPr>
        <w:t>н</w:t>
      </w:r>
      <w:r w:rsidR="0054014E" w:rsidRPr="00FF100E">
        <w:rPr>
          <w:sz w:val="28"/>
          <w:szCs w:val="28"/>
        </w:rPr>
        <w:t xml:space="preserve">ных требований (ограничений), которые были установлены </w:t>
      </w:r>
      <w:r w:rsidR="0054014E" w:rsidRPr="00CC14B5">
        <w:rPr>
          <w:sz w:val="28"/>
          <w:szCs w:val="28"/>
        </w:rPr>
        <w:t>Партнером</w:t>
      </w:r>
      <w:r w:rsidR="0054014E" w:rsidRPr="00FF100E">
        <w:rPr>
          <w:sz w:val="28"/>
          <w:szCs w:val="28"/>
        </w:rPr>
        <w:t xml:space="preserve"> и кот</w:t>
      </w:r>
      <w:r w:rsidR="0054014E" w:rsidRPr="00FF100E">
        <w:rPr>
          <w:sz w:val="28"/>
          <w:szCs w:val="28"/>
        </w:rPr>
        <w:t>о</w:t>
      </w:r>
      <w:r w:rsidR="0054014E" w:rsidRPr="00FF100E">
        <w:rPr>
          <w:sz w:val="28"/>
          <w:szCs w:val="28"/>
        </w:rPr>
        <w:t xml:space="preserve">рым потенциальный лучший метод должен был соответствовать. </w:t>
      </w:r>
    </w:p>
    <w:p w:rsidR="0054014E" w:rsidRPr="00FF100E" w:rsidRDefault="0054014E" w:rsidP="00823B10">
      <w:pPr>
        <w:spacing w:after="120" w:line="276" w:lineRule="auto"/>
        <w:ind w:firstLine="567"/>
        <w:jc w:val="both"/>
        <w:rPr>
          <w:sz w:val="28"/>
        </w:rPr>
      </w:pPr>
      <w:r w:rsidRPr="00FF100E">
        <w:rPr>
          <w:sz w:val="28"/>
        </w:rPr>
        <w:t xml:space="preserve">Задача прогнозирования показаний решается для каждого датчика каждого СЗС отдельно. Нетрудно посчитать, что </w:t>
      </w:r>
      <w:r w:rsidR="003F1D74" w:rsidRPr="003F1D74">
        <w:rPr>
          <w:sz w:val="28"/>
        </w:rPr>
        <w:t>АИС</w:t>
      </w:r>
      <w:r w:rsidRPr="00FF100E">
        <w:rPr>
          <w:sz w:val="28"/>
        </w:rPr>
        <w:t xml:space="preserve"> должна разово осуществить более полутысячи прогнозов. Все этот накладывает требования к быстродействию м</w:t>
      </w:r>
      <w:r w:rsidRPr="00FF100E">
        <w:rPr>
          <w:sz w:val="28"/>
        </w:rPr>
        <w:t>е</w:t>
      </w:r>
      <w:r w:rsidRPr="00FF100E">
        <w:rPr>
          <w:sz w:val="28"/>
        </w:rPr>
        <w:t>тодов. Кроме того, анализ работоспособности различных методов прогнозиров</w:t>
      </w:r>
      <w:r w:rsidRPr="00FF100E">
        <w:rPr>
          <w:sz w:val="28"/>
        </w:rPr>
        <w:t>а</w:t>
      </w:r>
      <w:r w:rsidRPr="00FF100E">
        <w:rPr>
          <w:sz w:val="28"/>
        </w:rPr>
        <w:t xml:space="preserve">ния показал, что прогноз на срок уже более четырех часов становится очень ненадежным. </w:t>
      </w:r>
    </w:p>
    <w:p w:rsidR="0054014E" w:rsidRPr="00FF100E" w:rsidRDefault="0054014E" w:rsidP="00823B10">
      <w:pPr>
        <w:spacing w:after="120" w:line="276" w:lineRule="auto"/>
        <w:ind w:firstLine="567"/>
        <w:jc w:val="both"/>
        <w:rPr>
          <w:sz w:val="28"/>
        </w:rPr>
      </w:pPr>
      <w:r w:rsidRPr="00FF100E">
        <w:rPr>
          <w:sz w:val="28"/>
        </w:rPr>
        <w:t>Вследствие чего, учитывая, что на объекты мониторинга могут оказывать и оказывают влияние различные внешние факторы, в первую очередь – погодные, было принято решение установить для методов прогнозирования показаний да</w:t>
      </w:r>
      <w:r w:rsidRPr="00FF100E">
        <w:rPr>
          <w:sz w:val="28"/>
        </w:rPr>
        <w:t>т</w:t>
      </w:r>
      <w:r w:rsidRPr="00FF100E">
        <w:rPr>
          <w:sz w:val="28"/>
        </w:rPr>
        <w:t>чиков следующие общие ограничения:</w:t>
      </w:r>
    </w:p>
    <w:p w:rsidR="0054014E" w:rsidRPr="00FF100E" w:rsidRDefault="0054014E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CC14B5">
        <w:rPr>
          <w:i/>
          <w:sz w:val="28"/>
          <w:szCs w:val="28"/>
        </w:rPr>
        <w:t>шаг прогноза</w:t>
      </w:r>
      <w:r w:rsidRPr="00FF100E">
        <w:rPr>
          <w:sz w:val="28"/>
          <w:szCs w:val="28"/>
        </w:rPr>
        <w:t xml:space="preserve"> </w:t>
      </w:r>
      <w:r w:rsidR="00CC14B5" w:rsidRPr="00CC14B5">
        <w:rPr>
          <w:b/>
          <w:i/>
          <w:sz w:val="32"/>
          <w:szCs w:val="28"/>
          <w:lang w:val="en-US"/>
        </w:rPr>
        <w:t>h</w:t>
      </w:r>
      <w:r w:rsidRPr="00FF100E">
        <w:rPr>
          <w:sz w:val="28"/>
          <w:szCs w:val="28"/>
        </w:rPr>
        <w:t xml:space="preserve">– </w:t>
      </w:r>
      <w:r w:rsidR="00CC14B5">
        <w:rPr>
          <w:sz w:val="28"/>
          <w:szCs w:val="28"/>
        </w:rPr>
        <w:t xml:space="preserve">устанавливается равным </w:t>
      </w:r>
      <w:r w:rsidR="00355624">
        <w:rPr>
          <w:sz w:val="28"/>
          <w:szCs w:val="28"/>
        </w:rPr>
        <w:t>шаг</w:t>
      </w:r>
      <w:r w:rsidR="00CC14B5">
        <w:rPr>
          <w:sz w:val="28"/>
          <w:szCs w:val="28"/>
        </w:rPr>
        <w:t>у</w:t>
      </w:r>
      <w:r w:rsidR="00355624">
        <w:rPr>
          <w:sz w:val="28"/>
          <w:szCs w:val="28"/>
        </w:rPr>
        <w:t xml:space="preserve"> мониторинга на конкре</w:t>
      </w:r>
      <w:r w:rsidR="00355624">
        <w:rPr>
          <w:sz w:val="28"/>
          <w:szCs w:val="28"/>
        </w:rPr>
        <w:t>т</w:t>
      </w:r>
      <w:r w:rsidR="00355624">
        <w:rPr>
          <w:sz w:val="28"/>
          <w:szCs w:val="28"/>
        </w:rPr>
        <w:t xml:space="preserve">ном СЗС (как правило, эта величина составляла 30 мин или </w:t>
      </w:r>
      <w:r w:rsidRPr="00FF100E">
        <w:rPr>
          <w:sz w:val="28"/>
          <w:szCs w:val="28"/>
        </w:rPr>
        <w:t>1 час</w:t>
      </w:r>
      <w:r w:rsidR="00355624">
        <w:rPr>
          <w:sz w:val="28"/>
          <w:szCs w:val="28"/>
        </w:rPr>
        <w:t>)</w:t>
      </w:r>
      <w:r w:rsidRPr="00FF100E">
        <w:rPr>
          <w:sz w:val="28"/>
          <w:szCs w:val="28"/>
        </w:rPr>
        <w:t>;</w:t>
      </w:r>
    </w:p>
    <w:p w:rsidR="0054014E" w:rsidRPr="00FF100E" w:rsidRDefault="0054014E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FF100E">
        <w:rPr>
          <w:sz w:val="28"/>
          <w:szCs w:val="28"/>
        </w:rPr>
        <w:t xml:space="preserve">множество временных </w:t>
      </w:r>
      <w:r w:rsidRPr="00CC14B5">
        <w:rPr>
          <w:i/>
          <w:sz w:val="28"/>
          <w:szCs w:val="28"/>
        </w:rPr>
        <w:t>точек</w:t>
      </w:r>
      <w:r w:rsidR="00CC14B5" w:rsidRPr="00CC14B5">
        <w:rPr>
          <w:i/>
          <w:sz w:val="28"/>
          <w:szCs w:val="28"/>
        </w:rPr>
        <w:t xml:space="preserve"> упреждения</w:t>
      </w:r>
      <w:r w:rsidRPr="00FF100E">
        <w:rPr>
          <w:sz w:val="28"/>
          <w:szCs w:val="28"/>
        </w:rPr>
        <w:t>, в которых вычисляются пр</w:t>
      </w:r>
      <w:r w:rsidRPr="00FF100E">
        <w:rPr>
          <w:sz w:val="28"/>
          <w:szCs w:val="28"/>
        </w:rPr>
        <w:t>о</w:t>
      </w:r>
      <w:r w:rsidRPr="00FF100E">
        <w:rPr>
          <w:sz w:val="28"/>
          <w:szCs w:val="28"/>
        </w:rPr>
        <w:t xml:space="preserve">гнозные значения относительно временной точки </w:t>
      </w:r>
      <w:r w:rsidRPr="00CC14B5">
        <w:rPr>
          <w:rFonts w:ascii="Cambria Math" w:hAnsi="Cambria Math"/>
          <w:b/>
          <w:i/>
          <w:sz w:val="32"/>
          <w:szCs w:val="28"/>
          <w:lang w:val="en-US"/>
        </w:rPr>
        <w:t>T</w:t>
      </w:r>
      <w:r w:rsidRPr="00CC14B5">
        <w:rPr>
          <w:rFonts w:ascii="Cambria Math" w:hAnsi="Cambria Math"/>
          <w:b/>
          <w:i/>
          <w:sz w:val="32"/>
          <w:szCs w:val="28"/>
          <w:vertAlign w:val="subscript"/>
        </w:rPr>
        <w:t>0</w:t>
      </w:r>
      <w:r w:rsidRPr="00CC14B5">
        <w:rPr>
          <w:sz w:val="32"/>
          <w:szCs w:val="28"/>
        </w:rPr>
        <w:t xml:space="preserve"> </w:t>
      </w:r>
      <w:r w:rsidR="00CC14B5" w:rsidRPr="00CC14B5">
        <w:rPr>
          <w:sz w:val="28"/>
          <w:szCs w:val="28"/>
        </w:rPr>
        <w:t xml:space="preserve"> </w:t>
      </w:r>
      <w:r w:rsidRPr="00FF100E">
        <w:rPr>
          <w:b/>
          <w:sz w:val="28"/>
          <w:szCs w:val="28"/>
        </w:rPr>
        <w:t>момента прогноза</w:t>
      </w:r>
      <w:r w:rsidRPr="00FF100E">
        <w:rPr>
          <w:sz w:val="28"/>
          <w:szCs w:val="28"/>
        </w:rPr>
        <w:t xml:space="preserve"> – </w:t>
      </w:r>
      <m:oMath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 xml:space="preserve">+h,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+2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 xml:space="preserve">h,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+3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h</m:t>
            </m:r>
          </m:e>
        </m:d>
      </m:oMath>
      <w:r w:rsidRPr="00FF100E">
        <w:rPr>
          <w:sz w:val="28"/>
          <w:szCs w:val="28"/>
        </w:rPr>
        <w:t>;</w:t>
      </w:r>
    </w:p>
    <w:p w:rsidR="00CC14B5" w:rsidRPr="00FF100E" w:rsidRDefault="00CC14B5" w:rsidP="00CC14B5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CC14B5">
        <w:rPr>
          <w:i/>
          <w:sz w:val="28"/>
          <w:szCs w:val="28"/>
        </w:rPr>
        <w:t>период упреждения</w:t>
      </w:r>
      <w:r w:rsidRPr="00FF100E">
        <w:rPr>
          <w:sz w:val="28"/>
          <w:szCs w:val="28"/>
        </w:rPr>
        <w:t xml:space="preserve"> (временной горизонт прогнозирования) – </w:t>
      </w:r>
      <w:r w:rsidRPr="00FF100E">
        <w:rPr>
          <w:b/>
          <w:sz w:val="28"/>
          <w:szCs w:val="28"/>
        </w:rPr>
        <w:t>3</w:t>
      </w:r>
      <w:r w:rsidRPr="00CC14B5">
        <w:rPr>
          <w:b/>
          <w:i/>
          <w:sz w:val="32"/>
          <w:szCs w:val="28"/>
          <w:lang w:val="en-US"/>
        </w:rPr>
        <w:t>h</w:t>
      </w:r>
      <w:r>
        <w:rPr>
          <w:b/>
          <w:i/>
          <w:sz w:val="32"/>
          <w:szCs w:val="28"/>
        </w:rPr>
        <w:t>;</w:t>
      </w:r>
    </w:p>
    <w:p w:rsidR="0054014E" w:rsidRPr="00FF100E" w:rsidRDefault="0054014E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FF100E">
        <w:rPr>
          <w:sz w:val="28"/>
          <w:szCs w:val="28"/>
        </w:rPr>
        <w:t>для любого объекта мониторинга прогноз осуществляется на основании:</w:t>
      </w:r>
    </w:p>
    <w:p w:rsidR="0054014E" w:rsidRPr="00FF100E" w:rsidRDefault="0054014E" w:rsidP="00823B10">
      <w:pPr>
        <w:numPr>
          <w:ilvl w:val="1"/>
          <w:numId w:val="8"/>
        </w:numPr>
        <w:spacing w:after="120" w:line="276" w:lineRule="auto"/>
        <w:ind w:left="1701" w:hanging="283"/>
        <w:contextualSpacing/>
        <w:jc w:val="both"/>
        <w:rPr>
          <w:sz w:val="28"/>
          <w:szCs w:val="28"/>
        </w:rPr>
      </w:pPr>
      <w:r w:rsidRPr="00FF100E">
        <w:rPr>
          <w:sz w:val="28"/>
          <w:szCs w:val="28"/>
        </w:rPr>
        <w:lastRenderedPageBreak/>
        <w:t>показаний тензорезисторов (показания температуры и других да</w:t>
      </w:r>
      <w:r w:rsidRPr="00FF100E">
        <w:rPr>
          <w:sz w:val="28"/>
          <w:szCs w:val="28"/>
        </w:rPr>
        <w:t>т</w:t>
      </w:r>
      <w:r w:rsidRPr="00FF100E">
        <w:rPr>
          <w:sz w:val="28"/>
          <w:szCs w:val="28"/>
        </w:rPr>
        <w:t>чиков не учитываются);</w:t>
      </w:r>
    </w:p>
    <w:p w:rsidR="0054014E" w:rsidRPr="00FF100E" w:rsidRDefault="0054014E" w:rsidP="00823B10">
      <w:pPr>
        <w:numPr>
          <w:ilvl w:val="1"/>
          <w:numId w:val="8"/>
        </w:numPr>
        <w:spacing w:after="120" w:line="276" w:lineRule="auto"/>
        <w:ind w:left="1701" w:hanging="283"/>
        <w:contextualSpacing/>
        <w:jc w:val="both"/>
        <w:rPr>
          <w:sz w:val="28"/>
          <w:szCs w:val="28"/>
        </w:rPr>
      </w:pPr>
      <w:r w:rsidRPr="00FF100E">
        <w:rPr>
          <w:sz w:val="28"/>
          <w:szCs w:val="28"/>
        </w:rPr>
        <w:t>установленных базовых уровней и границ зон индикации состо</w:t>
      </w:r>
      <w:r w:rsidRPr="00FF100E">
        <w:rPr>
          <w:sz w:val="28"/>
          <w:szCs w:val="28"/>
        </w:rPr>
        <w:t>я</w:t>
      </w:r>
      <w:r w:rsidRPr="00FF100E">
        <w:rPr>
          <w:sz w:val="28"/>
          <w:szCs w:val="28"/>
        </w:rPr>
        <w:t>ний в действующей системе мониторинга;</w:t>
      </w:r>
    </w:p>
    <w:p w:rsidR="0054014E" w:rsidRPr="00FF100E" w:rsidRDefault="0054014E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FF100E">
        <w:rPr>
          <w:sz w:val="28"/>
          <w:szCs w:val="28"/>
        </w:rPr>
        <w:t>прогнозируемые состояния СЗС соответствуют зонам индикации СМНК (см. выше).</w:t>
      </w:r>
    </w:p>
    <w:p w:rsidR="0054014E" w:rsidRPr="00FF100E" w:rsidRDefault="0054014E" w:rsidP="00823B10">
      <w:pPr>
        <w:spacing w:after="120" w:line="276" w:lineRule="auto"/>
        <w:ind w:firstLine="680"/>
        <w:jc w:val="both"/>
        <w:rPr>
          <w:sz w:val="28"/>
          <w:szCs w:val="28"/>
        </w:rPr>
      </w:pPr>
      <w:r w:rsidRPr="00FF100E">
        <w:rPr>
          <w:sz w:val="28"/>
        </w:rPr>
        <w:t>Учитывая данные ограничения, был осуществлен отбор методов прогноз</w:t>
      </w:r>
      <w:r w:rsidRPr="00FF100E">
        <w:rPr>
          <w:sz w:val="28"/>
        </w:rPr>
        <w:t>и</w:t>
      </w:r>
      <w:r w:rsidRPr="00FF100E">
        <w:rPr>
          <w:sz w:val="28"/>
        </w:rPr>
        <w:t xml:space="preserve">рования разных классов, среди которых: </w:t>
      </w:r>
      <w:r w:rsidRPr="00FF100E">
        <w:rPr>
          <w:sz w:val="28"/>
          <w:szCs w:val="28"/>
        </w:rPr>
        <w:t xml:space="preserve">искусственные нейронные сети разных типов (двухслойный персептрон, модель нелинейной регрессии, рекуррентные сети Элмана); кубические сплайны; адаптивные полиномы; фракталы. </w:t>
      </w:r>
    </w:p>
    <w:p w:rsidR="0054014E" w:rsidRPr="009C248D" w:rsidRDefault="0054014E" w:rsidP="00823B10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F100E">
        <w:rPr>
          <w:sz w:val="28"/>
          <w:szCs w:val="28"/>
        </w:rPr>
        <w:t>Для объективного выбора наилучшего метода прогнозирования в среде MATLAB R2013a был проведен большой объем предварительных исследований с целью определения метода с наилучшей точностью прогноза с приемлемой производительностью. Различные модели ИНС были спроектированы и провер</w:t>
      </w:r>
      <w:r w:rsidRPr="00FF100E">
        <w:rPr>
          <w:sz w:val="28"/>
          <w:szCs w:val="28"/>
        </w:rPr>
        <w:t>я</w:t>
      </w:r>
      <w:r w:rsidRPr="00FF100E">
        <w:rPr>
          <w:sz w:val="28"/>
          <w:szCs w:val="28"/>
        </w:rPr>
        <w:t xml:space="preserve">лись в среде MATLAB R2013a Neural Network Toolbox Version 8.0.1. </w:t>
      </w:r>
      <w:r w:rsidR="00025EC1" w:rsidRPr="00FF100E">
        <w:rPr>
          <w:sz w:val="28"/>
          <w:szCs w:val="28"/>
        </w:rPr>
        <w:t>По резул</w:t>
      </w:r>
      <w:r w:rsidR="00025EC1" w:rsidRPr="00FF100E">
        <w:rPr>
          <w:sz w:val="28"/>
          <w:szCs w:val="28"/>
        </w:rPr>
        <w:t>ь</w:t>
      </w:r>
      <w:r w:rsidR="00025EC1" w:rsidRPr="00FF100E">
        <w:rPr>
          <w:sz w:val="28"/>
          <w:szCs w:val="28"/>
        </w:rPr>
        <w:t xml:space="preserve">татам </w:t>
      </w:r>
      <w:r w:rsidR="00025EC1" w:rsidRPr="009C248D">
        <w:rPr>
          <w:sz w:val="28"/>
          <w:szCs w:val="28"/>
        </w:rPr>
        <w:t>полученных оценок было установлено, что наилучшие показатели в точн</w:t>
      </w:r>
      <w:r w:rsidR="00025EC1" w:rsidRPr="009C248D">
        <w:rPr>
          <w:sz w:val="28"/>
          <w:szCs w:val="28"/>
        </w:rPr>
        <w:t>о</w:t>
      </w:r>
      <w:r w:rsidR="00025EC1" w:rsidRPr="009C248D">
        <w:rPr>
          <w:sz w:val="28"/>
          <w:szCs w:val="28"/>
        </w:rPr>
        <w:t>сти прогнозирования достигались рекуррентной ИНС Элмана [</w:t>
      </w:r>
      <w:r w:rsidR="00AD7BBF" w:rsidRPr="009C248D">
        <w:rPr>
          <w:sz w:val="28"/>
          <w:szCs w:val="28"/>
        </w:rPr>
        <w:t>4</w:t>
      </w:r>
      <w:r w:rsidR="00025EC1" w:rsidRPr="009C248D">
        <w:rPr>
          <w:sz w:val="28"/>
          <w:szCs w:val="28"/>
        </w:rPr>
        <w:t>].</w:t>
      </w:r>
    </w:p>
    <w:p w:rsidR="00DE066B" w:rsidRDefault="00DE066B" w:rsidP="00823B10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9C248D">
        <w:rPr>
          <w:sz w:val="28"/>
          <w:szCs w:val="28"/>
        </w:rPr>
        <w:t xml:space="preserve">Публикаций разного уровня доступности </w:t>
      </w:r>
      <w:r w:rsidR="002A39BA" w:rsidRPr="009C248D">
        <w:rPr>
          <w:sz w:val="28"/>
          <w:szCs w:val="28"/>
        </w:rPr>
        <w:t xml:space="preserve">по теме ИНС </w:t>
      </w:r>
      <w:r w:rsidRPr="009C248D">
        <w:rPr>
          <w:sz w:val="28"/>
          <w:szCs w:val="28"/>
        </w:rPr>
        <w:t>сейчас</w:t>
      </w:r>
      <w:r w:rsidR="002A39BA" w:rsidRPr="009C248D">
        <w:rPr>
          <w:sz w:val="28"/>
          <w:szCs w:val="28"/>
        </w:rPr>
        <w:t xml:space="preserve"> существует</w:t>
      </w:r>
      <w:r w:rsidR="00775F78" w:rsidRPr="009C248D">
        <w:rPr>
          <w:sz w:val="28"/>
          <w:szCs w:val="28"/>
        </w:rPr>
        <w:t xml:space="preserve"> достаточн</w:t>
      </w:r>
      <w:r w:rsidR="002A39BA" w:rsidRPr="009C248D">
        <w:rPr>
          <w:sz w:val="28"/>
          <w:szCs w:val="28"/>
        </w:rPr>
        <w:t>о</w:t>
      </w:r>
      <w:r w:rsidR="00775F78" w:rsidRPr="009C248D">
        <w:rPr>
          <w:sz w:val="28"/>
          <w:szCs w:val="28"/>
        </w:rPr>
        <w:t>, как в печатном, таки в цифровом виде. Для общего ознакомления с тематикой автор рекомендует работы [5, 6].</w:t>
      </w:r>
      <w:r w:rsidR="00775F7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</w:p>
    <w:p w:rsidR="000E7B55" w:rsidRPr="00FF100E" w:rsidRDefault="00672AB2" w:rsidP="00823B10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F100E">
        <w:rPr>
          <w:sz w:val="28"/>
          <w:szCs w:val="28"/>
        </w:rPr>
        <w:t xml:space="preserve">Кроме </w:t>
      </w:r>
      <w:r w:rsidR="000651D3">
        <w:rPr>
          <w:sz w:val="28"/>
          <w:szCs w:val="28"/>
        </w:rPr>
        <w:t xml:space="preserve">сравнительных исследований различных моделей ИНС </w:t>
      </w:r>
      <w:r w:rsidRPr="00FF100E">
        <w:rPr>
          <w:sz w:val="28"/>
          <w:szCs w:val="28"/>
        </w:rPr>
        <w:t>была пров</w:t>
      </w:r>
      <w:r w:rsidRPr="00FF100E">
        <w:rPr>
          <w:sz w:val="28"/>
          <w:szCs w:val="28"/>
        </w:rPr>
        <w:t>е</w:t>
      </w:r>
      <w:r w:rsidRPr="00FF100E">
        <w:rPr>
          <w:sz w:val="28"/>
          <w:szCs w:val="28"/>
        </w:rPr>
        <w:t xml:space="preserve">дена </w:t>
      </w:r>
      <w:r w:rsidR="000651D3">
        <w:rPr>
          <w:sz w:val="28"/>
          <w:szCs w:val="28"/>
        </w:rPr>
        <w:t xml:space="preserve">большая </w:t>
      </w:r>
      <w:r w:rsidRPr="00FF100E">
        <w:rPr>
          <w:sz w:val="28"/>
          <w:szCs w:val="28"/>
        </w:rPr>
        <w:t>работа по информационному поиску в научной литературе (в первую очередь научные журналы и материалы конференций) и на специализ</w:t>
      </w:r>
      <w:r w:rsidRPr="00FF100E">
        <w:rPr>
          <w:sz w:val="28"/>
          <w:szCs w:val="28"/>
        </w:rPr>
        <w:t>и</w:t>
      </w:r>
      <w:r w:rsidRPr="00FF100E">
        <w:rPr>
          <w:sz w:val="28"/>
          <w:szCs w:val="28"/>
        </w:rPr>
        <w:t>рованных информационных ресурсах в Интернет, посвящённых практике прим</w:t>
      </w:r>
      <w:r w:rsidRPr="00FF100E">
        <w:rPr>
          <w:sz w:val="28"/>
          <w:szCs w:val="28"/>
        </w:rPr>
        <w:t>е</w:t>
      </w:r>
      <w:r w:rsidRPr="00FF100E">
        <w:rPr>
          <w:sz w:val="28"/>
          <w:szCs w:val="28"/>
        </w:rPr>
        <w:t>нения ИНС в аналогичных задачах и выявления основных тенденций такого и</w:t>
      </w:r>
      <w:r w:rsidRPr="00FF100E">
        <w:rPr>
          <w:sz w:val="28"/>
          <w:szCs w:val="28"/>
        </w:rPr>
        <w:t>с</w:t>
      </w:r>
      <w:r w:rsidRPr="00FF100E">
        <w:rPr>
          <w:sz w:val="28"/>
          <w:szCs w:val="28"/>
        </w:rPr>
        <w:t xml:space="preserve">пользовании ИНС. </w:t>
      </w:r>
      <w:r w:rsidR="000E7B55" w:rsidRPr="00FF100E">
        <w:rPr>
          <w:sz w:val="28"/>
          <w:szCs w:val="28"/>
        </w:rPr>
        <w:t xml:space="preserve">Результат такого поиска дал интересные результаты, которые можно представить следующим образом. </w:t>
      </w:r>
    </w:p>
    <w:p w:rsidR="00F46F6D" w:rsidRPr="00FF100E" w:rsidRDefault="000E7B55" w:rsidP="00823B10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F100E">
        <w:rPr>
          <w:sz w:val="28"/>
          <w:szCs w:val="28"/>
        </w:rPr>
        <w:t>В</w:t>
      </w:r>
      <w:r w:rsidR="00F46F6D" w:rsidRPr="00FF100E">
        <w:rPr>
          <w:sz w:val="28"/>
          <w:szCs w:val="28"/>
        </w:rPr>
        <w:t xml:space="preserve"> настоящее время рекуррентным ИНС в целом, и сетям Элмана в частн</w:t>
      </w:r>
      <w:r w:rsidR="00F46F6D" w:rsidRPr="00FF100E">
        <w:rPr>
          <w:sz w:val="28"/>
          <w:szCs w:val="28"/>
        </w:rPr>
        <w:t>о</w:t>
      </w:r>
      <w:r w:rsidR="00F46F6D" w:rsidRPr="00FF100E">
        <w:rPr>
          <w:sz w:val="28"/>
          <w:szCs w:val="28"/>
        </w:rPr>
        <w:t>сти, уделяется много внимания</w:t>
      </w:r>
      <w:r w:rsidRPr="00FF100E">
        <w:rPr>
          <w:sz w:val="28"/>
          <w:szCs w:val="28"/>
        </w:rPr>
        <w:t xml:space="preserve"> и интерес, который проявляют исследователи, со временем только растет.</w:t>
      </w:r>
      <w:r w:rsidR="00F46F6D" w:rsidRPr="00FF100E">
        <w:rPr>
          <w:sz w:val="28"/>
          <w:szCs w:val="28"/>
        </w:rPr>
        <w:t xml:space="preserve"> Анализ доступных публикаций показывает, что ИНС рекуррентного класса в последние годы всё чаще используются в разнообразных практических приложениях для решения задач прогнозирования, оптимизации, управления и др.</w:t>
      </w:r>
    </w:p>
    <w:p w:rsidR="00F46F6D" w:rsidRPr="00FE04D3" w:rsidRDefault="00F46F6D" w:rsidP="00FE04D3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F100E">
        <w:rPr>
          <w:sz w:val="28"/>
          <w:szCs w:val="28"/>
        </w:rPr>
        <w:t>Среди таких работ следует выделить исследования и разработки ведущи</w:t>
      </w:r>
      <w:r w:rsidRPr="00FF100E">
        <w:rPr>
          <w:sz w:val="28"/>
          <w:szCs w:val="28"/>
        </w:rPr>
        <w:t>е</w:t>
      </w:r>
      <w:r w:rsidRPr="00FF100E">
        <w:rPr>
          <w:sz w:val="28"/>
          <w:szCs w:val="28"/>
        </w:rPr>
        <w:t>ся: в сфере контроля за загрязнениями окружающей среды [</w:t>
      </w:r>
      <w:r w:rsidR="00BD267C" w:rsidRPr="00BD267C">
        <w:rPr>
          <w:sz w:val="28"/>
          <w:szCs w:val="28"/>
        </w:rPr>
        <w:t>7</w:t>
      </w:r>
      <w:r w:rsidR="00B12400">
        <w:rPr>
          <w:sz w:val="28"/>
          <w:szCs w:val="28"/>
        </w:rPr>
        <w:t>, 22</w:t>
      </w:r>
      <w:r w:rsidRPr="00FF100E">
        <w:rPr>
          <w:sz w:val="28"/>
          <w:szCs w:val="28"/>
        </w:rPr>
        <w:t>]; в электр</w:t>
      </w:r>
      <w:proofErr w:type="gramStart"/>
      <w:r w:rsidRPr="00FF100E">
        <w:rPr>
          <w:sz w:val="28"/>
          <w:szCs w:val="28"/>
        </w:rPr>
        <w:t>о-</w:t>
      </w:r>
      <w:proofErr w:type="gramEnd"/>
      <w:r w:rsidRPr="00FF100E">
        <w:rPr>
          <w:sz w:val="28"/>
          <w:szCs w:val="28"/>
        </w:rPr>
        <w:t xml:space="preserve"> и топливной энергетике, направленные в основном на решение задач оценки и прогнозирования потребления [</w:t>
      </w:r>
      <w:r w:rsidR="00BD267C" w:rsidRPr="00BD267C">
        <w:rPr>
          <w:sz w:val="28"/>
          <w:szCs w:val="28"/>
        </w:rPr>
        <w:t>8</w:t>
      </w:r>
      <w:r w:rsidRPr="00FF100E">
        <w:rPr>
          <w:sz w:val="28"/>
          <w:szCs w:val="28"/>
        </w:rPr>
        <w:t>–</w:t>
      </w:r>
      <w:r w:rsidR="00BD267C" w:rsidRPr="00BD267C">
        <w:rPr>
          <w:sz w:val="28"/>
          <w:szCs w:val="28"/>
        </w:rPr>
        <w:t>11</w:t>
      </w:r>
      <w:r w:rsidR="006A52EF">
        <w:rPr>
          <w:sz w:val="28"/>
          <w:szCs w:val="28"/>
        </w:rPr>
        <w:t>, 26</w:t>
      </w:r>
      <w:r w:rsidR="00233D2F" w:rsidRPr="00233D2F">
        <w:rPr>
          <w:sz w:val="28"/>
          <w:szCs w:val="28"/>
        </w:rPr>
        <w:t>, 29</w:t>
      </w:r>
      <w:r w:rsidR="00F06725" w:rsidRPr="00F06725">
        <w:rPr>
          <w:sz w:val="28"/>
          <w:szCs w:val="28"/>
        </w:rPr>
        <w:t>, 30</w:t>
      </w:r>
      <w:r w:rsidRPr="00FF100E">
        <w:rPr>
          <w:sz w:val="28"/>
          <w:szCs w:val="28"/>
        </w:rPr>
        <w:t>]</w:t>
      </w:r>
      <w:r w:rsidR="00204439" w:rsidRPr="00204439">
        <w:rPr>
          <w:sz w:val="28"/>
          <w:szCs w:val="28"/>
        </w:rPr>
        <w:t xml:space="preserve"> </w:t>
      </w:r>
      <w:r w:rsidR="00204439">
        <w:rPr>
          <w:sz w:val="28"/>
          <w:szCs w:val="28"/>
        </w:rPr>
        <w:t xml:space="preserve">и добычи природных ресурсов </w:t>
      </w:r>
      <w:r w:rsidR="00204439" w:rsidRPr="00204439">
        <w:rPr>
          <w:sz w:val="28"/>
          <w:szCs w:val="28"/>
        </w:rPr>
        <w:t>[</w:t>
      </w:r>
      <w:r w:rsidR="00204439">
        <w:rPr>
          <w:sz w:val="28"/>
          <w:szCs w:val="28"/>
        </w:rPr>
        <w:t>33</w:t>
      </w:r>
      <w:r w:rsidR="00204439" w:rsidRPr="00204439">
        <w:rPr>
          <w:sz w:val="28"/>
          <w:szCs w:val="28"/>
        </w:rPr>
        <w:t>]</w:t>
      </w:r>
      <w:r w:rsidRPr="00FF100E">
        <w:rPr>
          <w:sz w:val="28"/>
          <w:szCs w:val="28"/>
        </w:rPr>
        <w:t xml:space="preserve">; в области прогнозирования погодных и влияющих на них астрономических </w:t>
      </w:r>
      <w:r w:rsidRPr="00FF100E">
        <w:rPr>
          <w:sz w:val="28"/>
          <w:szCs w:val="28"/>
        </w:rPr>
        <w:lastRenderedPageBreak/>
        <w:t>явлений [</w:t>
      </w:r>
      <w:r w:rsidR="00BD267C" w:rsidRPr="00BD267C">
        <w:rPr>
          <w:sz w:val="28"/>
          <w:szCs w:val="28"/>
        </w:rPr>
        <w:t>12</w:t>
      </w:r>
      <w:r w:rsidRPr="00FF100E">
        <w:rPr>
          <w:sz w:val="28"/>
          <w:szCs w:val="28"/>
        </w:rPr>
        <w:t>, 1</w:t>
      </w:r>
      <w:r w:rsidR="00BD267C" w:rsidRPr="00BD267C">
        <w:rPr>
          <w:sz w:val="28"/>
          <w:szCs w:val="28"/>
        </w:rPr>
        <w:t>3</w:t>
      </w:r>
      <w:r w:rsidR="00B12400" w:rsidRPr="00B12400">
        <w:rPr>
          <w:sz w:val="28"/>
          <w:szCs w:val="28"/>
        </w:rPr>
        <w:t>, 23</w:t>
      </w:r>
      <w:r w:rsidRPr="00FF100E">
        <w:rPr>
          <w:sz w:val="28"/>
          <w:szCs w:val="28"/>
        </w:rPr>
        <w:t xml:space="preserve">]; </w:t>
      </w:r>
      <w:proofErr w:type="gramStart"/>
      <w:r w:rsidRPr="00FF100E">
        <w:rPr>
          <w:sz w:val="28"/>
          <w:szCs w:val="28"/>
        </w:rPr>
        <w:t>в задачах управления и оптимизации [1</w:t>
      </w:r>
      <w:r w:rsidR="00BD267C" w:rsidRPr="00BD267C">
        <w:rPr>
          <w:sz w:val="28"/>
          <w:szCs w:val="28"/>
        </w:rPr>
        <w:t>4</w:t>
      </w:r>
      <w:r w:rsidRPr="00FF100E">
        <w:rPr>
          <w:sz w:val="28"/>
          <w:szCs w:val="28"/>
        </w:rPr>
        <w:t>–1</w:t>
      </w:r>
      <w:r w:rsidR="00BD267C" w:rsidRPr="00BD267C">
        <w:rPr>
          <w:sz w:val="28"/>
          <w:szCs w:val="28"/>
        </w:rPr>
        <w:t>9</w:t>
      </w:r>
      <w:r w:rsidRPr="00FF100E">
        <w:rPr>
          <w:sz w:val="28"/>
          <w:szCs w:val="28"/>
        </w:rPr>
        <w:t xml:space="preserve">] в </w:t>
      </w:r>
      <w:r w:rsidR="00BD267C">
        <w:rPr>
          <w:sz w:val="28"/>
          <w:szCs w:val="28"/>
        </w:rPr>
        <w:t>разных пре</w:t>
      </w:r>
      <w:r w:rsidR="00BD267C">
        <w:rPr>
          <w:sz w:val="28"/>
          <w:szCs w:val="28"/>
        </w:rPr>
        <w:t>д</w:t>
      </w:r>
      <w:r w:rsidR="00BD267C">
        <w:rPr>
          <w:sz w:val="28"/>
          <w:szCs w:val="28"/>
        </w:rPr>
        <w:t xml:space="preserve">метных </w:t>
      </w:r>
      <w:r w:rsidRPr="00FF100E">
        <w:rPr>
          <w:sz w:val="28"/>
          <w:szCs w:val="28"/>
        </w:rPr>
        <w:t>областях (</w:t>
      </w:r>
      <w:proofErr w:type="spellStart"/>
      <w:r w:rsidRPr="00FF100E">
        <w:rPr>
          <w:sz w:val="28"/>
          <w:szCs w:val="28"/>
        </w:rPr>
        <w:t>авиадвигателестроение</w:t>
      </w:r>
      <w:proofErr w:type="spellEnd"/>
      <w:r w:rsidRPr="00FF100E">
        <w:rPr>
          <w:sz w:val="28"/>
          <w:szCs w:val="28"/>
        </w:rPr>
        <w:t xml:space="preserve"> [1</w:t>
      </w:r>
      <w:r w:rsidR="00BD267C">
        <w:rPr>
          <w:sz w:val="28"/>
          <w:szCs w:val="28"/>
        </w:rPr>
        <w:t>5</w:t>
      </w:r>
      <w:r w:rsidRPr="00FF100E">
        <w:rPr>
          <w:sz w:val="28"/>
          <w:szCs w:val="28"/>
        </w:rPr>
        <w:t>], авиация [1</w:t>
      </w:r>
      <w:r w:rsidR="00BD267C">
        <w:rPr>
          <w:sz w:val="28"/>
          <w:szCs w:val="28"/>
        </w:rPr>
        <w:t>6</w:t>
      </w:r>
      <w:r w:rsidRPr="00FF100E">
        <w:rPr>
          <w:sz w:val="28"/>
          <w:szCs w:val="28"/>
        </w:rPr>
        <w:t>], робототехника [1</w:t>
      </w:r>
      <w:r w:rsidR="00BD267C">
        <w:rPr>
          <w:sz w:val="28"/>
          <w:szCs w:val="28"/>
        </w:rPr>
        <w:t>9</w:t>
      </w:r>
      <w:r w:rsidRPr="00FF100E">
        <w:rPr>
          <w:sz w:val="28"/>
          <w:szCs w:val="28"/>
        </w:rPr>
        <w:t xml:space="preserve">]), в задачах контроля за состоянием среды выращивания ценных </w:t>
      </w:r>
      <w:proofErr w:type="spellStart"/>
      <w:r w:rsidRPr="00FF100E">
        <w:rPr>
          <w:sz w:val="28"/>
          <w:szCs w:val="28"/>
        </w:rPr>
        <w:t>аквакультур</w:t>
      </w:r>
      <w:proofErr w:type="spellEnd"/>
      <w:r w:rsidRPr="00FF100E">
        <w:rPr>
          <w:sz w:val="28"/>
          <w:szCs w:val="28"/>
        </w:rPr>
        <w:t xml:space="preserve"> [</w:t>
      </w:r>
      <w:r w:rsidR="00BD267C">
        <w:rPr>
          <w:sz w:val="28"/>
          <w:szCs w:val="28"/>
        </w:rPr>
        <w:t>20</w:t>
      </w:r>
      <w:r w:rsidRPr="00FF100E">
        <w:rPr>
          <w:sz w:val="28"/>
          <w:szCs w:val="28"/>
        </w:rPr>
        <w:t>]</w:t>
      </w:r>
      <w:r w:rsidR="006A5696">
        <w:rPr>
          <w:sz w:val="28"/>
          <w:szCs w:val="28"/>
        </w:rPr>
        <w:t>;</w:t>
      </w:r>
      <w:r w:rsidRPr="00FF100E">
        <w:rPr>
          <w:sz w:val="28"/>
          <w:szCs w:val="28"/>
        </w:rPr>
        <w:t xml:space="preserve"> в медицине [</w:t>
      </w:r>
      <w:r w:rsidR="00BD267C">
        <w:rPr>
          <w:sz w:val="28"/>
          <w:szCs w:val="28"/>
        </w:rPr>
        <w:t>21</w:t>
      </w:r>
      <w:r w:rsidR="00854B93" w:rsidRPr="00854B93">
        <w:rPr>
          <w:sz w:val="28"/>
          <w:szCs w:val="28"/>
        </w:rPr>
        <w:t>, 31</w:t>
      </w:r>
      <w:r w:rsidR="006A5696">
        <w:rPr>
          <w:sz w:val="28"/>
          <w:szCs w:val="28"/>
        </w:rPr>
        <w:t>]; в задачах городского управления</w:t>
      </w:r>
      <w:r w:rsidR="00192795">
        <w:rPr>
          <w:sz w:val="28"/>
          <w:szCs w:val="28"/>
        </w:rPr>
        <w:t xml:space="preserve"> и</w:t>
      </w:r>
      <w:r w:rsidR="006A5696">
        <w:rPr>
          <w:sz w:val="28"/>
          <w:szCs w:val="28"/>
        </w:rPr>
        <w:t xml:space="preserve"> обеспечения водой </w:t>
      </w:r>
      <w:r w:rsidR="006A5696" w:rsidRPr="006A5696">
        <w:rPr>
          <w:sz w:val="28"/>
          <w:szCs w:val="28"/>
        </w:rPr>
        <w:t>[24, 25</w:t>
      </w:r>
      <w:r w:rsidR="00192795">
        <w:rPr>
          <w:sz w:val="28"/>
          <w:szCs w:val="28"/>
        </w:rPr>
        <w:t>; 35</w:t>
      </w:r>
      <w:r w:rsidR="006A5696" w:rsidRPr="006A5696">
        <w:rPr>
          <w:sz w:val="28"/>
          <w:szCs w:val="28"/>
        </w:rPr>
        <w:t>]</w:t>
      </w:r>
      <w:r w:rsidR="00233D2F">
        <w:rPr>
          <w:sz w:val="28"/>
          <w:szCs w:val="28"/>
        </w:rPr>
        <w:t>; прокладки туннелей</w:t>
      </w:r>
      <w:r w:rsidR="00233D2F" w:rsidRPr="00233D2F">
        <w:rPr>
          <w:sz w:val="28"/>
          <w:szCs w:val="28"/>
        </w:rPr>
        <w:t xml:space="preserve"> [27]</w:t>
      </w:r>
      <w:r w:rsidR="00233D2F">
        <w:rPr>
          <w:sz w:val="28"/>
          <w:szCs w:val="28"/>
        </w:rPr>
        <w:t xml:space="preserve">; в управлении туристической деятельностью </w:t>
      </w:r>
      <w:r w:rsidR="00233D2F" w:rsidRPr="00FE04D3">
        <w:rPr>
          <w:sz w:val="28"/>
          <w:szCs w:val="28"/>
        </w:rPr>
        <w:t xml:space="preserve">[28]; </w:t>
      </w:r>
      <w:r w:rsidR="00192795">
        <w:rPr>
          <w:sz w:val="28"/>
          <w:szCs w:val="28"/>
        </w:rPr>
        <w:t xml:space="preserve">в электронной промышленности </w:t>
      </w:r>
      <w:r w:rsidR="00192795" w:rsidRPr="00FE04D3">
        <w:rPr>
          <w:sz w:val="28"/>
          <w:szCs w:val="28"/>
        </w:rPr>
        <w:t>[34];</w:t>
      </w:r>
      <w:proofErr w:type="gramEnd"/>
      <w:r w:rsidR="00192795" w:rsidRPr="00FE04D3">
        <w:rPr>
          <w:sz w:val="28"/>
          <w:szCs w:val="28"/>
        </w:rPr>
        <w:t xml:space="preserve"> </w:t>
      </w:r>
      <w:r w:rsidR="00192795">
        <w:rPr>
          <w:sz w:val="28"/>
          <w:szCs w:val="28"/>
        </w:rPr>
        <w:t xml:space="preserve">в экономических </w:t>
      </w:r>
      <w:r w:rsidR="00FE04D3">
        <w:rPr>
          <w:sz w:val="28"/>
          <w:szCs w:val="28"/>
        </w:rPr>
        <w:t>областях</w:t>
      </w:r>
      <w:r w:rsidR="00192795">
        <w:rPr>
          <w:sz w:val="28"/>
          <w:szCs w:val="28"/>
        </w:rPr>
        <w:t xml:space="preserve"> </w:t>
      </w:r>
      <w:r w:rsidR="00192795" w:rsidRPr="00FE04D3">
        <w:rPr>
          <w:sz w:val="28"/>
          <w:szCs w:val="28"/>
        </w:rPr>
        <w:t>[36, 37]</w:t>
      </w:r>
      <w:r w:rsidR="00FE04D3">
        <w:rPr>
          <w:sz w:val="28"/>
          <w:szCs w:val="28"/>
        </w:rPr>
        <w:t xml:space="preserve"> , а также во многих других сферах человеческой деятельности</w:t>
      </w:r>
      <w:r w:rsidR="00196A74" w:rsidRPr="00196A74">
        <w:rPr>
          <w:sz w:val="28"/>
          <w:szCs w:val="28"/>
        </w:rPr>
        <w:t xml:space="preserve"> [38–42]</w:t>
      </w:r>
      <w:r w:rsidR="00FE04D3">
        <w:rPr>
          <w:sz w:val="28"/>
          <w:szCs w:val="28"/>
        </w:rPr>
        <w:t>.</w:t>
      </w:r>
    </w:p>
    <w:p w:rsidR="00F46F6D" w:rsidRPr="00FF100E" w:rsidRDefault="00F46F6D" w:rsidP="00823B10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F100E">
        <w:rPr>
          <w:sz w:val="28"/>
          <w:szCs w:val="28"/>
        </w:rPr>
        <w:t>Представленны</w:t>
      </w:r>
      <w:r w:rsidR="00D33F25">
        <w:rPr>
          <w:sz w:val="28"/>
          <w:szCs w:val="28"/>
        </w:rPr>
        <w:t xml:space="preserve">е ссылки на </w:t>
      </w:r>
      <w:r w:rsidRPr="00FF100E">
        <w:rPr>
          <w:sz w:val="28"/>
          <w:szCs w:val="28"/>
        </w:rPr>
        <w:t>публикаци</w:t>
      </w:r>
      <w:r w:rsidR="00D33F25">
        <w:rPr>
          <w:sz w:val="28"/>
          <w:szCs w:val="28"/>
        </w:rPr>
        <w:t>и</w:t>
      </w:r>
      <w:r w:rsidRPr="00FF100E">
        <w:rPr>
          <w:sz w:val="28"/>
          <w:szCs w:val="28"/>
        </w:rPr>
        <w:t xml:space="preserve"> является далеко не исчерпыва</w:t>
      </w:r>
      <w:r w:rsidRPr="00FF100E">
        <w:rPr>
          <w:sz w:val="28"/>
          <w:szCs w:val="28"/>
        </w:rPr>
        <w:t>ю</w:t>
      </w:r>
      <w:r w:rsidRPr="00FF100E">
        <w:rPr>
          <w:sz w:val="28"/>
          <w:szCs w:val="28"/>
        </w:rPr>
        <w:t xml:space="preserve">щим. Анализ доступных публикаций показывает тенденцию, что за последнее десятилетие: </w:t>
      </w:r>
    </w:p>
    <w:p w:rsidR="00F46F6D" w:rsidRPr="00FF100E" w:rsidRDefault="00F46F6D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</w:rPr>
      </w:pPr>
      <w:r w:rsidRPr="00FF100E">
        <w:rPr>
          <w:sz w:val="28"/>
        </w:rPr>
        <w:t>значительно увеличилось число исследований и публикаций, связанных с применением ИНС рекуррентного типа и, в том числе, сетей Элмана;</w:t>
      </w:r>
    </w:p>
    <w:p w:rsidR="00F46F6D" w:rsidRDefault="00F46F6D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</w:rPr>
      </w:pPr>
      <w:r w:rsidRPr="0047492B">
        <w:rPr>
          <w:sz w:val="28"/>
        </w:rPr>
        <w:t>работы в этой области из чисто научно-исследовательских работ все ч</w:t>
      </w:r>
      <w:r w:rsidRPr="0047492B">
        <w:rPr>
          <w:sz w:val="28"/>
        </w:rPr>
        <w:t>а</w:t>
      </w:r>
      <w:r w:rsidRPr="0047492B">
        <w:rPr>
          <w:sz w:val="28"/>
        </w:rPr>
        <w:t>ще переходят в область практических</w:t>
      </w:r>
      <w:r w:rsidR="0047492B">
        <w:rPr>
          <w:sz w:val="28"/>
        </w:rPr>
        <w:t xml:space="preserve"> </w:t>
      </w:r>
      <w:r w:rsidRPr="0047492B">
        <w:rPr>
          <w:sz w:val="28"/>
        </w:rPr>
        <w:t>разработок, здесь можно отдельно выделить работы [</w:t>
      </w:r>
      <w:r w:rsidR="00D33F25" w:rsidRPr="0047492B">
        <w:rPr>
          <w:sz w:val="28"/>
        </w:rPr>
        <w:t>3</w:t>
      </w:r>
      <w:r w:rsidRPr="0047492B">
        <w:rPr>
          <w:sz w:val="28"/>
        </w:rPr>
        <w:t xml:space="preserve">, </w:t>
      </w:r>
      <w:r w:rsidR="00D33F25" w:rsidRPr="0047492B">
        <w:rPr>
          <w:sz w:val="28"/>
        </w:rPr>
        <w:t>8,</w:t>
      </w:r>
      <w:r w:rsidRPr="0047492B">
        <w:rPr>
          <w:sz w:val="28"/>
        </w:rPr>
        <w:t xml:space="preserve"> 1</w:t>
      </w:r>
      <w:r w:rsidR="00D33F25" w:rsidRPr="0047492B">
        <w:rPr>
          <w:sz w:val="28"/>
        </w:rPr>
        <w:t>5</w:t>
      </w:r>
      <w:r w:rsidRPr="0047492B">
        <w:rPr>
          <w:sz w:val="28"/>
        </w:rPr>
        <w:t xml:space="preserve">, </w:t>
      </w:r>
      <w:r w:rsidR="00D33F25" w:rsidRPr="0047492B">
        <w:rPr>
          <w:sz w:val="28"/>
        </w:rPr>
        <w:t>20</w:t>
      </w:r>
      <w:r w:rsidRPr="0047492B">
        <w:rPr>
          <w:sz w:val="28"/>
        </w:rPr>
        <w:t xml:space="preserve">, </w:t>
      </w:r>
      <w:r w:rsidR="00D33F25" w:rsidRPr="0047492B">
        <w:rPr>
          <w:sz w:val="28"/>
        </w:rPr>
        <w:t>21</w:t>
      </w:r>
      <w:r w:rsidRPr="0047492B">
        <w:rPr>
          <w:sz w:val="28"/>
        </w:rPr>
        <w:t>];</w:t>
      </w:r>
    </w:p>
    <w:p w:rsidR="0047492B" w:rsidRPr="0047492B" w:rsidRDefault="0047492B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</w:rPr>
      </w:pPr>
      <w:r>
        <w:rPr>
          <w:sz w:val="28"/>
        </w:rPr>
        <w:t>достаточно широкий спектр предметных областей, в которых ИНС мод</w:t>
      </w:r>
      <w:r>
        <w:rPr>
          <w:sz w:val="28"/>
        </w:rPr>
        <w:t>е</w:t>
      </w:r>
      <w:r>
        <w:rPr>
          <w:sz w:val="28"/>
        </w:rPr>
        <w:t>ли Элмана (или другие рекуррентные модели ИНС) дают положительный результат;</w:t>
      </w:r>
    </w:p>
    <w:p w:rsidR="0047492B" w:rsidRPr="00FF100E" w:rsidRDefault="0047492B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</w:rPr>
      </w:pPr>
      <w:r>
        <w:rPr>
          <w:sz w:val="28"/>
        </w:rPr>
        <w:t>во многих работах отмечается, что используя именно ИНС модели Элм</w:t>
      </w:r>
      <w:r>
        <w:rPr>
          <w:sz w:val="28"/>
        </w:rPr>
        <w:t>а</w:t>
      </w:r>
      <w:r>
        <w:rPr>
          <w:sz w:val="28"/>
        </w:rPr>
        <w:t>на, исследователям удается достичь нужных положительных результатов;</w:t>
      </w:r>
    </w:p>
    <w:p w:rsidR="00F46F6D" w:rsidRPr="00FF100E" w:rsidRDefault="00F46F6D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</w:rPr>
      </w:pPr>
      <w:proofErr w:type="gramStart"/>
      <w:r w:rsidRPr="00FF100E">
        <w:rPr>
          <w:sz w:val="28"/>
        </w:rPr>
        <w:t>однако пока наблюдается недостаток практических работ уровня пр</w:t>
      </w:r>
      <w:r w:rsidRPr="00FF100E">
        <w:rPr>
          <w:sz w:val="28"/>
        </w:rPr>
        <w:t>о</w:t>
      </w:r>
      <w:r w:rsidRPr="00FF100E">
        <w:rPr>
          <w:sz w:val="28"/>
        </w:rPr>
        <w:t>мышленных решений, где рекуррентные ИНС полноценно использов</w:t>
      </w:r>
      <w:r w:rsidRPr="00FF100E">
        <w:rPr>
          <w:sz w:val="28"/>
        </w:rPr>
        <w:t>а</w:t>
      </w:r>
      <w:r w:rsidRPr="00FF100E">
        <w:rPr>
          <w:sz w:val="28"/>
        </w:rPr>
        <w:t xml:space="preserve">лись либо в данной предметной области, либо в </w:t>
      </w:r>
      <w:r w:rsidR="002A39BA">
        <w:rPr>
          <w:sz w:val="28"/>
        </w:rPr>
        <w:t>похожих предметных о</w:t>
      </w:r>
      <w:r w:rsidR="002A39BA">
        <w:rPr>
          <w:sz w:val="28"/>
        </w:rPr>
        <w:t>б</w:t>
      </w:r>
      <w:r w:rsidR="002A39BA">
        <w:rPr>
          <w:sz w:val="28"/>
        </w:rPr>
        <w:t>ластях</w:t>
      </w:r>
      <w:r w:rsidRPr="00FF100E">
        <w:rPr>
          <w:sz w:val="28"/>
        </w:rPr>
        <w:t>.</w:t>
      </w:r>
      <w:proofErr w:type="gramEnd"/>
    </w:p>
    <w:p w:rsidR="00F46F6D" w:rsidRPr="00FF100E" w:rsidRDefault="00F46F6D" w:rsidP="00823B10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F100E">
        <w:rPr>
          <w:sz w:val="28"/>
          <w:szCs w:val="28"/>
        </w:rPr>
        <w:t xml:space="preserve">В этой части можно заключить, что информации о сколько-нибудь близких аналогах выполненной работы и полученных </w:t>
      </w:r>
      <w:r w:rsidR="00B86603" w:rsidRPr="00FF100E">
        <w:rPr>
          <w:sz w:val="28"/>
          <w:szCs w:val="28"/>
        </w:rPr>
        <w:t xml:space="preserve"> аналогов </w:t>
      </w:r>
      <w:r w:rsidR="003F1D74" w:rsidRPr="003F1D74">
        <w:rPr>
          <w:sz w:val="28"/>
          <w:szCs w:val="28"/>
        </w:rPr>
        <w:t>АИС</w:t>
      </w:r>
      <w:r w:rsidR="00B86603" w:rsidRPr="00FF100E">
        <w:rPr>
          <w:sz w:val="28"/>
          <w:szCs w:val="28"/>
        </w:rPr>
        <w:t xml:space="preserve"> </w:t>
      </w:r>
      <w:r w:rsidRPr="00FF100E">
        <w:rPr>
          <w:sz w:val="28"/>
          <w:szCs w:val="28"/>
        </w:rPr>
        <w:t>до настоящего м</w:t>
      </w:r>
      <w:r w:rsidRPr="00FF100E">
        <w:rPr>
          <w:sz w:val="28"/>
          <w:szCs w:val="28"/>
        </w:rPr>
        <w:t>о</w:t>
      </w:r>
      <w:r w:rsidRPr="00FF100E">
        <w:rPr>
          <w:sz w:val="28"/>
          <w:szCs w:val="28"/>
        </w:rPr>
        <w:t>мента не выявлено, однако автор продолжа</w:t>
      </w:r>
      <w:r w:rsidR="00B86603" w:rsidRPr="00FF100E">
        <w:rPr>
          <w:sz w:val="28"/>
          <w:szCs w:val="28"/>
        </w:rPr>
        <w:t>е</w:t>
      </w:r>
      <w:r w:rsidRPr="00FF100E">
        <w:rPr>
          <w:sz w:val="28"/>
          <w:szCs w:val="28"/>
        </w:rPr>
        <w:t>т работать в данном направлении.</w:t>
      </w:r>
    </w:p>
    <w:p w:rsidR="000E7B55" w:rsidRPr="00FF100E" w:rsidRDefault="000E7B55" w:rsidP="00823B10">
      <w:pPr>
        <w:keepNext/>
        <w:spacing w:before="240" w:after="240" w:line="276" w:lineRule="auto"/>
        <w:ind w:firstLine="567"/>
        <w:outlineLvl w:val="0"/>
        <w:rPr>
          <w:b/>
          <w:bCs/>
          <w:kern w:val="32"/>
          <w:sz w:val="28"/>
          <w:szCs w:val="28"/>
        </w:rPr>
      </w:pPr>
      <w:bookmarkStart w:id="36" w:name="_Toc24324790"/>
      <w:r w:rsidRPr="00FF100E">
        <w:rPr>
          <w:b/>
          <w:bCs/>
          <w:kern w:val="32"/>
          <w:sz w:val="28"/>
          <w:szCs w:val="28"/>
        </w:rPr>
        <w:t>4.3.2. ИНС Элмана: структура и особенности функционирования</w:t>
      </w:r>
      <w:bookmarkEnd w:id="36"/>
    </w:p>
    <w:p w:rsidR="00E94D6C" w:rsidRPr="00FF100E" w:rsidRDefault="00815ECE" w:rsidP="00823B10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F100E">
        <w:rPr>
          <w:sz w:val="28"/>
          <w:szCs w:val="28"/>
        </w:rPr>
        <w:t xml:space="preserve">Полученный результат проведенных исследований разных моделей ИНС </w:t>
      </w:r>
      <w:r w:rsidR="000E7B55" w:rsidRPr="00FF100E">
        <w:rPr>
          <w:sz w:val="28"/>
          <w:szCs w:val="28"/>
        </w:rPr>
        <w:t xml:space="preserve">и выбор для </w:t>
      </w:r>
      <w:r w:rsidR="003F1D74" w:rsidRPr="003F1D74">
        <w:rPr>
          <w:sz w:val="28"/>
          <w:szCs w:val="28"/>
        </w:rPr>
        <w:t>АИС</w:t>
      </w:r>
      <w:r w:rsidR="000E7B55" w:rsidRPr="00FF100E">
        <w:rPr>
          <w:sz w:val="28"/>
          <w:szCs w:val="28"/>
        </w:rPr>
        <w:t xml:space="preserve"> в качестве метода прогнозирования ИЕС Элмана </w:t>
      </w:r>
      <w:r w:rsidRPr="00FF100E">
        <w:rPr>
          <w:sz w:val="28"/>
          <w:szCs w:val="28"/>
        </w:rPr>
        <w:t>определяется тем, что сеть модели Элмана является одним из представителей класса реку</w:t>
      </w:r>
      <w:r w:rsidRPr="00FF100E">
        <w:rPr>
          <w:sz w:val="28"/>
          <w:szCs w:val="28"/>
        </w:rPr>
        <w:t>р</w:t>
      </w:r>
      <w:r w:rsidRPr="00FF100E">
        <w:rPr>
          <w:sz w:val="28"/>
          <w:szCs w:val="28"/>
        </w:rPr>
        <w:t>рентных нейронных сетей</w:t>
      </w:r>
      <w:r w:rsidR="000E7B55" w:rsidRPr="00FF100E">
        <w:rPr>
          <w:sz w:val="28"/>
          <w:szCs w:val="28"/>
        </w:rPr>
        <w:t xml:space="preserve">. То есть, </w:t>
      </w:r>
      <w:r w:rsidRPr="00FF100E">
        <w:rPr>
          <w:sz w:val="28"/>
          <w:szCs w:val="28"/>
        </w:rPr>
        <w:t>на её вход надо подать, помимо входного вектора, выходной с задержкой на один или несколько тактов, с помощью эл</w:t>
      </w:r>
      <w:r w:rsidRPr="00FF100E">
        <w:rPr>
          <w:sz w:val="28"/>
          <w:szCs w:val="28"/>
        </w:rPr>
        <w:t>е</w:t>
      </w:r>
      <w:r w:rsidRPr="00FF100E">
        <w:rPr>
          <w:sz w:val="28"/>
          <w:szCs w:val="28"/>
        </w:rPr>
        <w:t xml:space="preserve">ментов </w:t>
      </w:r>
      <w:r w:rsidRPr="009C248D">
        <w:rPr>
          <w:sz w:val="28"/>
          <w:szCs w:val="28"/>
        </w:rPr>
        <w:t>запаздывания z</w:t>
      </w:r>
      <w:r w:rsidRPr="009C248D">
        <w:rPr>
          <w:sz w:val="28"/>
          <w:szCs w:val="28"/>
          <w:vertAlign w:val="superscript"/>
        </w:rPr>
        <w:t>-1</w:t>
      </w:r>
      <w:r w:rsidRPr="009C248D">
        <w:rPr>
          <w:sz w:val="28"/>
          <w:szCs w:val="28"/>
        </w:rPr>
        <w:t xml:space="preserve"> (см. рис.</w:t>
      </w:r>
      <w:r w:rsidR="000A1C3B" w:rsidRPr="009C248D">
        <w:rPr>
          <w:sz w:val="28"/>
          <w:szCs w:val="28"/>
        </w:rPr>
        <w:t>1</w:t>
      </w:r>
      <w:r w:rsidR="002C3B15" w:rsidRPr="009C248D">
        <w:rPr>
          <w:sz w:val="28"/>
          <w:szCs w:val="28"/>
        </w:rPr>
        <w:t>4</w:t>
      </w:r>
      <w:r w:rsidRPr="009C248D">
        <w:rPr>
          <w:sz w:val="28"/>
          <w:szCs w:val="28"/>
        </w:rPr>
        <w:t xml:space="preserve">). </w:t>
      </w:r>
      <w:r w:rsidR="00E94D6C" w:rsidRPr="009C248D">
        <w:rPr>
          <w:sz w:val="28"/>
          <w:szCs w:val="28"/>
        </w:rPr>
        <w:t>Сеть Элмана</w:t>
      </w:r>
      <w:r w:rsidR="00E94D6C" w:rsidRPr="00FF100E">
        <w:rPr>
          <w:sz w:val="28"/>
          <w:szCs w:val="28"/>
        </w:rPr>
        <w:t xml:space="preserve"> получается из многослойного персептрона введением обратных связей от выходов внутренних нейронов на вход нейронной сети. Это позволяет учесть предысторию наблюдаемых проце</w:t>
      </w:r>
      <w:r w:rsidR="00E94D6C" w:rsidRPr="00FF100E">
        <w:rPr>
          <w:sz w:val="28"/>
          <w:szCs w:val="28"/>
        </w:rPr>
        <w:t>с</w:t>
      </w:r>
      <w:r w:rsidR="00E94D6C" w:rsidRPr="00FF100E">
        <w:rPr>
          <w:sz w:val="28"/>
          <w:szCs w:val="28"/>
        </w:rPr>
        <w:t>сов и накопить информацию для выработки правильной стратегии управления.</w:t>
      </w:r>
    </w:p>
    <w:p w:rsidR="00CD35B8" w:rsidRPr="00FF100E" w:rsidRDefault="00815ECE" w:rsidP="00823B10">
      <w:pPr>
        <w:spacing w:before="120" w:after="240" w:line="276" w:lineRule="auto"/>
        <w:ind w:firstLine="709"/>
        <w:jc w:val="both"/>
        <w:rPr>
          <w:sz w:val="28"/>
          <w:szCs w:val="28"/>
        </w:rPr>
      </w:pPr>
      <w:r w:rsidRPr="00FF100E">
        <w:rPr>
          <w:sz w:val="28"/>
          <w:szCs w:val="28"/>
        </w:rPr>
        <w:lastRenderedPageBreak/>
        <w:t>Ключевой особенностью ИНС Элмана является запоминание последов</w:t>
      </w:r>
      <w:r w:rsidRPr="00FF100E">
        <w:rPr>
          <w:sz w:val="28"/>
          <w:szCs w:val="28"/>
        </w:rPr>
        <w:t>а</w:t>
      </w:r>
      <w:r w:rsidRPr="00FF100E">
        <w:rPr>
          <w:sz w:val="28"/>
          <w:szCs w:val="28"/>
        </w:rPr>
        <w:t>тельностей и за счет наличия обратных связей, рекуррентная сеть может пре</w:t>
      </w:r>
      <w:r w:rsidRPr="00FF100E">
        <w:rPr>
          <w:sz w:val="28"/>
          <w:szCs w:val="28"/>
        </w:rPr>
        <w:t>д</w:t>
      </w:r>
      <w:r w:rsidRPr="00FF100E">
        <w:rPr>
          <w:sz w:val="28"/>
          <w:szCs w:val="28"/>
        </w:rPr>
        <w:t>сказывать последующее значение при подаче на вход набора прошлых значений обрабатываемого временного ряда. В свое время Элман [2] предложил дополнить модель ИНС, добавив к скрытым и выходному слоям слой обратной связи (</w:t>
      </w:r>
      <w:r w:rsidRPr="00FF100E">
        <w:rPr>
          <w:i/>
          <w:sz w:val="28"/>
          <w:szCs w:val="28"/>
        </w:rPr>
        <w:t>ко</w:t>
      </w:r>
      <w:r w:rsidRPr="00FF100E">
        <w:rPr>
          <w:i/>
          <w:sz w:val="28"/>
          <w:szCs w:val="28"/>
        </w:rPr>
        <w:t>н</w:t>
      </w:r>
      <w:r w:rsidRPr="00FF100E">
        <w:rPr>
          <w:i/>
          <w:sz w:val="28"/>
          <w:szCs w:val="28"/>
        </w:rPr>
        <w:t>текстный</w:t>
      </w:r>
      <w:r w:rsidRPr="00FF100E">
        <w:rPr>
          <w:sz w:val="28"/>
          <w:szCs w:val="28"/>
        </w:rPr>
        <w:t xml:space="preserve">). Выходные сигналы контекстного слоя поступают на входы скрытого слоя. То есть, </w:t>
      </w:r>
      <w:r w:rsidRPr="009C248D">
        <w:rPr>
          <w:sz w:val="28"/>
          <w:szCs w:val="28"/>
        </w:rPr>
        <w:t>контекстный слой (рис.</w:t>
      </w:r>
      <w:r w:rsidR="000A1C3B" w:rsidRPr="009C248D">
        <w:rPr>
          <w:sz w:val="28"/>
          <w:szCs w:val="28"/>
        </w:rPr>
        <w:t>1</w:t>
      </w:r>
      <w:r w:rsidR="002C3B15" w:rsidRPr="009C248D">
        <w:rPr>
          <w:sz w:val="28"/>
          <w:szCs w:val="28"/>
        </w:rPr>
        <w:t>4</w:t>
      </w:r>
      <w:r w:rsidRPr="009C248D">
        <w:rPr>
          <w:sz w:val="28"/>
          <w:szCs w:val="28"/>
        </w:rPr>
        <w:t>) в такой</w:t>
      </w:r>
      <w:r w:rsidRPr="00FF100E">
        <w:rPr>
          <w:sz w:val="28"/>
          <w:szCs w:val="28"/>
        </w:rPr>
        <w:t xml:space="preserve"> ИНС получает сигналы с вых</w:t>
      </w:r>
      <w:r w:rsidRPr="00FF100E">
        <w:rPr>
          <w:sz w:val="28"/>
          <w:szCs w:val="28"/>
        </w:rPr>
        <w:t>о</w:t>
      </w:r>
      <w:r w:rsidRPr="00FF100E">
        <w:rPr>
          <w:sz w:val="28"/>
          <w:szCs w:val="28"/>
        </w:rPr>
        <w:t>да скрытого слоя (в отличие от ИНС Джордана) и через элементы задержки z</w:t>
      </w:r>
      <w:r w:rsidRPr="00FF100E">
        <w:rPr>
          <w:sz w:val="28"/>
          <w:szCs w:val="28"/>
          <w:vertAlign w:val="superscript"/>
        </w:rPr>
        <w:t>-1</w:t>
      </w:r>
      <w:r w:rsidRPr="00FF100E">
        <w:rPr>
          <w:sz w:val="28"/>
          <w:szCs w:val="28"/>
        </w:rPr>
        <w:t xml:space="preserve"> подает их на предыдущий слой, сохраняя, таким образом, обрабатываемые да</w:t>
      </w:r>
      <w:r w:rsidRPr="00FF100E">
        <w:rPr>
          <w:sz w:val="28"/>
          <w:szCs w:val="28"/>
        </w:rPr>
        <w:t>н</w:t>
      </w:r>
      <w:r w:rsidRPr="00FF100E">
        <w:rPr>
          <w:sz w:val="28"/>
          <w:szCs w:val="28"/>
        </w:rPr>
        <w:t>ные с предыдущих тактов внутри сети.</w:t>
      </w:r>
      <w:r w:rsidR="0099387D" w:rsidRPr="00FF100E">
        <w:rPr>
          <w:sz w:val="28"/>
          <w:szCs w:val="28"/>
        </w:rPr>
        <w:t xml:space="preserve"> </w:t>
      </w:r>
      <w:r w:rsidR="00CD35B8" w:rsidRPr="00FF100E">
        <w:rPr>
          <w:sz w:val="28"/>
          <w:szCs w:val="28"/>
        </w:rPr>
        <w:t>Количество нейронов скрытого и ко</w:t>
      </w:r>
      <w:r w:rsidR="00CD35B8" w:rsidRPr="00FF100E">
        <w:rPr>
          <w:sz w:val="28"/>
          <w:szCs w:val="28"/>
        </w:rPr>
        <w:t>н</w:t>
      </w:r>
      <w:r w:rsidR="00CD35B8" w:rsidRPr="00FF100E">
        <w:rPr>
          <w:sz w:val="28"/>
          <w:szCs w:val="28"/>
        </w:rPr>
        <w:t>текстного слоев в ИНС Элмана должны быть равны. Контекстный слой обесп</w:t>
      </w:r>
      <w:r w:rsidR="00CD35B8" w:rsidRPr="00FF100E">
        <w:rPr>
          <w:sz w:val="28"/>
          <w:szCs w:val="28"/>
        </w:rPr>
        <w:t>е</w:t>
      </w:r>
      <w:r w:rsidR="00CD35B8" w:rsidRPr="00FF100E">
        <w:rPr>
          <w:sz w:val="28"/>
          <w:szCs w:val="28"/>
        </w:rPr>
        <w:t>чивает обратную связь. Аксоны скрытого слоя связаны с входами выходного слоя и, одновременно, с входами контекстного слоя. Веса связей между скрытым и контекстным слоем равны единице, остальные веса подбираются в процессе обучения сети.</w:t>
      </w:r>
    </w:p>
    <w:p w:rsidR="00F46F6D" w:rsidRDefault="00F46F6D" w:rsidP="00F46F6D">
      <w:pPr>
        <w:spacing w:after="120" w:line="360" w:lineRule="auto"/>
        <w:jc w:val="center"/>
      </w:pPr>
      <w:r>
        <w:rPr>
          <w:noProof/>
        </w:rPr>
        <w:drawing>
          <wp:inline distT="0" distB="0" distL="0" distR="0" wp14:anchorId="2DDEE31C" wp14:editId="5ABB61E4">
            <wp:extent cx="5854700" cy="3975100"/>
            <wp:effectExtent l="0" t="0" r="0" b="635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.jpg"/>
                    <pic:cNvPicPr/>
                  </pic:nvPicPr>
                  <pic:blipFill>
                    <a:blip r:embed="rId2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sharpenSoften amount="50000"/>
                              </a14:imgEffect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6101" cy="3976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F6D" w:rsidRDefault="00F46F6D" w:rsidP="00FD30B1">
      <w:pPr>
        <w:spacing w:after="120" w:line="360" w:lineRule="auto"/>
        <w:ind w:firstLine="680"/>
        <w:jc w:val="center"/>
      </w:pPr>
      <w:r w:rsidRPr="009C248D">
        <w:t>Рис</w:t>
      </w:r>
      <w:r w:rsidR="000A1C3B" w:rsidRPr="009C248D">
        <w:t>унок 1</w:t>
      </w:r>
      <w:r w:rsidR="002C3B15" w:rsidRPr="009C248D">
        <w:t>4</w:t>
      </w:r>
      <w:r w:rsidRPr="009C248D">
        <w:t>. Структура</w:t>
      </w:r>
      <w:r w:rsidRPr="00F46F6D">
        <w:t xml:space="preserve"> искусственной нейронной сети Элмана</w:t>
      </w:r>
    </w:p>
    <w:p w:rsidR="00F46F6D" w:rsidRPr="00FF100E" w:rsidRDefault="00F46F6D" w:rsidP="00823B10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F100E">
        <w:rPr>
          <w:sz w:val="28"/>
          <w:szCs w:val="28"/>
        </w:rPr>
        <w:t>Вследствие чего, рекуррентные типы ИНС</w:t>
      </w:r>
      <w:r w:rsidR="00D21B04">
        <w:rPr>
          <w:sz w:val="28"/>
          <w:szCs w:val="28"/>
        </w:rPr>
        <w:t xml:space="preserve"> (</w:t>
      </w:r>
      <w:r w:rsidRPr="00FF100E">
        <w:rPr>
          <w:sz w:val="28"/>
          <w:szCs w:val="28"/>
        </w:rPr>
        <w:t>сеть Элмана в том числе</w:t>
      </w:r>
      <w:r w:rsidR="00D21B04">
        <w:rPr>
          <w:sz w:val="28"/>
          <w:szCs w:val="28"/>
        </w:rPr>
        <w:t>)</w:t>
      </w:r>
      <w:r w:rsidRPr="00FF100E">
        <w:rPr>
          <w:sz w:val="28"/>
          <w:szCs w:val="28"/>
        </w:rPr>
        <w:t>, б</w:t>
      </w:r>
      <w:r w:rsidRPr="00FF100E">
        <w:rPr>
          <w:sz w:val="28"/>
          <w:szCs w:val="28"/>
        </w:rPr>
        <w:t>о</w:t>
      </w:r>
      <w:r w:rsidRPr="00FF100E">
        <w:rPr>
          <w:sz w:val="28"/>
          <w:szCs w:val="28"/>
        </w:rPr>
        <w:t>лее пригодны к решению задач аппроксимации и экстраполяции, поскольку по</w:t>
      </w:r>
      <w:r w:rsidRPr="00FF100E">
        <w:rPr>
          <w:sz w:val="28"/>
          <w:szCs w:val="28"/>
        </w:rPr>
        <w:t>з</w:t>
      </w:r>
      <w:r w:rsidRPr="00FF100E">
        <w:rPr>
          <w:sz w:val="28"/>
          <w:szCs w:val="28"/>
        </w:rPr>
        <w:t xml:space="preserve">воляют учесть предысторию наблюдаемых процессов и накопить информацию для расчета результирующего значения. </w:t>
      </w:r>
    </w:p>
    <w:p w:rsidR="00EE569B" w:rsidRPr="00FF100E" w:rsidRDefault="00F46F6D" w:rsidP="00823B10">
      <w:pPr>
        <w:spacing w:before="120" w:after="120" w:line="276" w:lineRule="auto"/>
        <w:ind w:firstLine="709"/>
        <w:jc w:val="both"/>
        <w:rPr>
          <w:sz w:val="28"/>
          <w:szCs w:val="28"/>
        </w:rPr>
      </w:pPr>
      <w:r w:rsidRPr="00FF100E">
        <w:rPr>
          <w:sz w:val="28"/>
          <w:szCs w:val="28"/>
        </w:rPr>
        <w:lastRenderedPageBreak/>
        <w:t>Данная модель ИНС относится к классу ИНС «с учителем», которые и</w:t>
      </w:r>
      <w:r w:rsidRPr="00FF100E">
        <w:rPr>
          <w:sz w:val="28"/>
          <w:szCs w:val="28"/>
        </w:rPr>
        <w:t>с</w:t>
      </w:r>
      <w:r w:rsidRPr="00FF100E">
        <w:rPr>
          <w:sz w:val="28"/>
          <w:szCs w:val="28"/>
        </w:rPr>
        <w:t xml:space="preserve">пользуют для определения весов связей между нейронами обучающие выборки данных. </w:t>
      </w:r>
      <w:r w:rsidR="00EE569B" w:rsidRPr="00FF100E">
        <w:rPr>
          <w:sz w:val="28"/>
          <w:szCs w:val="28"/>
        </w:rPr>
        <w:t>Процесс прогнозирования ИНС строится за счет выполнения постоя</w:t>
      </w:r>
      <w:r w:rsidR="00EE569B" w:rsidRPr="00FF100E">
        <w:rPr>
          <w:sz w:val="28"/>
          <w:szCs w:val="28"/>
        </w:rPr>
        <w:t>н</w:t>
      </w:r>
      <w:r w:rsidR="00EE569B" w:rsidRPr="00FF100E">
        <w:rPr>
          <w:sz w:val="28"/>
          <w:szCs w:val="28"/>
        </w:rPr>
        <w:t xml:space="preserve">ных процедур, которые носят название </w:t>
      </w:r>
      <w:r w:rsidR="00EE569B" w:rsidRPr="00FF100E">
        <w:rPr>
          <w:i/>
          <w:sz w:val="28"/>
          <w:szCs w:val="28"/>
        </w:rPr>
        <w:t>обучения нейронной сети</w:t>
      </w:r>
      <w:r w:rsidR="00EE569B" w:rsidRPr="00FF100E">
        <w:rPr>
          <w:sz w:val="28"/>
          <w:szCs w:val="28"/>
        </w:rPr>
        <w:t xml:space="preserve">. Собственно за счет процесса обучения ИНС постоянно адаптируется к изменяемым входным данным и таким образом сеть способна адекватно отвечать на новые значения входных воздействий. </w:t>
      </w:r>
      <w:r w:rsidRPr="00FF100E">
        <w:rPr>
          <w:sz w:val="28"/>
          <w:szCs w:val="28"/>
        </w:rPr>
        <w:t>Для процедуры «обучения» выбранной модели ИНС и</w:t>
      </w:r>
      <w:r w:rsidRPr="00FF100E">
        <w:rPr>
          <w:sz w:val="28"/>
          <w:szCs w:val="28"/>
        </w:rPr>
        <w:t>с</w:t>
      </w:r>
      <w:r w:rsidRPr="00FF100E">
        <w:rPr>
          <w:sz w:val="28"/>
          <w:szCs w:val="28"/>
        </w:rPr>
        <w:t>пользуется метод обратного распространения ошибки (</w:t>
      </w:r>
      <w:r w:rsidR="00EE569B" w:rsidRPr="00FF100E">
        <w:rPr>
          <w:sz w:val="28"/>
          <w:szCs w:val="28"/>
        </w:rPr>
        <w:t>back-</w:t>
      </w:r>
      <w:r w:rsidR="00EE569B" w:rsidRPr="009C248D">
        <w:rPr>
          <w:sz w:val="28"/>
          <w:szCs w:val="28"/>
        </w:rPr>
        <w:t>propagation) [</w:t>
      </w:r>
      <w:r w:rsidR="00196A74" w:rsidRPr="009C248D">
        <w:rPr>
          <w:sz w:val="28"/>
          <w:szCs w:val="28"/>
        </w:rPr>
        <w:t>5,6</w:t>
      </w:r>
      <w:r w:rsidR="00EE569B" w:rsidRPr="009C248D">
        <w:rPr>
          <w:sz w:val="28"/>
          <w:szCs w:val="28"/>
        </w:rPr>
        <w:t>],</w:t>
      </w:r>
      <w:r w:rsidR="00EE569B" w:rsidRPr="00FF100E">
        <w:rPr>
          <w:sz w:val="28"/>
          <w:szCs w:val="28"/>
        </w:rPr>
        <w:t xml:space="preserve"> который представляет собой итеративный градиентный алгоритм обучения мн</w:t>
      </w:r>
      <w:r w:rsidR="00EE569B" w:rsidRPr="00FF100E">
        <w:rPr>
          <w:sz w:val="28"/>
          <w:szCs w:val="28"/>
        </w:rPr>
        <w:t>о</w:t>
      </w:r>
      <w:r w:rsidR="00EE569B" w:rsidRPr="00FF100E">
        <w:rPr>
          <w:sz w:val="28"/>
          <w:szCs w:val="28"/>
        </w:rPr>
        <w:t>гослойных ИНС без обратных связей.</w:t>
      </w:r>
      <w:r w:rsidR="003D2153" w:rsidRPr="00FF100E">
        <w:rPr>
          <w:sz w:val="28"/>
          <w:szCs w:val="28"/>
        </w:rPr>
        <w:t xml:space="preserve"> </w:t>
      </w:r>
      <w:r w:rsidR="00EE569B" w:rsidRPr="00FF100E">
        <w:rPr>
          <w:sz w:val="28"/>
          <w:szCs w:val="28"/>
        </w:rPr>
        <w:t xml:space="preserve">В качестве функции активации каждого из нейронов скрытого слоя был выбран </w:t>
      </w:r>
      <w:r w:rsidR="00EE569B" w:rsidRPr="00D21B04">
        <w:rPr>
          <w:i/>
          <w:sz w:val="28"/>
          <w:szCs w:val="28"/>
        </w:rPr>
        <w:t>гиперболический тангенс</w:t>
      </w:r>
      <w:r w:rsidR="003D2153" w:rsidRPr="00FF100E">
        <w:rPr>
          <w:sz w:val="28"/>
          <w:szCs w:val="28"/>
        </w:rPr>
        <w:t xml:space="preserve"> (</w:t>
      </w:r>
      <w:r w:rsidR="00D21B04">
        <w:rPr>
          <w:sz w:val="28"/>
          <w:szCs w:val="28"/>
        </w:rPr>
        <w:t>ф.</w:t>
      </w:r>
      <w:r w:rsidR="003D2153" w:rsidRPr="00FF100E">
        <w:rPr>
          <w:sz w:val="28"/>
          <w:szCs w:val="28"/>
        </w:rPr>
        <w:t>9).</w:t>
      </w:r>
    </w:p>
    <w:p w:rsidR="00AE022A" w:rsidRPr="003D2153" w:rsidRDefault="00AE022A" w:rsidP="00EE569B">
      <w:pPr>
        <w:tabs>
          <w:tab w:val="left" w:pos="1701"/>
        </w:tabs>
        <w:spacing w:line="360" w:lineRule="auto"/>
        <w:ind w:firstLine="709"/>
        <w:jc w:val="right"/>
        <w:rPr>
          <w:sz w:val="28"/>
          <w:szCs w:val="28"/>
        </w:rPr>
      </w:pPr>
    </w:p>
    <w:p w:rsidR="003D2153" w:rsidRPr="005849CC" w:rsidRDefault="003D2153" w:rsidP="00EE569B">
      <w:pPr>
        <w:tabs>
          <w:tab w:val="left" w:pos="1701"/>
        </w:tabs>
        <w:spacing w:line="360" w:lineRule="auto"/>
        <w:ind w:firstLine="709"/>
        <w:jc w:val="right"/>
        <w:rPr>
          <w:sz w:val="28"/>
          <w:szCs w:val="28"/>
        </w:rPr>
      </w:pPr>
      <m:oMath>
        <m:r>
          <w:rPr>
            <w:rFonts w:ascii="Cambria Math" w:hAnsi="Cambria Math"/>
            <w:sz w:val="36"/>
            <w:szCs w:val="28"/>
            <w:lang w:val="en-US"/>
          </w:rPr>
          <m:t>t</m:t>
        </m:r>
        <m:r>
          <w:rPr>
            <w:rFonts w:ascii="Cambria Math" w:hAnsi="Cambria Math"/>
            <w:sz w:val="36"/>
            <w:szCs w:val="28"/>
          </w:rPr>
          <m:t>h(</m:t>
        </m:r>
        <m:r>
          <w:rPr>
            <w:rFonts w:ascii="Cambria Math" w:hAnsi="Cambria Math"/>
            <w:sz w:val="36"/>
            <w:szCs w:val="28"/>
            <w:lang w:val="en-US"/>
          </w:rPr>
          <m:t>x</m:t>
        </m:r>
        <m:r>
          <w:rPr>
            <w:rFonts w:ascii="Cambria Math" w:hAnsi="Cambria Math"/>
            <w:sz w:val="36"/>
            <w:szCs w:val="28"/>
          </w:rPr>
          <m:t>)=</m:t>
        </m:r>
        <m:f>
          <m:fPr>
            <m:ctrlPr>
              <w:rPr>
                <w:rFonts w:ascii="Cambria Math" w:hAnsi="Cambria Math"/>
                <w:i/>
                <w:sz w:val="36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36"/>
                <w:szCs w:val="28"/>
                <w:lang w:val="en-US"/>
              </w:rPr>
              <m:t>exp</m:t>
            </m:r>
            <m:r>
              <w:rPr>
                <w:rFonts w:ascii="Cambria Math" w:hAnsi="Cambria Math"/>
                <w:sz w:val="36"/>
                <w:szCs w:val="28"/>
              </w:rPr>
              <m:t>(</m:t>
            </m:r>
            <m:r>
              <w:rPr>
                <w:rFonts w:ascii="Cambria Math" w:hAnsi="Cambria Math"/>
                <w:sz w:val="36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36"/>
                <w:szCs w:val="28"/>
              </w:rPr>
              <m:t>)-</m:t>
            </m:r>
            <m:r>
              <w:rPr>
                <w:rFonts w:ascii="Cambria Math" w:hAnsi="Cambria Math"/>
                <w:sz w:val="36"/>
                <w:szCs w:val="28"/>
                <w:lang w:val="en-US"/>
              </w:rPr>
              <m:t>exp</m:t>
            </m:r>
            <m:r>
              <w:rPr>
                <w:rFonts w:ascii="Cambria Math" w:hAnsi="Cambria Math"/>
                <w:sz w:val="36"/>
                <w:szCs w:val="28"/>
              </w:rPr>
              <m:t>(-</m:t>
            </m:r>
            <m:r>
              <w:rPr>
                <w:rFonts w:ascii="Cambria Math" w:hAnsi="Cambria Math"/>
                <w:sz w:val="36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36"/>
                <w:szCs w:val="28"/>
              </w:rPr>
              <m:t>)</m:t>
            </m:r>
          </m:num>
          <m:den>
            <m:r>
              <w:rPr>
                <w:rFonts w:ascii="Cambria Math" w:hAnsi="Cambria Math"/>
                <w:sz w:val="36"/>
                <w:szCs w:val="28"/>
                <w:lang w:val="en-US"/>
              </w:rPr>
              <m:t>exp</m:t>
            </m:r>
            <m:r>
              <w:rPr>
                <w:rFonts w:ascii="Cambria Math" w:hAnsi="Cambria Math"/>
                <w:sz w:val="36"/>
                <w:szCs w:val="28"/>
              </w:rPr>
              <m:t>(</m:t>
            </m:r>
            <m:r>
              <w:rPr>
                <w:rFonts w:ascii="Cambria Math" w:hAnsi="Cambria Math"/>
                <w:sz w:val="36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36"/>
                <w:szCs w:val="28"/>
              </w:rPr>
              <m:t>)+</m:t>
            </m:r>
            <m:r>
              <w:rPr>
                <w:rFonts w:ascii="Cambria Math" w:hAnsi="Cambria Math"/>
                <w:sz w:val="36"/>
                <w:szCs w:val="28"/>
                <w:lang w:val="en-US"/>
              </w:rPr>
              <m:t>exp</m:t>
            </m:r>
            <m:r>
              <w:rPr>
                <w:rFonts w:ascii="Cambria Math" w:hAnsi="Cambria Math"/>
                <w:sz w:val="36"/>
                <w:szCs w:val="28"/>
              </w:rPr>
              <m:t>(-</m:t>
            </m:r>
            <m:r>
              <w:rPr>
                <w:rFonts w:ascii="Cambria Math" w:hAnsi="Cambria Math"/>
                <w:sz w:val="36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36"/>
                <w:szCs w:val="28"/>
              </w:rPr>
              <m:t>)</m:t>
            </m:r>
          </m:den>
        </m:f>
        <m:r>
          <w:rPr>
            <w:rFonts w:ascii="Cambria Math" w:hAnsi="Cambria Math"/>
            <w:sz w:val="36"/>
            <w:szCs w:val="28"/>
          </w:rPr>
          <m:t xml:space="preserve"> </m:t>
        </m:r>
      </m:oMath>
      <w:r w:rsidRPr="005849CC">
        <w:rPr>
          <w:sz w:val="28"/>
          <w:szCs w:val="28"/>
        </w:rPr>
        <w:t>………………………………(9)</w:t>
      </w:r>
    </w:p>
    <w:p w:rsidR="003D2153" w:rsidRPr="005849CC" w:rsidRDefault="003D2153" w:rsidP="00EE569B">
      <w:pPr>
        <w:tabs>
          <w:tab w:val="left" w:pos="1701"/>
        </w:tabs>
        <w:spacing w:line="360" w:lineRule="auto"/>
        <w:ind w:firstLine="709"/>
        <w:jc w:val="right"/>
        <w:rPr>
          <w:sz w:val="28"/>
          <w:szCs w:val="28"/>
        </w:rPr>
      </w:pPr>
    </w:p>
    <w:p w:rsidR="00EE569B" w:rsidRPr="005849CC" w:rsidRDefault="00EE569B" w:rsidP="00EE569B">
      <w:pPr>
        <w:tabs>
          <w:tab w:val="left" w:pos="851"/>
        </w:tabs>
        <w:spacing w:line="360" w:lineRule="auto"/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</w:pPr>
    </w:p>
    <w:p w:rsidR="0099387D" w:rsidRPr="00D522A0" w:rsidRDefault="00EE569B" w:rsidP="002A39BA">
      <w:pPr>
        <w:spacing w:before="120" w:after="120" w:line="276" w:lineRule="auto"/>
        <w:ind w:firstLine="567"/>
        <w:jc w:val="both"/>
        <w:rPr>
          <w:sz w:val="28"/>
          <w:szCs w:val="28"/>
        </w:rPr>
      </w:pPr>
      <w:r w:rsidRPr="00D522A0">
        <w:rPr>
          <w:sz w:val="28"/>
          <w:szCs w:val="28"/>
        </w:rPr>
        <w:t>П</w:t>
      </w:r>
      <w:r w:rsidR="00F46F6D" w:rsidRPr="00D522A0">
        <w:rPr>
          <w:sz w:val="28"/>
          <w:szCs w:val="28"/>
        </w:rPr>
        <w:t>осле выбора модели ИНС была проведена её модификация</w:t>
      </w:r>
      <w:r w:rsidR="002A39BA">
        <w:rPr>
          <w:sz w:val="28"/>
          <w:szCs w:val="28"/>
        </w:rPr>
        <w:t>.</w:t>
      </w:r>
      <w:r w:rsidR="00F46F6D" w:rsidRPr="00D522A0">
        <w:rPr>
          <w:sz w:val="28"/>
          <w:szCs w:val="28"/>
        </w:rPr>
        <w:t xml:space="preserve"> </w:t>
      </w:r>
      <w:r w:rsidR="002A39BA">
        <w:rPr>
          <w:sz w:val="28"/>
          <w:szCs w:val="28"/>
        </w:rPr>
        <w:t xml:space="preserve">На этой стадии </w:t>
      </w:r>
      <w:r w:rsidR="00F46F6D" w:rsidRPr="00D522A0">
        <w:rPr>
          <w:sz w:val="28"/>
          <w:szCs w:val="28"/>
        </w:rPr>
        <w:t>проекта в базовую модель ИНС Элмана были внесены необходимы</w:t>
      </w:r>
      <w:r w:rsidR="002A39BA">
        <w:rPr>
          <w:sz w:val="28"/>
          <w:szCs w:val="28"/>
        </w:rPr>
        <w:t>е</w:t>
      </w:r>
      <w:r w:rsidR="00F46F6D" w:rsidRPr="00D522A0">
        <w:rPr>
          <w:sz w:val="28"/>
          <w:szCs w:val="28"/>
        </w:rPr>
        <w:t xml:space="preserve"> модифик</w:t>
      </w:r>
      <w:r w:rsidR="00F46F6D" w:rsidRPr="00D522A0">
        <w:rPr>
          <w:sz w:val="28"/>
          <w:szCs w:val="28"/>
        </w:rPr>
        <w:t>а</w:t>
      </w:r>
      <w:r w:rsidR="00F46F6D" w:rsidRPr="00D522A0">
        <w:rPr>
          <w:sz w:val="28"/>
          <w:szCs w:val="28"/>
        </w:rPr>
        <w:t>ци</w:t>
      </w:r>
      <w:r w:rsidR="002A39BA">
        <w:rPr>
          <w:sz w:val="28"/>
          <w:szCs w:val="28"/>
        </w:rPr>
        <w:t>и</w:t>
      </w:r>
      <w:r w:rsidR="00F46F6D" w:rsidRPr="00D522A0">
        <w:rPr>
          <w:sz w:val="28"/>
          <w:szCs w:val="28"/>
        </w:rPr>
        <w:t>, которые существенно повысили точность прогнозирования и быстроде</w:t>
      </w:r>
      <w:r w:rsidR="00F46F6D" w:rsidRPr="00D522A0">
        <w:rPr>
          <w:sz w:val="28"/>
          <w:szCs w:val="28"/>
        </w:rPr>
        <w:t>й</w:t>
      </w:r>
      <w:r w:rsidR="00F46F6D" w:rsidRPr="00D522A0">
        <w:rPr>
          <w:sz w:val="28"/>
          <w:szCs w:val="28"/>
        </w:rPr>
        <w:t>ствие.</w:t>
      </w:r>
      <w:r w:rsidR="002A39BA">
        <w:rPr>
          <w:sz w:val="28"/>
          <w:szCs w:val="28"/>
        </w:rPr>
        <w:t xml:space="preserve"> </w:t>
      </w:r>
      <w:r w:rsidR="0099387D" w:rsidRPr="009C248D">
        <w:rPr>
          <w:sz w:val="28"/>
          <w:szCs w:val="28"/>
        </w:rPr>
        <w:t>Представленная рис.</w:t>
      </w:r>
      <w:r w:rsidR="000A1C3B" w:rsidRPr="009C248D">
        <w:rPr>
          <w:sz w:val="28"/>
          <w:szCs w:val="28"/>
        </w:rPr>
        <w:t>1</w:t>
      </w:r>
      <w:r w:rsidR="002C3B15" w:rsidRPr="009C248D">
        <w:rPr>
          <w:sz w:val="28"/>
          <w:szCs w:val="28"/>
        </w:rPr>
        <w:t>4</w:t>
      </w:r>
      <w:r w:rsidR="0099387D" w:rsidRPr="009C248D">
        <w:rPr>
          <w:sz w:val="28"/>
          <w:szCs w:val="28"/>
        </w:rPr>
        <w:t xml:space="preserve"> структура</w:t>
      </w:r>
      <w:r w:rsidR="0099387D" w:rsidRPr="00D522A0">
        <w:rPr>
          <w:sz w:val="28"/>
          <w:szCs w:val="28"/>
        </w:rPr>
        <w:t xml:space="preserve"> ИНС Элмана является </w:t>
      </w:r>
      <w:r w:rsidR="00AF234A" w:rsidRPr="00D522A0">
        <w:rPr>
          <w:sz w:val="28"/>
          <w:szCs w:val="28"/>
        </w:rPr>
        <w:t>стандартной</w:t>
      </w:r>
      <w:r w:rsidR="0099387D" w:rsidRPr="00D522A0">
        <w:rPr>
          <w:sz w:val="28"/>
          <w:szCs w:val="28"/>
        </w:rPr>
        <w:t xml:space="preserve">. Непосредственно в проекте разработчиками </w:t>
      </w:r>
      <w:r w:rsidR="003F1D74" w:rsidRPr="003F1D74">
        <w:rPr>
          <w:sz w:val="28"/>
          <w:szCs w:val="28"/>
        </w:rPr>
        <w:t>АИС</w:t>
      </w:r>
      <w:r w:rsidR="0099387D" w:rsidRPr="00D522A0">
        <w:rPr>
          <w:sz w:val="28"/>
          <w:szCs w:val="28"/>
        </w:rPr>
        <w:t xml:space="preserve"> был внесен ряд модификаций в стандартную модель ИНС Элмана в соответствии с требованиями, предъявля</w:t>
      </w:r>
      <w:r w:rsidR="0099387D" w:rsidRPr="00D522A0">
        <w:rPr>
          <w:sz w:val="28"/>
          <w:szCs w:val="28"/>
        </w:rPr>
        <w:t>е</w:t>
      </w:r>
      <w:r w:rsidR="0099387D" w:rsidRPr="00D522A0">
        <w:rPr>
          <w:sz w:val="28"/>
          <w:szCs w:val="28"/>
        </w:rPr>
        <w:t>мыми к программному обеспечению</w:t>
      </w:r>
      <w:r w:rsidR="00AF234A" w:rsidRPr="00D522A0">
        <w:rPr>
          <w:sz w:val="28"/>
          <w:szCs w:val="28"/>
        </w:rPr>
        <w:t>. Иными словами</w:t>
      </w:r>
      <w:r w:rsidR="0099387D" w:rsidRPr="00D522A0">
        <w:rPr>
          <w:sz w:val="28"/>
          <w:szCs w:val="28"/>
        </w:rPr>
        <w:t>, было выполнено «отобр</w:t>
      </w:r>
      <w:r w:rsidR="0099387D" w:rsidRPr="00D522A0">
        <w:rPr>
          <w:sz w:val="28"/>
          <w:szCs w:val="28"/>
        </w:rPr>
        <w:t>а</w:t>
      </w:r>
      <w:r w:rsidR="0099387D" w:rsidRPr="00D522A0">
        <w:rPr>
          <w:sz w:val="28"/>
          <w:szCs w:val="28"/>
        </w:rPr>
        <w:t>жение» выбранной модели ИНС Элмана на комплекс, реализующих ее алгори</w:t>
      </w:r>
      <w:r w:rsidR="0099387D" w:rsidRPr="00D522A0">
        <w:rPr>
          <w:sz w:val="28"/>
          <w:szCs w:val="28"/>
        </w:rPr>
        <w:t>т</w:t>
      </w:r>
      <w:r w:rsidR="0099387D" w:rsidRPr="00D522A0">
        <w:rPr>
          <w:sz w:val="28"/>
          <w:szCs w:val="28"/>
        </w:rPr>
        <w:t>мов и далее непосредственно на программный код. Сделанные модификации позволили существенно улучшить точность прогнозирования и быстродействие.  В силу указанных в начале главы причин автор не может пока раскрыть подро</w:t>
      </w:r>
      <w:r w:rsidR="0099387D" w:rsidRPr="00D522A0">
        <w:rPr>
          <w:sz w:val="28"/>
          <w:szCs w:val="28"/>
        </w:rPr>
        <w:t>б</w:t>
      </w:r>
      <w:r w:rsidR="0099387D" w:rsidRPr="00D522A0">
        <w:rPr>
          <w:sz w:val="28"/>
          <w:szCs w:val="28"/>
        </w:rPr>
        <w:t>ности сделанных модификаций</w:t>
      </w:r>
      <w:r w:rsidR="0099387D" w:rsidRPr="00D522A0">
        <w:rPr>
          <w:rStyle w:val="af3"/>
          <w:sz w:val="28"/>
          <w:szCs w:val="28"/>
        </w:rPr>
        <w:footnoteReference w:id="10"/>
      </w:r>
      <w:r w:rsidR="0099387D" w:rsidRPr="00D522A0">
        <w:rPr>
          <w:sz w:val="28"/>
          <w:szCs w:val="28"/>
        </w:rPr>
        <w:t xml:space="preserve">. </w:t>
      </w:r>
    </w:p>
    <w:p w:rsidR="00943C06" w:rsidRPr="00D522A0" w:rsidRDefault="00943C06" w:rsidP="00823B10">
      <w:pPr>
        <w:keepNext/>
        <w:spacing w:before="240" w:after="240" w:line="276" w:lineRule="auto"/>
        <w:ind w:firstLine="567"/>
        <w:outlineLvl w:val="0"/>
        <w:rPr>
          <w:b/>
          <w:bCs/>
          <w:kern w:val="32"/>
          <w:sz w:val="28"/>
          <w:szCs w:val="28"/>
        </w:rPr>
      </w:pPr>
      <w:bookmarkStart w:id="37" w:name="_Toc24324791"/>
      <w:r w:rsidRPr="00D522A0">
        <w:rPr>
          <w:b/>
          <w:bCs/>
          <w:kern w:val="32"/>
          <w:sz w:val="28"/>
          <w:szCs w:val="28"/>
        </w:rPr>
        <w:t>4.3.3. Определение прогнозного состояния СЗС</w:t>
      </w:r>
      <w:bookmarkEnd w:id="37"/>
    </w:p>
    <w:p w:rsidR="00943C06" w:rsidRPr="00D522A0" w:rsidRDefault="00943C06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522A0">
        <w:rPr>
          <w:sz w:val="28"/>
          <w:szCs w:val="28"/>
        </w:rPr>
        <w:t>Результаты прогнозирования показаний тензорезисторов являются входом для определения прогнозного состояния для СЗС. Здесь Партнером был предл</w:t>
      </w:r>
      <w:r w:rsidRPr="00D522A0">
        <w:rPr>
          <w:sz w:val="28"/>
          <w:szCs w:val="28"/>
        </w:rPr>
        <w:t>о</w:t>
      </w:r>
      <w:r w:rsidRPr="00D522A0">
        <w:rPr>
          <w:sz w:val="28"/>
          <w:szCs w:val="28"/>
        </w:rPr>
        <w:t>жен простой способ определения прогнозного состояния СЗС, который можно описать следующим набором правил.</w:t>
      </w:r>
    </w:p>
    <w:p w:rsidR="00943C06" w:rsidRPr="00D522A0" w:rsidRDefault="00D704E5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522A0">
        <w:rPr>
          <w:sz w:val="28"/>
          <w:szCs w:val="28"/>
        </w:rPr>
        <w:t>Пусть р</w:t>
      </w:r>
      <w:r w:rsidR="00943C06" w:rsidRPr="00D522A0">
        <w:rPr>
          <w:sz w:val="28"/>
          <w:szCs w:val="28"/>
        </w:rPr>
        <w:t xml:space="preserve">ассматривается одно СЗС и множество </w:t>
      </w:r>
      <w:r w:rsidRPr="00D522A0">
        <w:rPr>
          <w:sz w:val="28"/>
          <w:szCs w:val="28"/>
        </w:rPr>
        <w:t xml:space="preserve">его </w:t>
      </w:r>
      <w:r w:rsidR="00943C06" w:rsidRPr="00D522A0">
        <w:rPr>
          <w:sz w:val="28"/>
          <w:szCs w:val="28"/>
        </w:rPr>
        <w:t>работоспособных датч</w:t>
      </w:r>
      <w:r w:rsidR="00943C06" w:rsidRPr="00D522A0">
        <w:rPr>
          <w:sz w:val="28"/>
          <w:szCs w:val="28"/>
        </w:rPr>
        <w:t>и</w:t>
      </w:r>
      <w:r w:rsidR="00943C06" w:rsidRPr="00D522A0">
        <w:rPr>
          <w:sz w:val="28"/>
          <w:szCs w:val="28"/>
        </w:rPr>
        <w:t>ков, для которых получены прогнозные показания.</w:t>
      </w:r>
    </w:p>
    <w:p w:rsidR="00943C06" w:rsidRDefault="00943C06" w:rsidP="00823B10">
      <w:pPr>
        <w:pStyle w:val="ae"/>
        <w:numPr>
          <w:ilvl w:val="0"/>
          <w:numId w:val="31"/>
        </w:numPr>
        <w:spacing w:after="120" w:line="276" w:lineRule="auto"/>
        <w:ind w:left="1208" w:hanging="357"/>
        <w:jc w:val="both"/>
        <w:rPr>
          <w:rFonts w:ascii="Cambria Math" w:hAnsi="Cambria Math"/>
          <w:sz w:val="28"/>
          <w:szCs w:val="28"/>
        </w:rPr>
      </w:pPr>
      <w:r w:rsidRPr="00D522A0">
        <w:rPr>
          <w:rFonts w:ascii="Cambria Math" w:hAnsi="Cambria Math"/>
          <w:sz w:val="28"/>
          <w:szCs w:val="28"/>
        </w:rPr>
        <w:lastRenderedPageBreak/>
        <w:t>Если прогнозные показания всех датчиков на некоторую точку упреждения находятся в области «</w:t>
      </w:r>
      <w:r w:rsidRPr="00D522A0">
        <w:rPr>
          <w:rFonts w:ascii="Cambria Math" w:hAnsi="Cambria Math"/>
          <w:b/>
          <w:sz w:val="28"/>
          <w:szCs w:val="28"/>
        </w:rPr>
        <w:t>НОРМА</w:t>
      </w:r>
      <w:r w:rsidRPr="00D522A0">
        <w:rPr>
          <w:rFonts w:ascii="Cambria Math" w:hAnsi="Cambria Math"/>
          <w:sz w:val="28"/>
          <w:szCs w:val="28"/>
        </w:rPr>
        <w:t>», то прогнозное состо</w:t>
      </w:r>
      <w:r w:rsidRPr="00D522A0">
        <w:rPr>
          <w:rFonts w:ascii="Cambria Math" w:hAnsi="Cambria Math"/>
          <w:sz w:val="28"/>
          <w:szCs w:val="28"/>
        </w:rPr>
        <w:t>я</w:t>
      </w:r>
      <w:r w:rsidRPr="00D522A0">
        <w:rPr>
          <w:rFonts w:ascii="Cambria Math" w:hAnsi="Cambria Math"/>
          <w:sz w:val="28"/>
          <w:szCs w:val="28"/>
        </w:rPr>
        <w:t>ние на эту точку упреждения – тоже «</w:t>
      </w:r>
      <w:r w:rsidRPr="00D522A0">
        <w:rPr>
          <w:rFonts w:ascii="Cambria Math" w:hAnsi="Cambria Math"/>
          <w:b/>
          <w:sz w:val="28"/>
          <w:szCs w:val="28"/>
        </w:rPr>
        <w:t>НОРМА</w:t>
      </w:r>
      <w:r w:rsidRPr="00D522A0">
        <w:rPr>
          <w:rFonts w:ascii="Cambria Math" w:hAnsi="Cambria Math"/>
          <w:sz w:val="28"/>
          <w:szCs w:val="28"/>
        </w:rPr>
        <w:t>».</w:t>
      </w:r>
    </w:p>
    <w:p w:rsidR="000E369F" w:rsidRPr="00D522A0" w:rsidRDefault="000E369F" w:rsidP="000E369F">
      <w:pPr>
        <w:pStyle w:val="ae"/>
        <w:numPr>
          <w:ilvl w:val="0"/>
          <w:numId w:val="31"/>
        </w:numPr>
        <w:spacing w:after="120" w:line="276" w:lineRule="auto"/>
        <w:jc w:val="both"/>
        <w:rPr>
          <w:rFonts w:ascii="Cambria Math" w:hAnsi="Cambria Math"/>
          <w:sz w:val="28"/>
          <w:szCs w:val="28"/>
        </w:rPr>
      </w:pPr>
      <w:r>
        <w:rPr>
          <w:rFonts w:ascii="Cambria Math" w:hAnsi="Cambria Math"/>
          <w:sz w:val="28"/>
          <w:szCs w:val="28"/>
        </w:rPr>
        <w:t>Е</w:t>
      </w:r>
      <w:r w:rsidRPr="000E369F">
        <w:rPr>
          <w:rFonts w:ascii="Cambria Math" w:hAnsi="Cambria Math"/>
          <w:sz w:val="28"/>
          <w:szCs w:val="28"/>
        </w:rPr>
        <w:t>сли для некоторой точки упреждения прогнозное значение хотя бы одного из датчиков будет в зоне другого более критичного с</w:t>
      </w:r>
      <w:r w:rsidRPr="000E369F">
        <w:rPr>
          <w:rFonts w:ascii="Cambria Math" w:hAnsi="Cambria Math"/>
          <w:sz w:val="28"/>
          <w:szCs w:val="28"/>
        </w:rPr>
        <w:t>о</w:t>
      </w:r>
      <w:r w:rsidRPr="000E369F">
        <w:rPr>
          <w:rFonts w:ascii="Cambria Math" w:hAnsi="Cambria Math"/>
          <w:sz w:val="28"/>
          <w:szCs w:val="28"/>
        </w:rPr>
        <w:t>стояния (относительного текущего), то в этом случае прогноз с</w:t>
      </w:r>
      <w:r w:rsidRPr="000E369F">
        <w:rPr>
          <w:rFonts w:ascii="Cambria Math" w:hAnsi="Cambria Math"/>
          <w:sz w:val="28"/>
          <w:szCs w:val="28"/>
        </w:rPr>
        <w:t>о</w:t>
      </w:r>
      <w:r w:rsidRPr="000E369F">
        <w:rPr>
          <w:rFonts w:ascii="Cambria Math" w:hAnsi="Cambria Math"/>
          <w:sz w:val="28"/>
          <w:szCs w:val="28"/>
        </w:rPr>
        <w:t>стояния СЗС в целом для этой точки упреждения будет определен по самому «критическому» датчику</w:t>
      </w:r>
      <w:r>
        <w:rPr>
          <w:rFonts w:ascii="Cambria Math" w:hAnsi="Cambria Math"/>
          <w:sz w:val="28"/>
          <w:szCs w:val="28"/>
        </w:rPr>
        <w:t>.</w:t>
      </w:r>
    </w:p>
    <w:p w:rsidR="00943C06" w:rsidRPr="00D522A0" w:rsidRDefault="00943C06" w:rsidP="00823B10">
      <w:pPr>
        <w:pStyle w:val="ae"/>
        <w:numPr>
          <w:ilvl w:val="0"/>
          <w:numId w:val="31"/>
        </w:numPr>
        <w:spacing w:after="120" w:line="276" w:lineRule="auto"/>
        <w:ind w:left="1208" w:hanging="357"/>
        <w:jc w:val="both"/>
        <w:rPr>
          <w:rFonts w:ascii="Cambria Math" w:hAnsi="Cambria Math"/>
          <w:sz w:val="28"/>
          <w:szCs w:val="28"/>
        </w:rPr>
      </w:pPr>
      <w:r w:rsidRPr="00D522A0">
        <w:rPr>
          <w:rFonts w:ascii="Cambria Math" w:hAnsi="Cambria Math"/>
          <w:sz w:val="28"/>
          <w:szCs w:val="28"/>
        </w:rPr>
        <w:t>Если прогнозное значение хотя бы одного датчика на некоторую точку упреждения находится в области «</w:t>
      </w:r>
      <w:r w:rsidRPr="00D522A0">
        <w:rPr>
          <w:rFonts w:ascii="Cambria Math" w:hAnsi="Cambria Math"/>
          <w:b/>
          <w:sz w:val="28"/>
          <w:szCs w:val="28"/>
        </w:rPr>
        <w:t>НОРМА</w:t>
      </w:r>
      <w:r w:rsidRPr="00D522A0">
        <w:rPr>
          <w:rFonts w:ascii="Cambria Math" w:hAnsi="Cambria Math"/>
          <w:sz w:val="28"/>
          <w:szCs w:val="28"/>
        </w:rPr>
        <w:t>» находится  в о</w:t>
      </w:r>
      <w:r w:rsidRPr="00D522A0">
        <w:rPr>
          <w:rFonts w:ascii="Cambria Math" w:hAnsi="Cambria Math"/>
          <w:sz w:val="28"/>
          <w:szCs w:val="28"/>
        </w:rPr>
        <w:t>б</w:t>
      </w:r>
      <w:r w:rsidRPr="00D522A0">
        <w:rPr>
          <w:rFonts w:ascii="Cambria Math" w:hAnsi="Cambria Math"/>
          <w:sz w:val="28"/>
          <w:szCs w:val="28"/>
        </w:rPr>
        <w:t>ласти «</w:t>
      </w:r>
      <w:r w:rsidRPr="00D522A0">
        <w:rPr>
          <w:rFonts w:ascii="Cambria Math" w:hAnsi="Cambria Math"/>
          <w:b/>
          <w:sz w:val="28"/>
          <w:szCs w:val="28"/>
        </w:rPr>
        <w:t>ВНИМАНИЕ</w:t>
      </w:r>
      <w:r w:rsidRPr="00D522A0">
        <w:rPr>
          <w:rFonts w:ascii="Cambria Math" w:hAnsi="Cambria Math"/>
          <w:sz w:val="28"/>
          <w:szCs w:val="28"/>
        </w:rPr>
        <w:t>» или «</w:t>
      </w:r>
      <w:r w:rsidRPr="00D522A0">
        <w:rPr>
          <w:rFonts w:ascii="Cambria Math" w:hAnsi="Cambria Math"/>
          <w:b/>
          <w:sz w:val="28"/>
          <w:szCs w:val="28"/>
        </w:rPr>
        <w:t>ТРЕВОГА</w:t>
      </w:r>
      <w:r w:rsidRPr="00D522A0">
        <w:rPr>
          <w:rFonts w:ascii="Cambria Math" w:hAnsi="Cambria Math"/>
          <w:sz w:val="28"/>
          <w:szCs w:val="28"/>
        </w:rPr>
        <w:t>», то прогнозное состояние б</w:t>
      </w:r>
      <w:r w:rsidRPr="00D522A0">
        <w:rPr>
          <w:rFonts w:ascii="Cambria Math" w:hAnsi="Cambria Math"/>
          <w:sz w:val="28"/>
          <w:szCs w:val="28"/>
        </w:rPr>
        <w:t>у</w:t>
      </w:r>
      <w:r w:rsidRPr="00D522A0">
        <w:rPr>
          <w:rFonts w:ascii="Cambria Math" w:hAnsi="Cambria Math"/>
          <w:sz w:val="28"/>
          <w:szCs w:val="28"/>
        </w:rPr>
        <w:t>дет «</w:t>
      </w:r>
      <w:r w:rsidRPr="00D522A0">
        <w:rPr>
          <w:rFonts w:ascii="Cambria Math" w:hAnsi="Cambria Math"/>
          <w:b/>
          <w:sz w:val="28"/>
          <w:szCs w:val="28"/>
        </w:rPr>
        <w:t>ВНИМАНИЕ</w:t>
      </w:r>
      <w:r w:rsidRPr="00D522A0">
        <w:rPr>
          <w:rFonts w:ascii="Cambria Math" w:hAnsi="Cambria Math"/>
          <w:sz w:val="28"/>
          <w:szCs w:val="28"/>
        </w:rPr>
        <w:t>» (или «</w:t>
      </w:r>
      <w:r w:rsidRPr="00D522A0">
        <w:rPr>
          <w:rFonts w:ascii="Cambria Math" w:hAnsi="Cambria Math"/>
          <w:b/>
          <w:sz w:val="28"/>
          <w:szCs w:val="28"/>
        </w:rPr>
        <w:t>ТРЕВОГА</w:t>
      </w:r>
      <w:r w:rsidRPr="00D522A0">
        <w:rPr>
          <w:rFonts w:ascii="Cambria Math" w:hAnsi="Cambria Math"/>
          <w:sz w:val="28"/>
          <w:szCs w:val="28"/>
        </w:rPr>
        <w:t>» соответственно).</w:t>
      </w:r>
    </w:p>
    <w:p w:rsidR="00F53179" w:rsidRPr="00F53179" w:rsidRDefault="00F53179" w:rsidP="00F53179">
      <w:pPr>
        <w:pStyle w:val="ae"/>
        <w:numPr>
          <w:ilvl w:val="0"/>
          <w:numId w:val="31"/>
        </w:numPr>
        <w:spacing w:after="120" w:line="276" w:lineRule="auto"/>
        <w:ind w:left="1208" w:hanging="357"/>
        <w:jc w:val="both"/>
        <w:rPr>
          <w:rFonts w:ascii="Cambria Math" w:hAnsi="Cambria Math"/>
          <w:sz w:val="28"/>
          <w:szCs w:val="28"/>
        </w:rPr>
      </w:pPr>
      <w:r w:rsidRPr="00D522A0">
        <w:rPr>
          <w:rFonts w:ascii="Cambria Math" w:hAnsi="Cambria Math"/>
          <w:sz w:val="28"/>
          <w:szCs w:val="28"/>
        </w:rPr>
        <w:t xml:space="preserve">Если </w:t>
      </w:r>
      <w:r w:rsidRPr="00F53179">
        <w:rPr>
          <w:rFonts w:ascii="Cambria Math" w:hAnsi="Cambria Math"/>
          <w:sz w:val="28"/>
          <w:szCs w:val="28"/>
        </w:rPr>
        <w:t xml:space="preserve">для некоторой точки упреждения </w:t>
      </w:r>
      <w:r w:rsidRPr="00D522A0">
        <w:rPr>
          <w:rFonts w:ascii="Cambria Math" w:hAnsi="Cambria Math"/>
          <w:sz w:val="28"/>
          <w:szCs w:val="28"/>
        </w:rPr>
        <w:t>прогнозн</w:t>
      </w:r>
      <w:r>
        <w:rPr>
          <w:rFonts w:ascii="Cambria Math" w:hAnsi="Cambria Math"/>
          <w:sz w:val="28"/>
          <w:szCs w:val="28"/>
        </w:rPr>
        <w:t>ые</w:t>
      </w:r>
      <w:r w:rsidRPr="00D522A0">
        <w:rPr>
          <w:rFonts w:ascii="Cambria Math" w:hAnsi="Cambria Math"/>
          <w:sz w:val="28"/>
          <w:szCs w:val="28"/>
        </w:rPr>
        <w:t xml:space="preserve"> значени</w:t>
      </w:r>
      <w:r>
        <w:rPr>
          <w:rFonts w:ascii="Cambria Math" w:hAnsi="Cambria Math"/>
          <w:sz w:val="28"/>
          <w:szCs w:val="28"/>
        </w:rPr>
        <w:t>я</w:t>
      </w:r>
      <w:r w:rsidRPr="00F53179">
        <w:rPr>
          <w:rFonts w:ascii="Cambria Math" w:hAnsi="Cambria Math"/>
          <w:sz w:val="28"/>
          <w:szCs w:val="28"/>
        </w:rPr>
        <w:t xml:space="preserve"> н</w:t>
      </w:r>
      <w:r w:rsidRPr="00F53179">
        <w:rPr>
          <w:rFonts w:ascii="Cambria Math" w:hAnsi="Cambria Math"/>
          <w:sz w:val="28"/>
          <w:szCs w:val="28"/>
        </w:rPr>
        <w:t>е</w:t>
      </w:r>
      <w:r w:rsidRPr="00F53179">
        <w:rPr>
          <w:rFonts w:ascii="Cambria Math" w:hAnsi="Cambria Math"/>
          <w:sz w:val="28"/>
          <w:szCs w:val="28"/>
        </w:rPr>
        <w:t>скольких (то есть двух и более) датчиков будут в зонах разных с</w:t>
      </w:r>
      <w:r w:rsidRPr="00F53179">
        <w:rPr>
          <w:rFonts w:ascii="Cambria Math" w:hAnsi="Cambria Math"/>
          <w:sz w:val="28"/>
          <w:szCs w:val="28"/>
        </w:rPr>
        <w:t>о</w:t>
      </w:r>
      <w:r w:rsidRPr="00F53179">
        <w:rPr>
          <w:rFonts w:ascii="Cambria Math" w:hAnsi="Cambria Math"/>
          <w:sz w:val="28"/>
          <w:szCs w:val="28"/>
        </w:rPr>
        <w:t>стояний (например, есть прогнозы и как «</w:t>
      </w:r>
      <w:r w:rsidRPr="00F53179">
        <w:rPr>
          <w:rFonts w:ascii="Cambria Math" w:hAnsi="Cambria Math"/>
          <w:b/>
          <w:sz w:val="28"/>
          <w:szCs w:val="28"/>
        </w:rPr>
        <w:t>ВНИМАНИЕ</w:t>
      </w:r>
      <w:r w:rsidRPr="00F53179">
        <w:rPr>
          <w:rFonts w:ascii="Cambria Math" w:hAnsi="Cambria Math"/>
          <w:sz w:val="28"/>
          <w:szCs w:val="28"/>
        </w:rPr>
        <w:t>» и как «</w:t>
      </w:r>
      <w:r w:rsidRPr="00F53179">
        <w:rPr>
          <w:rFonts w:ascii="Cambria Math" w:hAnsi="Cambria Math"/>
          <w:b/>
          <w:sz w:val="28"/>
          <w:szCs w:val="28"/>
        </w:rPr>
        <w:t>ТРЕВОГА</w:t>
      </w:r>
      <w:r w:rsidRPr="00F53179">
        <w:rPr>
          <w:rFonts w:ascii="Cambria Math" w:hAnsi="Cambria Math"/>
          <w:sz w:val="28"/>
          <w:szCs w:val="28"/>
        </w:rPr>
        <w:t xml:space="preserve">»), то в этом случае </w:t>
      </w:r>
      <w:r w:rsidR="000E369F" w:rsidRPr="00D522A0">
        <w:rPr>
          <w:rFonts w:ascii="Cambria Math" w:hAnsi="Cambria Math"/>
          <w:sz w:val="28"/>
          <w:szCs w:val="28"/>
        </w:rPr>
        <w:t xml:space="preserve">прогнозное состояние </w:t>
      </w:r>
      <w:r w:rsidRPr="00F53179">
        <w:rPr>
          <w:rFonts w:ascii="Cambria Math" w:hAnsi="Cambria Math"/>
          <w:sz w:val="28"/>
          <w:szCs w:val="28"/>
        </w:rPr>
        <w:t xml:space="preserve">СЗС в целом для этой точки упреждения </w:t>
      </w:r>
      <w:r w:rsidR="000E369F">
        <w:rPr>
          <w:rFonts w:ascii="Cambria Math" w:hAnsi="Cambria Math"/>
          <w:sz w:val="28"/>
          <w:szCs w:val="28"/>
        </w:rPr>
        <w:t>определяется</w:t>
      </w:r>
      <w:r w:rsidRPr="00F53179">
        <w:rPr>
          <w:rFonts w:ascii="Cambria Math" w:hAnsi="Cambria Math"/>
          <w:sz w:val="28"/>
          <w:szCs w:val="28"/>
        </w:rPr>
        <w:t xml:space="preserve"> как наиболее критич</w:t>
      </w:r>
      <w:r w:rsidRPr="00F53179">
        <w:rPr>
          <w:rFonts w:ascii="Cambria Math" w:hAnsi="Cambria Math"/>
          <w:sz w:val="28"/>
          <w:szCs w:val="28"/>
        </w:rPr>
        <w:t>е</w:t>
      </w:r>
      <w:r w:rsidRPr="00F53179">
        <w:rPr>
          <w:rFonts w:ascii="Cambria Math" w:hAnsi="Cambria Math"/>
          <w:sz w:val="28"/>
          <w:szCs w:val="28"/>
        </w:rPr>
        <w:t>ск</w:t>
      </w:r>
      <w:r w:rsidR="000E369F">
        <w:rPr>
          <w:rFonts w:ascii="Cambria Math" w:hAnsi="Cambria Math"/>
          <w:sz w:val="28"/>
          <w:szCs w:val="28"/>
        </w:rPr>
        <w:t>ое</w:t>
      </w:r>
      <w:r w:rsidRPr="00F53179">
        <w:rPr>
          <w:rFonts w:ascii="Cambria Math" w:hAnsi="Cambria Math"/>
          <w:sz w:val="28"/>
          <w:szCs w:val="28"/>
        </w:rPr>
        <w:t xml:space="preserve"> (т.е. для примера – «</w:t>
      </w:r>
      <w:r w:rsidRPr="00F53179">
        <w:rPr>
          <w:rFonts w:ascii="Cambria Math" w:hAnsi="Cambria Math"/>
          <w:b/>
          <w:sz w:val="28"/>
          <w:szCs w:val="28"/>
        </w:rPr>
        <w:t>ТРЕВОГА</w:t>
      </w:r>
      <w:r w:rsidRPr="00F53179">
        <w:rPr>
          <w:rFonts w:ascii="Cambria Math" w:hAnsi="Cambria Math"/>
          <w:sz w:val="28"/>
          <w:szCs w:val="28"/>
        </w:rPr>
        <w:t>»).</w:t>
      </w:r>
    </w:p>
    <w:p w:rsidR="00943C06" w:rsidRPr="00C850C7" w:rsidRDefault="00C850C7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C850C7">
        <w:rPr>
          <w:sz w:val="28"/>
          <w:szCs w:val="28"/>
        </w:rPr>
        <w:t>Указанные правила адаптированы из регламента работы с СМНК.</w:t>
      </w:r>
    </w:p>
    <w:p w:rsidR="00F97367" w:rsidRPr="00D522A0" w:rsidRDefault="00F97367" w:rsidP="00823B10">
      <w:pPr>
        <w:keepNext/>
        <w:spacing w:before="240" w:after="240" w:line="276" w:lineRule="auto"/>
        <w:ind w:firstLine="567"/>
        <w:outlineLvl w:val="0"/>
        <w:rPr>
          <w:b/>
          <w:bCs/>
          <w:kern w:val="32"/>
          <w:sz w:val="28"/>
          <w:szCs w:val="28"/>
        </w:rPr>
      </w:pPr>
      <w:bookmarkStart w:id="38" w:name="_Toc24324792"/>
      <w:r w:rsidRPr="00D522A0">
        <w:rPr>
          <w:b/>
          <w:bCs/>
          <w:kern w:val="32"/>
          <w:sz w:val="28"/>
          <w:szCs w:val="28"/>
        </w:rPr>
        <w:t>4.3.4. Определение возможного ущерба (рисков)</w:t>
      </w:r>
      <w:bookmarkEnd w:id="38"/>
    </w:p>
    <w:p w:rsidR="00793028" w:rsidRPr="00D522A0" w:rsidRDefault="00793028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522A0">
        <w:rPr>
          <w:sz w:val="28"/>
          <w:szCs w:val="28"/>
        </w:rPr>
        <w:t>Для решения этой задачи проекта Партнером были привлечены специалисты нескольких из страховых компаний, которые помогли разработать комплексную процедуру первичной оценки рисков (в форме предварительной оценки дене</w:t>
      </w:r>
      <w:r w:rsidRPr="00D522A0">
        <w:rPr>
          <w:sz w:val="28"/>
          <w:szCs w:val="28"/>
        </w:rPr>
        <w:t>ж</w:t>
      </w:r>
      <w:r w:rsidRPr="00D522A0">
        <w:rPr>
          <w:sz w:val="28"/>
          <w:szCs w:val="28"/>
        </w:rPr>
        <w:t>ного ущерба) для случая возможной реализации фатального сценария для СЗС (полное разрушение СЗС и гибель всех находящихся в нем людей).</w:t>
      </w:r>
    </w:p>
    <w:p w:rsidR="00AF234A" w:rsidRPr="00C850C7" w:rsidRDefault="00793028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C850C7">
        <w:rPr>
          <w:sz w:val="28"/>
          <w:szCs w:val="28"/>
        </w:rPr>
        <w:t>Информация об «устройстве» этой комплексной процедур</w:t>
      </w:r>
      <w:r w:rsidR="00C850C7" w:rsidRPr="00C850C7">
        <w:rPr>
          <w:sz w:val="28"/>
          <w:szCs w:val="28"/>
        </w:rPr>
        <w:t>ы</w:t>
      </w:r>
      <w:r w:rsidRPr="00C850C7">
        <w:rPr>
          <w:sz w:val="28"/>
          <w:szCs w:val="28"/>
        </w:rPr>
        <w:t xml:space="preserve"> </w:t>
      </w:r>
      <w:r w:rsidR="00C850C7">
        <w:rPr>
          <w:sz w:val="28"/>
          <w:szCs w:val="28"/>
        </w:rPr>
        <w:t xml:space="preserve">оценивания ущерба </w:t>
      </w:r>
      <w:r w:rsidRPr="00C850C7">
        <w:rPr>
          <w:sz w:val="28"/>
          <w:szCs w:val="28"/>
        </w:rPr>
        <w:t>является закрытой информацией</w:t>
      </w:r>
      <w:r w:rsidR="00C850C7">
        <w:rPr>
          <w:sz w:val="28"/>
          <w:szCs w:val="28"/>
        </w:rPr>
        <w:t xml:space="preserve"> </w:t>
      </w:r>
      <w:r w:rsidRPr="00C850C7">
        <w:rPr>
          <w:sz w:val="28"/>
          <w:szCs w:val="28"/>
        </w:rPr>
        <w:t>Партнера</w:t>
      </w:r>
      <w:r w:rsidR="00C850C7">
        <w:rPr>
          <w:sz w:val="28"/>
          <w:szCs w:val="28"/>
        </w:rPr>
        <w:t>,</w:t>
      </w:r>
      <w:r w:rsidR="007F2ABD" w:rsidRPr="00C850C7">
        <w:rPr>
          <w:sz w:val="28"/>
          <w:szCs w:val="28"/>
        </w:rPr>
        <w:t xml:space="preserve"> </w:t>
      </w:r>
      <w:r w:rsidRPr="00C850C7">
        <w:rPr>
          <w:sz w:val="28"/>
          <w:szCs w:val="28"/>
        </w:rPr>
        <w:t xml:space="preserve">вследствие чего, автор не может её </w:t>
      </w:r>
      <w:r w:rsidR="00C850C7">
        <w:rPr>
          <w:sz w:val="28"/>
          <w:szCs w:val="28"/>
        </w:rPr>
        <w:t>о</w:t>
      </w:r>
      <w:r w:rsidRPr="00C850C7">
        <w:rPr>
          <w:sz w:val="28"/>
          <w:szCs w:val="28"/>
        </w:rPr>
        <w:t>публиковать.</w:t>
      </w:r>
    </w:p>
    <w:p w:rsidR="007F2ABD" w:rsidRPr="00D522A0" w:rsidRDefault="007F2ABD" w:rsidP="00823B10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522A0">
        <w:rPr>
          <w:sz w:val="28"/>
          <w:szCs w:val="28"/>
        </w:rPr>
        <w:t xml:space="preserve">Единственно, что можно </w:t>
      </w:r>
      <w:r w:rsidR="00AD26A6" w:rsidRPr="00D522A0">
        <w:rPr>
          <w:sz w:val="28"/>
          <w:szCs w:val="28"/>
        </w:rPr>
        <w:t>у</w:t>
      </w:r>
      <w:r w:rsidRPr="00D522A0">
        <w:rPr>
          <w:sz w:val="28"/>
          <w:szCs w:val="28"/>
        </w:rPr>
        <w:t xml:space="preserve">казать, так это то, что для тех СЗС, для которых прогнозное состояние на некоторую точку упреждения – </w:t>
      </w:r>
      <w:r w:rsidRPr="00D522A0">
        <w:rPr>
          <w:b/>
          <w:sz w:val="28"/>
          <w:szCs w:val="28"/>
          <w:u w:val="single"/>
        </w:rPr>
        <w:t>не есть «НОРМА»</w:t>
      </w:r>
      <w:r w:rsidRPr="00D522A0">
        <w:rPr>
          <w:sz w:val="28"/>
          <w:szCs w:val="28"/>
        </w:rPr>
        <w:t xml:space="preserve"> д</w:t>
      </w:r>
      <w:r w:rsidRPr="00D522A0">
        <w:rPr>
          <w:sz w:val="28"/>
          <w:szCs w:val="28"/>
        </w:rPr>
        <w:t>е</w:t>
      </w:r>
      <w:r w:rsidRPr="00D522A0">
        <w:rPr>
          <w:sz w:val="28"/>
          <w:szCs w:val="28"/>
        </w:rPr>
        <w:t>лается предположение о худшем развитии ситуации по самому неблагоприятн</w:t>
      </w:r>
      <w:r w:rsidRPr="00D522A0">
        <w:rPr>
          <w:sz w:val="28"/>
          <w:szCs w:val="28"/>
        </w:rPr>
        <w:t>о</w:t>
      </w:r>
      <w:r w:rsidRPr="00D522A0">
        <w:rPr>
          <w:sz w:val="28"/>
          <w:szCs w:val="28"/>
        </w:rPr>
        <w:t xml:space="preserve">му, т.е. аварийному фатальному сценарию (полное разрушение СЗС и гибель всех находящихся в нем людей). Именно такой сценарий «обсчитывается» в </w:t>
      </w:r>
      <w:r w:rsidR="003F1D74" w:rsidRPr="003F1D74">
        <w:rPr>
          <w:sz w:val="28"/>
          <w:szCs w:val="28"/>
        </w:rPr>
        <w:t>АИС</w:t>
      </w:r>
      <w:r w:rsidRPr="00D522A0">
        <w:rPr>
          <w:sz w:val="28"/>
          <w:szCs w:val="28"/>
        </w:rPr>
        <w:t xml:space="preserve"> посредством расчета предварительной оценки ущерба (рисков) по следу</w:t>
      </w:r>
      <w:r w:rsidRPr="00D522A0">
        <w:rPr>
          <w:sz w:val="28"/>
          <w:szCs w:val="28"/>
        </w:rPr>
        <w:t>ю</w:t>
      </w:r>
      <w:r w:rsidRPr="00D522A0">
        <w:rPr>
          <w:sz w:val="28"/>
          <w:szCs w:val="28"/>
        </w:rPr>
        <w:t xml:space="preserve">щим трем позициям: </w:t>
      </w:r>
    </w:p>
    <w:p w:rsidR="007F2ABD" w:rsidRPr="00D522A0" w:rsidRDefault="007F2ABD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D522A0">
        <w:rPr>
          <w:sz w:val="28"/>
          <w:szCs w:val="28"/>
        </w:rPr>
        <w:t xml:space="preserve">оценка ущерба, связанного с выходом из строя здания (сооружения), </w:t>
      </w:r>
    </w:p>
    <w:p w:rsidR="007F2ABD" w:rsidRPr="00D522A0" w:rsidRDefault="007F2ABD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D522A0">
        <w:rPr>
          <w:sz w:val="28"/>
          <w:szCs w:val="28"/>
        </w:rPr>
        <w:t xml:space="preserve">оценка ущерба связанная с наличием пострадавших (погибших) людей, и </w:t>
      </w:r>
    </w:p>
    <w:p w:rsidR="007F2ABD" w:rsidRPr="00D522A0" w:rsidRDefault="007F2ABD" w:rsidP="00823B10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D522A0">
        <w:rPr>
          <w:sz w:val="28"/>
          <w:szCs w:val="28"/>
        </w:rPr>
        <w:lastRenderedPageBreak/>
        <w:t xml:space="preserve">оценка суммарного ущерба. </w:t>
      </w:r>
    </w:p>
    <w:p w:rsidR="006C677C" w:rsidRDefault="00AD26A6" w:rsidP="00C850C7">
      <w:pPr>
        <w:spacing w:after="120" w:line="276" w:lineRule="auto"/>
        <w:ind w:firstLine="567"/>
        <w:jc w:val="both"/>
        <w:rPr>
          <w:sz w:val="28"/>
          <w:szCs w:val="28"/>
        </w:rPr>
      </w:pPr>
      <w:r w:rsidRPr="00D522A0">
        <w:rPr>
          <w:sz w:val="28"/>
          <w:szCs w:val="28"/>
        </w:rPr>
        <w:t xml:space="preserve">Участники проекта </w:t>
      </w:r>
      <w:r w:rsidR="002C3B15">
        <w:rPr>
          <w:sz w:val="28"/>
          <w:szCs w:val="28"/>
        </w:rPr>
        <w:t xml:space="preserve">прекрасно понимали, </w:t>
      </w:r>
      <w:r w:rsidRPr="00D522A0">
        <w:rPr>
          <w:sz w:val="28"/>
          <w:szCs w:val="28"/>
        </w:rPr>
        <w:t xml:space="preserve">что реализация данной функции в </w:t>
      </w:r>
      <w:r w:rsidR="003F1D74" w:rsidRPr="003F1D74">
        <w:rPr>
          <w:sz w:val="28"/>
          <w:szCs w:val="28"/>
        </w:rPr>
        <w:t>АИС</w:t>
      </w:r>
      <w:r w:rsidRPr="00D522A0">
        <w:rPr>
          <w:sz w:val="28"/>
          <w:szCs w:val="28"/>
        </w:rPr>
        <w:t xml:space="preserve"> имеет далеко не окончательный характер. Реализация этой «идеи» в такой форме находится в только начале своего пути. Однако уже существующая реал</w:t>
      </w:r>
      <w:r w:rsidRPr="00D522A0">
        <w:rPr>
          <w:sz w:val="28"/>
          <w:szCs w:val="28"/>
        </w:rPr>
        <w:t>и</w:t>
      </w:r>
      <w:r w:rsidRPr="00D522A0">
        <w:rPr>
          <w:sz w:val="28"/>
          <w:szCs w:val="28"/>
        </w:rPr>
        <w:t xml:space="preserve">зация такого функционала в </w:t>
      </w:r>
      <w:r w:rsidR="003F1D74" w:rsidRPr="003F1D74">
        <w:rPr>
          <w:sz w:val="28"/>
          <w:szCs w:val="28"/>
        </w:rPr>
        <w:t>АИС</w:t>
      </w:r>
      <w:r w:rsidRPr="00D522A0">
        <w:rPr>
          <w:sz w:val="28"/>
          <w:szCs w:val="28"/>
        </w:rPr>
        <w:t xml:space="preserve"> показала верность выбранного направления решения такой задачи и пути, по которым надо двигаться, чтобы иметь полн</w:t>
      </w:r>
      <w:r w:rsidRPr="00D522A0">
        <w:rPr>
          <w:sz w:val="28"/>
          <w:szCs w:val="28"/>
        </w:rPr>
        <w:t>о</w:t>
      </w:r>
      <w:r w:rsidRPr="00D522A0">
        <w:rPr>
          <w:sz w:val="28"/>
          <w:szCs w:val="28"/>
        </w:rPr>
        <w:t xml:space="preserve">ценный метод оценки </w:t>
      </w:r>
      <w:r w:rsidR="00C00322" w:rsidRPr="00D522A0">
        <w:rPr>
          <w:sz w:val="28"/>
          <w:szCs w:val="28"/>
        </w:rPr>
        <w:t>ущерба</w:t>
      </w:r>
      <w:r w:rsidRPr="00D522A0">
        <w:rPr>
          <w:sz w:val="28"/>
          <w:szCs w:val="28"/>
        </w:rPr>
        <w:t xml:space="preserve"> рисков уже не только для одного крайнего (ф</w:t>
      </w:r>
      <w:r w:rsidRPr="00D522A0">
        <w:rPr>
          <w:sz w:val="28"/>
          <w:szCs w:val="28"/>
        </w:rPr>
        <w:t>а</w:t>
      </w:r>
      <w:r w:rsidRPr="00D522A0">
        <w:rPr>
          <w:sz w:val="28"/>
          <w:szCs w:val="28"/>
        </w:rPr>
        <w:t xml:space="preserve">тального) сценария, но и для </w:t>
      </w:r>
      <w:r w:rsidR="002A39BA" w:rsidRPr="00D522A0">
        <w:rPr>
          <w:sz w:val="28"/>
          <w:szCs w:val="28"/>
        </w:rPr>
        <w:t>сценариев,</w:t>
      </w:r>
      <w:r w:rsidRPr="00D522A0">
        <w:rPr>
          <w:sz w:val="28"/>
          <w:szCs w:val="28"/>
        </w:rPr>
        <w:t xml:space="preserve"> не имеющих фатальный характер.</w:t>
      </w:r>
    </w:p>
    <w:p w:rsidR="000E369F" w:rsidRDefault="000E369F" w:rsidP="00C850C7">
      <w:pPr>
        <w:spacing w:after="120" w:line="276" w:lineRule="auto"/>
        <w:ind w:firstLine="567"/>
        <w:jc w:val="both"/>
      </w:pPr>
    </w:p>
    <w:p w:rsidR="00D14599" w:rsidRDefault="00D14599" w:rsidP="008C6ED3">
      <w:pPr>
        <w:spacing w:after="120" w:line="360" w:lineRule="auto"/>
        <w:ind w:firstLine="680"/>
        <w:jc w:val="both"/>
        <w:sectPr w:rsidR="00D14599" w:rsidSect="00D06235">
          <w:footnotePr>
            <w:numRestart w:val="eachPage"/>
          </w:footnotePr>
          <w:pgSz w:w="11906" w:h="16838"/>
          <w:pgMar w:top="851" w:right="680" w:bottom="851" w:left="1418" w:header="709" w:footer="709" w:gutter="0"/>
          <w:cols w:space="708"/>
          <w:docGrid w:linePitch="360"/>
        </w:sectPr>
      </w:pPr>
    </w:p>
    <w:p w:rsidR="00F157A9" w:rsidRPr="003D6538" w:rsidRDefault="00584725" w:rsidP="003D6538">
      <w:pPr>
        <w:pStyle w:val="1"/>
        <w:keepLines w:val="0"/>
        <w:spacing w:before="0" w:after="240"/>
        <w:ind w:left="567" w:right="28"/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</w:pPr>
      <w:bookmarkStart w:id="39" w:name="_Toc24324793"/>
      <w:r w:rsidRPr="003D6538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lastRenderedPageBreak/>
        <w:t>5</w:t>
      </w:r>
      <w:r w:rsidR="003F2F8B" w:rsidRPr="003D6538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t xml:space="preserve">. </w:t>
      </w:r>
      <w:r w:rsidR="00AE07D0" w:rsidRPr="003D6538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t xml:space="preserve">Архитектура и функциональность </w:t>
      </w:r>
      <w:r w:rsidR="003F1D74" w:rsidRPr="003F1D74">
        <w:rPr>
          <w:rFonts w:ascii="Times New Roman" w:eastAsia="Times New Roman" w:hAnsi="Times New Roman" w:cs="Times New Roman"/>
          <w:b w:val="0"/>
          <w:color w:val="auto"/>
          <w:kern w:val="32"/>
          <w:lang w:eastAsia="ru-RU"/>
        </w:rPr>
        <w:t>АИС</w:t>
      </w:r>
      <w:bookmarkEnd w:id="39"/>
    </w:p>
    <w:p w:rsidR="00143EBA" w:rsidRPr="008664F6" w:rsidRDefault="00233FD1" w:rsidP="003D6538">
      <w:pPr>
        <w:pStyle w:val="1"/>
        <w:keepLines w:val="0"/>
        <w:spacing w:before="240" w:after="240"/>
        <w:ind w:left="1077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40" w:name="_Toc24324794"/>
      <w:r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>5</w:t>
      </w:r>
      <w:r w:rsidR="00143EBA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.1. Общие </w:t>
      </w:r>
      <w:r w:rsidR="00CA6379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>сведения</w:t>
      </w:r>
      <w:bookmarkEnd w:id="40"/>
    </w:p>
    <w:p w:rsidR="006F081D" w:rsidRPr="008664F6" w:rsidRDefault="00782FDF" w:rsidP="003D6538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>О</w:t>
      </w:r>
      <w:r w:rsidR="006F081D" w:rsidRPr="008664F6">
        <w:rPr>
          <w:sz w:val="28"/>
        </w:rPr>
        <w:t xml:space="preserve">сновным результатом проекта стал </w:t>
      </w:r>
      <w:r w:rsidR="00D966F6">
        <w:rPr>
          <w:sz w:val="28"/>
        </w:rPr>
        <w:t xml:space="preserve">созданный разработчиками </w:t>
      </w:r>
      <w:r w:rsidR="006F081D" w:rsidRPr="008664F6">
        <w:rPr>
          <w:sz w:val="28"/>
        </w:rPr>
        <w:t xml:space="preserve">комплекс наукоемкого программного обеспечения, который реализовал основные </w:t>
      </w:r>
      <w:r w:rsidR="00A4331F">
        <w:rPr>
          <w:sz w:val="28"/>
        </w:rPr>
        <w:t>и допо</w:t>
      </w:r>
      <w:r w:rsidR="00A4331F">
        <w:rPr>
          <w:sz w:val="28"/>
        </w:rPr>
        <w:t>л</w:t>
      </w:r>
      <w:r w:rsidR="00A4331F">
        <w:rPr>
          <w:sz w:val="28"/>
        </w:rPr>
        <w:t xml:space="preserve">нительные </w:t>
      </w:r>
      <w:r w:rsidR="00A4331F" w:rsidRPr="008664F6">
        <w:rPr>
          <w:sz w:val="28"/>
        </w:rPr>
        <w:t xml:space="preserve">функции </w:t>
      </w:r>
      <w:r w:rsidR="003F1D74" w:rsidRPr="003F1D74">
        <w:rPr>
          <w:sz w:val="28"/>
        </w:rPr>
        <w:t>АИС</w:t>
      </w:r>
      <w:r w:rsidR="006F081D" w:rsidRPr="008664F6">
        <w:rPr>
          <w:sz w:val="28"/>
        </w:rPr>
        <w:t>. Созданная программная система способна в автомат</w:t>
      </w:r>
      <w:r w:rsidR="006F081D" w:rsidRPr="008664F6">
        <w:rPr>
          <w:sz w:val="28"/>
        </w:rPr>
        <w:t>и</w:t>
      </w:r>
      <w:r w:rsidR="006F081D" w:rsidRPr="008664F6">
        <w:rPr>
          <w:sz w:val="28"/>
        </w:rPr>
        <w:t>зированном режиме на основании данных мониторинга состояний строительных конструкций спортивных зданий и сооружений осуществлять краткосрочный прогноз динамики их состояний и производить предварительную оценку ущерба (рисков) в случае возможной реализации фатальных сценариев.</w:t>
      </w:r>
    </w:p>
    <w:p w:rsidR="00782FDF" w:rsidRPr="008664F6" w:rsidRDefault="009A6BB4" w:rsidP="003D6538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 xml:space="preserve">Все права на </w:t>
      </w:r>
      <w:r w:rsidR="00782FDF" w:rsidRPr="008664F6">
        <w:rPr>
          <w:sz w:val="28"/>
        </w:rPr>
        <w:t xml:space="preserve">программный код </w:t>
      </w:r>
      <w:r w:rsidR="003F1D74" w:rsidRPr="003F1D74">
        <w:rPr>
          <w:sz w:val="28"/>
        </w:rPr>
        <w:t>АИС</w:t>
      </w:r>
      <w:r w:rsidR="00782FDF" w:rsidRPr="008664F6">
        <w:rPr>
          <w:sz w:val="28"/>
        </w:rPr>
        <w:t xml:space="preserve"> </w:t>
      </w:r>
      <w:r>
        <w:rPr>
          <w:sz w:val="28"/>
        </w:rPr>
        <w:t xml:space="preserve">находятся у </w:t>
      </w:r>
      <w:r w:rsidR="00782FDF" w:rsidRPr="009A6BB4">
        <w:rPr>
          <w:sz w:val="28"/>
        </w:rPr>
        <w:t>Партнёра</w:t>
      </w:r>
      <w:r w:rsidR="002A39BA">
        <w:rPr>
          <w:sz w:val="28"/>
        </w:rPr>
        <w:t>,</w:t>
      </w:r>
      <w:r w:rsidR="00782FDF" w:rsidRPr="008664F6">
        <w:rPr>
          <w:sz w:val="28"/>
        </w:rPr>
        <w:t xml:space="preserve"> и</w:t>
      </w:r>
      <w:r>
        <w:rPr>
          <w:sz w:val="28"/>
        </w:rPr>
        <w:t xml:space="preserve"> он</w:t>
      </w:r>
      <w:r w:rsidR="000F650F" w:rsidRPr="008664F6">
        <w:rPr>
          <w:sz w:val="28"/>
        </w:rPr>
        <w:t xml:space="preserve"> отнесен им к категории закрытой информации проекта. Вследствие чего, никакого описания программной части </w:t>
      </w:r>
      <w:r w:rsidR="003F1D74" w:rsidRPr="003F1D74">
        <w:rPr>
          <w:sz w:val="28"/>
        </w:rPr>
        <w:t>АИС</w:t>
      </w:r>
      <w:r>
        <w:rPr>
          <w:sz w:val="28"/>
        </w:rPr>
        <w:t>,</w:t>
      </w:r>
      <w:r w:rsidR="000F650F" w:rsidRPr="008664F6">
        <w:rPr>
          <w:sz w:val="28"/>
        </w:rPr>
        <w:t xml:space="preserve"> особенностей и подробностей реализованного алг</w:t>
      </w:r>
      <w:r w:rsidR="000F650F" w:rsidRPr="008664F6">
        <w:rPr>
          <w:sz w:val="28"/>
        </w:rPr>
        <w:t>о</w:t>
      </w:r>
      <w:r w:rsidR="000F650F" w:rsidRPr="008664F6">
        <w:rPr>
          <w:sz w:val="28"/>
        </w:rPr>
        <w:t xml:space="preserve">ритмического обеспечения привести не представляется возможным. Далее будут даны только самые общие сведения о работе созданной системы, которые, тем не менее, позволят </w:t>
      </w:r>
      <w:r>
        <w:rPr>
          <w:sz w:val="28"/>
        </w:rPr>
        <w:t xml:space="preserve">заинтересованному читателю </w:t>
      </w:r>
      <w:r w:rsidR="000F650F" w:rsidRPr="008664F6">
        <w:rPr>
          <w:sz w:val="28"/>
        </w:rPr>
        <w:t>получить общее и верное пре</w:t>
      </w:r>
      <w:r w:rsidR="000F650F" w:rsidRPr="008664F6">
        <w:rPr>
          <w:sz w:val="28"/>
        </w:rPr>
        <w:t>д</w:t>
      </w:r>
      <w:r w:rsidR="000F650F" w:rsidRPr="008664F6">
        <w:rPr>
          <w:sz w:val="28"/>
        </w:rPr>
        <w:t>ставление об  её «внутреннем»</w:t>
      </w:r>
      <w:r w:rsidR="00782FDF" w:rsidRPr="008664F6">
        <w:rPr>
          <w:sz w:val="28"/>
        </w:rPr>
        <w:t xml:space="preserve"> </w:t>
      </w:r>
      <w:r w:rsidR="000F650F" w:rsidRPr="008664F6">
        <w:rPr>
          <w:sz w:val="28"/>
        </w:rPr>
        <w:t>устройстве.</w:t>
      </w:r>
    </w:p>
    <w:p w:rsidR="00F73C62" w:rsidRPr="008664F6" w:rsidRDefault="00F73C62" w:rsidP="003D6538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 xml:space="preserve">Программное обеспечение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было разработано «с нуля» в</w:t>
      </w:r>
      <w:r w:rsidR="00AD1F47" w:rsidRPr="008664F6">
        <w:rPr>
          <w:sz w:val="28"/>
        </w:rPr>
        <w:t xml:space="preserve"> соответствие с </w:t>
      </w:r>
      <w:r w:rsidRPr="008664F6">
        <w:rPr>
          <w:sz w:val="28"/>
        </w:rPr>
        <w:t xml:space="preserve"> архитектур</w:t>
      </w:r>
      <w:r w:rsidR="00AD1F47" w:rsidRPr="008664F6">
        <w:rPr>
          <w:sz w:val="28"/>
        </w:rPr>
        <w:t>ой</w:t>
      </w:r>
      <w:r w:rsidRPr="008664F6">
        <w:rPr>
          <w:sz w:val="28"/>
        </w:rPr>
        <w:t xml:space="preserve"> «клиент-сервер», для которой был выбран вариант</w:t>
      </w:r>
      <w:r w:rsidR="00665483" w:rsidRPr="008664F6">
        <w:rPr>
          <w:sz w:val="28"/>
        </w:rPr>
        <w:t xml:space="preserve"> с, так называ</w:t>
      </w:r>
      <w:r w:rsidR="00665483" w:rsidRPr="008664F6">
        <w:rPr>
          <w:sz w:val="28"/>
        </w:rPr>
        <w:t>е</w:t>
      </w:r>
      <w:r w:rsidR="00665483" w:rsidRPr="008664F6">
        <w:rPr>
          <w:sz w:val="28"/>
        </w:rPr>
        <w:t xml:space="preserve">мым, «тонким клиентом». </w:t>
      </w:r>
      <w:r w:rsidRPr="008664F6">
        <w:rPr>
          <w:sz w:val="28"/>
        </w:rPr>
        <w:t xml:space="preserve">Для создания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использована программная пла</w:t>
      </w:r>
      <w:r w:rsidRPr="008664F6">
        <w:rPr>
          <w:sz w:val="28"/>
        </w:rPr>
        <w:t>т</w:t>
      </w:r>
      <w:r w:rsidRPr="008664F6">
        <w:rPr>
          <w:sz w:val="28"/>
        </w:rPr>
        <w:t xml:space="preserve">форма компании </w:t>
      </w:r>
      <w:r w:rsidRPr="008664F6">
        <w:rPr>
          <w:sz w:val="28"/>
          <w:lang w:val="en-US"/>
        </w:rPr>
        <w:t>Microsoft</w:t>
      </w:r>
      <w:r w:rsidRPr="008664F6">
        <w:rPr>
          <w:sz w:val="28"/>
        </w:rPr>
        <w:t xml:space="preserve"> </w:t>
      </w:r>
      <w:r w:rsidRPr="008664F6">
        <w:rPr>
          <w:sz w:val="28"/>
          <w:lang w:val="en-US"/>
        </w:rPr>
        <w:t>Corp</w:t>
      </w:r>
      <w:r w:rsidRPr="008664F6">
        <w:rPr>
          <w:sz w:val="28"/>
        </w:rPr>
        <w:t>. (США), как наиболее комплексной и стабил</w:t>
      </w:r>
      <w:r w:rsidRPr="008664F6">
        <w:rPr>
          <w:sz w:val="28"/>
        </w:rPr>
        <w:t>ь</w:t>
      </w:r>
      <w:r w:rsidRPr="008664F6">
        <w:rPr>
          <w:sz w:val="28"/>
        </w:rPr>
        <w:t xml:space="preserve">ной в вопросах разработки и развертывания сложных программных решений. </w:t>
      </w:r>
    </w:p>
    <w:p w:rsidR="00F73C62" w:rsidRPr="008664F6" w:rsidRDefault="00F73C62" w:rsidP="003D6538">
      <w:pPr>
        <w:pStyle w:val="a6"/>
        <w:spacing w:after="120" w:line="276" w:lineRule="auto"/>
        <w:ind w:firstLine="567"/>
        <w:rPr>
          <w:sz w:val="28"/>
        </w:rPr>
      </w:pPr>
      <w:r w:rsidRPr="008664F6">
        <w:rPr>
          <w:sz w:val="28"/>
        </w:rPr>
        <w:t xml:space="preserve">В соответствии с указанной выше архитектурой, программная платформа, также разделяется на две составляющие: </w:t>
      </w:r>
    </w:p>
    <w:p w:rsidR="00F73C62" w:rsidRPr="00842F9F" w:rsidRDefault="00842F9F" w:rsidP="00842F9F">
      <w:pPr>
        <w:pStyle w:val="a6"/>
        <w:widowControl w:val="0"/>
        <w:numPr>
          <w:ilvl w:val="0"/>
          <w:numId w:val="24"/>
        </w:numPr>
        <w:spacing w:before="0" w:after="120" w:line="276" w:lineRule="auto"/>
        <w:ind w:left="851" w:hanging="284"/>
        <w:rPr>
          <w:sz w:val="28"/>
        </w:rPr>
      </w:pPr>
      <w:r w:rsidRPr="008664F6">
        <w:rPr>
          <w:b/>
          <w:sz w:val="28"/>
        </w:rPr>
        <w:t>серверная подсистема</w:t>
      </w:r>
      <w:r w:rsidRPr="008664F6">
        <w:rPr>
          <w:sz w:val="28"/>
        </w:rPr>
        <w:t xml:space="preserve"> </w:t>
      </w:r>
      <w:r>
        <w:rPr>
          <w:sz w:val="28"/>
        </w:rPr>
        <w:t xml:space="preserve">– </w:t>
      </w:r>
      <w:r w:rsidR="00F73C62" w:rsidRPr="008664F6">
        <w:rPr>
          <w:sz w:val="28"/>
        </w:rPr>
        <w:t xml:space="preserve">программная платформа основного сервера </w:t>
      </w:r>
      <w:r w:rsidR="003F1D74" w:rsidRPr="003F1D74">
        <w:rPr>
          <w:sz w:val="28"/>
        </w:rPr>
        <w:t>АИС</w:t>
      </w:r>
      <w:r w:rsidRPr="00842F9F">
        <w:rPr>
          <w:sz w:val="28"/>
        </w:rPr>
        <w:t xml:space="preserve">, база данных </w:t>
      </w:r>
      <w:r w:rsidR="003F1D74" w:rsidRPr="003F1D74">
        <w:rPr>
          <w:sz w:val="28"/>
        </w:rPr>
        <w:t>АИС</w:t>
      </w:r>
      <w:r w:rsidRPr="00842F9F">
        <w:rPr>
          <w:sz w:val="28"/>
        </w:rPr>
        <w:t xml:space="preserve"> и другие компоненты</w:t>
      </w:r>
      <w:r w:rsidR="00F73C62" w:rsidRPr="00842F9F">
        <w:rPr>
          <w:sz w:val="28"/>
        </w:rPr>
        <w:t>;</w:t>
      </w:r>
    </w:p>
    <w:p w:rsidR="00F73C62" w:rsidRPr="008664F6" w:rsidRDefault="00842F9F" w:rsidP="00842F9F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851" w:hanging="284"/>
        <w:rPr>
          <w:sz w:val="28"/>
        </w:rPr>
      </w:pPr>
      <w:r w:rsidRPr="008664F6">
        <w:rPr>
          <w:b/>
          <w:sz w:val="28"/>
        </w:rPr>
        <w:t>клиентский модуль</w:t>
      </w:r>
      <w:r>
        <w:rPr>
          <w:b/>
          <w:sz w:val="28"/>
        </w:rPr>
        <w:t xml:space="preserve"> – </w:t>
      </w:r>
      <w:r w:rsidR="00F73C62" w:rsidRPr="008664F6">
        <w:rPr>
          <w:sz w:val="28"/>
        </w:rPr>
        <w:t>программная платформа среды исполнения «кл</w:t>
      </w:r>
      <w:r w:rsidR="00F73C62" w:rsidRPr="008664F6">
        <w:rPr>
          <w:sz w:val="28"/>
        </w:rPr>
        <w:t>и</w:t>
      </w:r>
      <w:r w:rsidR="00F73C62" w:rsidRPr="008664F6">
        <w:rPr>
          <w:sz w:val="28"/>
        </w:rPr>
        <w:t xml:space="preserve">ента», в которой должен функционировать аналитический клиентский модуль </w:t>
      </w:r>
      <w:r w:rsidR="003F1D74" w:rsidRPr="003F1D74">
        <w:rPr>
          <w:sz w:val="28"/>
        </w:rPr>
        <w:t>АИС</w:t>
      </w:r>
      <w:r>
        <w:rPr>
          <w:b/>
          <w:sz w:val="28"/>
        </w:rPr>
        <w:t>;</w:t>
      </w:r>
      <w:r w:rsidR="00F73C62" w:rsidRPr="008664F6">
        <w:rPr>
          <w:sz w:val="28"/>
        </w:rPr>
        <w:t xml:space="preserve"> </w:t>
      </w:r>
    </w:p>
    <w:p w:rsidR="00F73C62" w:rsidRPr="008664F6" w:rsidRDefault="00F73C62" w:rsidP="003D6538">
      <w:pPr>
        <w:pStyle w:val="a6"/>
        <w:spacing w:after="120" w:line="276" w:lineRule="auto"/>
        <w:ind w:firstLine="567"/>
        <w:rPr>
          <w:sz w:val="28"/>
        </w:rPr>
      </w:pPr>
      <w:r w:rsidRPr="008664F6">
        <w:rPr>
          <w:sz w:val="28"/>
        </w:rPr>
        <w:t xml:space="preserve">Непосредственно для разработки программного кода и развертывания обеих частей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использована платформа .NET Framework 4.5 и язык программир</w:t>
      </w:r>
      <w:r w:rsidRPr="008664F6">
        <w:rPr>
          <w:sz w:val="28"/>
        </w:rPr>
        <w:t>о</w:t>
      </w:r>
      <w:r w:rsidRPr="008664F6">
        <w:rPr>
          <w:sz w:val="28"/>
        </w:rPr>
        <w:t>вания C#.</w:t>
      </w:r>
    </w:p>
    <w:p w:rsidR="00F73C62" w:rsidRPr="008664F6" w:rsidRDefault="00F73C62" w:rsidP="003D6538">
      <w:pPr>
        <w:pStyle w:val="a6"/>
        <w:spacing w:after="120" w:line="276" w:lineRule="auto"/>
        <w:ind w:firstLine="567"/>
        <w:rPr>
          <w:sz w:val="28"/>
        </w:rPr>
      </w:pPr>
      <w:r w:rsidRPr="008664F6">
        <w:rPr>
          <w:sz w:val="28"/>
        </w:rPr>
        <w:t>Среда разработки программного обеспечения – Microsoft Visual Studio 2012.</w:t>
      </w:r>
    </w:p>
    <w:p w:rsidR="00F73C62" w:rsidRPr="008664F6" w:rsidRDefault="00F73C62" w:rsidP="003D6538">
      <w:pPr>
        <w:pStyle w:val="a6"/>
        <w:spacing w:after="120" w:line="276" w:lineRule="auto"/>
        <w:ind w:firstLine="567"/>
        <w:rPr>
          <w:sz w:val="28"/>
        </w:rPr>
      </w:pPr>
      <w:r w:rsidRPr="008664F6">
        <w:rPr>
          <w:sz w:val="28"/>
        </w:rPr>
        <w:t>В качестве СУБД использовалась система MS SQL Server 2008 R2.</w:t>
      </w:r>
    </w:p>
    <w:p w:rsidR="00F73C62" w:rsidRPr="008664F6" w:rsidRDefault="00F73C62" w:rsidP="003D6538">
      <w:pPr>
        <w:pStyle w:val="a6"/>
        <w:spacing w:after="120" w:line="276" w:lineRule="auto"/>
        <w:ind w:firstLine="567"/>
        <w:rPr>
          <w:sz w:val="28"/>
        </w:rPr>
      </w:pPr>
      <w:r w:rsidRPr="008664F6">
        <w:rPr>
          <w:sz w:val="28"/>
        </w:rPr>
        <w:t xml:space="preserve">При проектировании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реализован «перенос» всей основной вычисл</w:t>
      </w:r>
      <w:r w:rsidRPr="008664F6">
        <w:rPr>
          <w:sz w:val="28"/>
        </w:rPr>
        <w:t>и</w:t>
      </w:r>
      <w:r w:rsidRPr="008664F6">
        <w:rPr>
          <w:sz w:val="28"/>
        </w:rPr>
        <w:t>тельной функциональности (прогнозирование</w:t>
      </w:r>
      <w:r w:rsidR="00DC3B84" w:rsidRPr="008664F6">
        <w:rPr>
          <w:sz w:val="28"/>
        </w:rPr>
        <w:t>,</w:t>
      </w:r>
      <w:r w:rsidRPr="008664F6">
        <w:rPr>
          <w:sz w:val="28"/>
        </w:rPr>
        <w:t xml:space="preserve"> оценка </w:t>
      </w:r>
      <w:r w:rsidR="00DC3B84" w:rsidRPr="008664F6">
        <w:rPr>
          <w:sz w:val="28"/>
        </w:rPr>
        <w:t>ущерба,</w:t>
      </w:r>
      <w:r w:rsidRPr="008664F6">
        <w:rPr>
          <w:sz w:val="28"/>
        </w:rPr>
        <w:t xml:space="preserve"> формирование о</w:t>
      </w:r>
      <w:r w:rsidRPr="008664F6">
        <w:rPr>
          <w:sz w:val="28"/>
        </w:rPr>
        <w:t>т</w:t>
      </w:r>
      <w:r w:rsidRPr="008664F6">
        <w:rPr>
          <w:sz w:val="28"/>
        </w:rPr>
        <w:t>четов) на сторону сервера (серверную подсистему</w:t>
      </w:r>
      <w:r w:rsidR="00DC3B84" w:rsidRPr="008664F6">
        <w:rPr>
          <w:sz w:val="28"/>
        </w:rPr>
        <w:t>)</w:t>
      </w:r>
      <w:r w:rsidRPr="008664F6">
        <w:rPr>
          <w:sz w:val="28"/>
        </w:rPr>
        <w:t xml:space="preserve">. Такое решение освободило </w:t>
      </w:r>
      <w:r w:rsidRPr="008664F6">
        <w:rPr>
          <w:sz w:val="28"/>
        </w:rPr>
        <w:lastRenderedPageBreak/>
        <w:t xml:space="preserve">клиентскую часть </w:t>
      </w:r>
      <w:r w:rsidR="003F1D74" w:rsidRPr="003F1D74">
        <w:rPr>
          <w:sz w:val="28"/>
        </w:rPr>
        <w:t>АИС</w:t>
      </w:r>
      <w:r w:rsidR="00DC3B84" w:rsidRPr="008664F6">
        <w:rPr>
          <w:sz w:val="28"/>
        </w:rPr>
        <w:t>,</w:t>
      </w:r>
      <w:r w:rsidRPr="008664F6">
        <w:rPr>
          <w:sz w:val="28"/>
        </w:rPr>
        <w:t xml:space="preserve"> от какой бы то ни было вычислительной нагрузки, ост</w:t>
      </w:r>
      <w:r w:rsidRPr="008664F6">
        <w:rPr>
          <w:sz w:val="28"/>
        </w:rPr>
        <w:t>а</w:t>
      </w:r>
      <w:r w:rsidRPr="008664F6">
        <w:rPr>
          <w:sz w:val="28"/>
        </w:rPr>
        <w:t xml:space="preserve">вив ей только </w:t>
      </w:r>
      <w:r w:rsidR="00DC3B84" w:rsidRPr="008664F6">
        <w:rPr>
          <w:sz w:val="28"/>
        </w:rPr>
        <w:t xml:space="preserve">исключительно </w:t>
      </w:r>
      <w:r w:rsidRPr="008664F6">
        <w:rPr>
          <w:sz w:val="28"/>
        </w:rPr>
        <w:t xml:space="preserve">интерфейсные функции. Это позволило добиться того, что временные показатели быстродействия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достигли необходимого уровня</w:t>
      </w:r>
      <w:r w:rsidR="00AD1F47" w:rsidRPr="008664F6">
        <w:rPr>
          <w:sz w:val="28"/>
        </w:rPr>
        <w:t xml:space="preserve">. </w:t>
      </w:r>
      <w:proofErr w:type="gramStart"/>
      <w:r w:rsidR="00AD1F47" w:rsidRPr="008664F6">
        <w:rPr>
          <w:sz w:val="28"/>
        </w:rPr>
        <w:t>О</w:t>
      </w:r>
      <w:r w:rsidRPr="008664F6">
        <w:rPr>
          <w:sz w:val="28"/>
        </w:rPr>
        <w:t xml:space="preserve">сновным </w:t>
      </w:r>
      <w:r w:rsidR="002A39BA">
        <w:rPr>
          <w:sz w:val="28"/>
        </w:rPr>
        <w:t xml:space="preserve">фактором, </w:t>
      </w:r>
      <w:r w:rsidRPr="008664F6">
        <w:rPr>
          <w:sz w:val="28"/>
        </w:rPr>
        <w:t>лимитирующим производительност</w:t>
      </w:r>
      <w:r w:rsidR="002A39BA">
        <w:rPr>
          <w:sz w:val="28"/>
        </w:rPr>
        <w:t>ь</w:t>
      </w:r>
      <w:r w:rsidRPr="008664F6">
        <w:rPr>
          <w:sz w:val="28"/>
        </w:rPr>
        <w:t xml:space="preserve"> системы</w:t>
      </w:r>
      <w:r w:rsidR="002A39BA">
        <w:rPr>
          <w:sz w:val="28"/>
        </w:rPr>
        <w:t>,</w:t>
      </w:r>
      <w:r w:rsidR="00AD1F47" w:rsidRPr="008664F6">
        <w:rPr>
          <w:sz w:val="28"/>
        </w:rPr>
        <w:t xml:space="preserve"> м</w:t>
      </w:r>
      <w:r w:rsidR="00AD1F47" w:rsidRPr="008664F6">
        <w:rPr>
          <w:sz w:val="28"/>
        </w:rPr>
        <w:t>о</w:t>
      </w:r>
      <w:r w:rsidR="00AD1F47" w:rsidRPr="008664F6">
        <w:rPr>
          <w:sz w:val="28"/>
        </w:rPr>
        <w:t xml:space="preserve">жет </w:t>
      </w:r>
      <w:r w:rsidRPr="008664F6">
        <w:rPr>
          <w:sz w:val="28"/>
        </w:rPr>
        <w:t>являт</w:t>
      </w:r>
      <w:r w:rsidR="00AD1F47" w:rsidRPr="008664F6">
        <w:rPr>
          <w:sz w:val="28"/>
        </w:rPr>
        <w:t>ь</w:t>
      </w:r>
      <w:r w:rsidRPr="008664F6">
        <w:rPr>
          <w:sz w:val="28"/>
        </w:rPr>
        <w:t>ся только сетевой канал связи между клиентской (пользовательской) и серверной частями.</w:t>
      </w:r>
      <w:proofErr w:type="gramEnd"/>
    </w:p>
    <w:p w:rsidR="00725BA9" w:rsidRPr="008664F6" w:rsidRDefault="000543F0" w:rsidP="00901F6D">
      <w:pPr>
        <w:pStyle w:val="a6"/>
        <w:spacing w:after="120" w:line="276" w:lineRule="auto"/>
        <w:ind w:firstLine="567"/>
        <w:rPr>
          <w:sz w:val="28"/>
        </w:rPr>
      </w:pPr>
      <w:r w:rsidRPr="008664F6">
        <w:rPr>
          <w:sz w:val="28"/>
        </w:rPr>
        <w:t xml:space="preserve">Основные структурные компоненты программного обеспечения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</w:t>
      </w:r>
      <w:r w:rsidR="00C200E3" w:rsidRPr="008664F6">
        <w:rPr>
          <w:sz w:val="28"/>
        </w:rPr>
        <w:t>фун</w:t>
      </w:r>
      <w:r w:rsidR="00C200E3" w:rsidRPr="008664F6">
        <w:rPr>
          <w:sz w:val="28"/>
        </w:rPr>
        <w:t>к</w:t>
      </w:r>
      <w:r w:rsidR="00C200E3" w:rsidRPr="008664F6">
        <w:rPr>
          <w:sz w:val="28"/>
        </w:rPr>
        <w:t>ционирует</w:t>
      </w:r>
      <w:r w:rsidR="00725BA9" w:rsidRPr="008664F6">
        <w:rPr>
          <w:sz w:val="28"/>
        </w:rPr>
        <w:t xml:space="preserve"> в </w:t>
      </w:r>
      <w:r w:rsidRPr="008664F6">
        <w:rPr>
          <w:sz w:val="28"/>
        </w:rPr>
        <w:t>следующих режимах</w:t>
      </w:r>
      <w:r w:rsidR="00725BA9" w:rsidRPr="008664F6">
        <w:rPr>
          <w:sz w:val="28"/>
        </w:rPr>
        <w:t>:</w:t>
      </w:r>
    </w:p>
    <w:p w:rsidR="00725BA9" w:rsidRPr="008664F6" w:rsidRDefault="000543F0" w:rsidP="00901F6D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8664F6">
        <w:rPr>
          <w:sz w:val="28"/>
        </w:rPr>
        <w:t>серверная подсистема</w:t>
      </w:r>
      <w:r w:rsidRPr="008664F6">
        <w:rPr>
          <w:b/>
          <w:sz w:val="28"/>
        </w:rPr>
        <w:t xml:space="preserve"> - </w:t>
      </w:r>
      <w:r w:rsidR="00725BA9" w:rsidRPr="008664F6">
        <w:rPr>
          <w:b/>
          <w:sz w:val="28"/>
        </w:rPr>
        <w:t>в автоматическом режиме</w:t>
      </w:r>
      <w:r w:rsidR="00725BA9" w:rsidRPr="008664F6">
        <w:rPr>
          <w:sz w:val="28"/>
        </w:rPr>
        <w:t>,</w:t>
      </w:r>
    </w:p>
    <w:p w:rsidR="00725BA9" w:rsidRPr="008664F6" w:rsidRDefault="000543F0" w:rsidP="00901F6D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8664F6">
        <w:rPr>
          <w:sz w:val="28"/>
        </w:rPr>
        <w:t>клиентская подсистема</w:t>
      </w:r>
      <w:r w:rsidRPr="008664F6">
        <w:rPr>
          <w:b/>
          <w:sz w:val="28"/>
        </w:rPr>
        <w:t xml:space="preserve"> – </w:t>
      </w:r>
      <w:r w:rsidR="00725BA9" w:rsidRPr="008664F6">
        <w:rPr>
          <w:b/>
          <w:sz w:val="28"/>
        </w:rPr>
        <w:t>в автоматизированном режиме</w:t>
      </w:r>
      <w:r w:rsidR="00901F6D">
        <w:rPr>
          <w:sz w:val="28"/>
        </w:rPr>
        <w:t>.</w:t>
      </w:r>
    </w:p>
    <w:p w:rsidR="00F157A9" w:rsidRPr="008664F6" w:rsidRDefault="00FE1177" w:rsidP="003D6538">
      <w:pPr>
        <w:pStyle w:val="1"/>
        <w:keepLines w:val="0"/>
        <w:spacing w:before="240" w:after="240"/>
        <w:ind w:left="1190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41" w:name="_Toc352977730"/>
      <w:bookmarkStart w:id="42" w:name="_Toc24324795"/>
      <w:r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>5</w:t>
      </w:r>
      <w:r w:rsidR="00F157A9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</w:t>
      </w:r>
      <w:r w:rsidR="00C200E3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>2</w:t>
      </w:r>
      <w:r w:rsidR="00F157A9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. Основные функции </w:t>
      </w:r>
      <w:bookmarkEnd w:id="41"/>
      <w:r w:rsidR="003F1D74" w:rsidRPr="003F1D74">
        <w:rPr>
          <w:rFonts w:ascii="Times New Roman" w:eastAsia="Times New Roman" w:hAnsi="Times New Roman" w:cs="Times New Roman"/>
          <w:b w:val="0"/>
          <w:color w:val="auto"/>
          <w:kern w:val="32"/>
          <w:lang w:eastAsia="ru-RU"/>
        </w:rPr>
        <w:t>АИС</w:t>
      </w:r>
      <w:bookmarkEnd w:id="42"/>
    </w:p>
    <w:p w:rsidR="001A237E" w:rsidRPr="008664F6" w:rsidRDefault="001A237E" w:rsidP="003D6538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 xml:space="preserve">Разработанное программное обеспечение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в целом способно решать следующие </w:t>
      </w:r>
      <w:r w:rsidRPr="00BC631D">
        <w:rPr>
          <w:b/>
          <w:sz w:val="28"/>
        </w:rPr>
        <w:t>задачи</w:t>
      </w:r>
      <w:r w:rsidRPr="008664F6">
        <w:rPr>
          <w:sz w:val="28"/>
        </w:rPr>
        <w:t>:</w:t>
      </w:r>
    </w:p>
    <w:p w:rsidR="001A237E" w:rsidRPr="008664F6" w:rsidRDefault="001A237E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>обрабатывать актуальные данные мониторинга состояний восьмидесяти типовых спортивных зданий и сооружений</w:t>
      </w:r>
      <w:r w:rsidR="000543F0" w:rsidRPr="008664F6">
        <w:rPr>
          <w:sz w:val="28"/>
        </w:rPr>
        <w:t xml:space="preserve">, находящихся в «зоне </w:t>
      </w:r>
      <w:r w:rsidR="002A39BA" w:rsidRPr="008664F6">
        <w:rPr>
          <w:sz w:val="28"/>
        </w:rPr>
        <w:t>отве</w:t>
      </w:r>
      <w:r w:rsidR="002A39BA" w:rsidRPr="008664F6">
        <w:rPr>
          <w:sz w:val="28"/>
        </w:rPr>
        <w:t>т</w:t>
      </w:r>
      <w:r w:rsidR="002A39BA" w:rsidRPr="008664F6">
        <w:rPr>
          <w:sz w:val="28"/>
        </w:rPr>
        <w:t>ственности</w:t>
      </w:r>
      <w:r w:rsidR="000543F0" w:rsidRPr="008664F6">
        <w:rPr>
          <w:sz w:val="28"/>
        </w:rPr>
        <w:t>» функционирующей СМНК Партнёра</w:t>
      </w:r>
      <w:r w:rsidRPr="008664F6">
        <w:rPr>
          <w:sz w:val="28"/>
        </w:rPr>
        <w:t xml:space="preserve">, </w:t>
      </w:r>
    </w:p>
    <w:p w:rsidR="001A237E" w:rsidRPr="008664F6" w:rsidRDefault="001A237E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 xml:space="preserve">прогнозировать динамику состояний наблюдаемых спортивных объектов, выполняя в </w:t>
      </w:r>
      <w:r w:rsidR="002A39BA">
        <w:rPr>
          <w:sz w:val="28"/>
        </w:rPr>
        <w:t xml:space="preserve">автоматическом </w:t>
      </w:r>
      <w:r w:rsidRPr="008664F6">
        <w:rPr>
          <w:sz w:val="28"/>
        </w:rPr>
        <w:t xml:space="preserve">режиме прогнозирование для </w:t>
      </w:r>
      <w:r w:rsidR="002A39BA">
        <w:rPr>
          <w:sz w:val="28"/>
        </w:rPr>
        <w:t>почти 600</w:t>
      </w:r>
      <w:r w:rsidRPr="008664F6">
        <w:rPr>
          <w:sz w:val="28"/>
        </w:rPr>
        <w:t xml:space="preserve"> вр</w:t>
      </w:r>
      <w:r w:rsidRPr="008664F6">
        <w:rPr>
          <w:sz w:val="28"/>
        </w:rPr>
        <w:t>е</w:t>
      </w:r>
      <w:r w:rsidRPr="008664F6">
        <w:rPr>
          <w:sz w:val="28"/>
        </w:rPr>
        <w:t xml:space="preserve">менных рядов показаний датчиков, установленных на </w:t>
      </w:r>
      <w:r w:rsidR="002A39BA">
        <w:rPr>
          <w:sz w:val="28"/>
        </w:rPr>
        <w:t>СЗС</w:t>
      </w:r>
      <w:r w:rsidRPr="008664F6">
        <w:rPr>
          <w:sz w:val="28"/>
        </w:rPr>
        <w:t>;</w:t>
      </w:r>
    </w:p>
    <w:p w:rsidR="001A237E" w:rsidRPr="008664F6" w:rsidRDefault="001A237E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 xml:space="preserve">осуществлять первичную оценку </w:t>
      </w:r>
      <w:r w:rsidR="000543F0" w:rsidRPr="008664F6">
        <w:rPr>
          <w:sz w:val="28"/>
        </w:rPr>
        <w:t xml:space="preserve">ущерба (рисков) для </w:t>
      </w:r>
      <w:r w:rsidRPr="008664F6">
        <w:rPr>
          <w:sz w:val="28"/>
        </w:rPr>
        <w:t>случа</w:t>
      </w:r>
      <w:r w:rsidR="000543F0" w:rsidRPr="008664F6">
        <w:rPr>
          <w:sz w:val="28"/>
        </w:rPr>
        <w:t xml:space="preserve">я реализации </w:t>
      </w:r>
      <w:r w:rsidRPr="008664F6">
        <w:rPr>
          <w:sz w:val="28"/>
        </w:rPr>
        <w:t>фатального сценария – разрушение СЗС и гибель людей.</w:t>
      </w:r>
    </w:p>
    <w:p w:rsidR="00DD0FBE" w:rsidRPr="008664F6" w:rsidRDefault="00DD0FBE" w:rsidP="00842F9F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>Основн</w:t>
      </w:r>
      <w:r w:rsidR="001A237E" w:rsidRPr="008664F6">
        <w:rPr>
          <w:sz w:val="28"/>
        </w:rPr>
        <w:t>ыми</w:t>
      </w:r>
      <w:r w:rsidRPr="008664F6">
        <w:rPr>
          <w:sz w:val="28"/>
        </w:rPr>
        <w:t xml:space="preserve"> </w:t>
      </w:r>
      <w:r w:rsidRPr="008664F6">
        <w:rPr>
          <w:b/>
          <w:sz w:val="28"/>
        </w:rPr>
        <w:t>реализованными функциями</w:t>
      </w:r>
      <w:r w:rsidRPr="008664F6">
        <w:rPr>
          <w:sz w:val="28"/>
        </w:rPr>
        <w:t xml:space="preserve"> (функциональность)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явл</w:t>
      </w:r>
      <w:r w:rsidRPr="008664F6">
        <w:rPr>
          <w:sz w:val="28"/>
        </w:rPr>
        <w:t>я</w:t>
      </w:r>
      <w:r w:rsidRPr="008664F6">
        <w:rPr>
          <w:sz w:val="28"/>
        </w:rPr>
        <w:t>ются:</w:t>
      </w:r>
    </w:p>
    <w:p w:rsidR="00883527" w:rsidRPr="008664F6" w:rsidRDefault="00883527" w:rsidP="00842F9F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 xml:space="preserve">прогнозирование показаний </w:t>
      </w:r>
      <w:r w:rsidR="00701A27" w:rsidRPr="008664F6">
        <w:rPr>
          <w:sz w:val="28"/>
        </w:rPr>
        <w:t xml:space="preserve">всех </w:t>
      </w:r>
      <w:r w:rsidR="004B1EE6" w:rsidRPr="008664F6">
        <w:rPr>
          <w:sz w:val="28"/>
        </w:rPr>
        <w:t xml:space="preserve">датчиков (вне зависимости от </w:t>
      </w:r>
      <w:r w:rsidR="003373AF" w:rsidRPr="008664F6">
        <w:rPr>
          <w:sz w:val="28"/>
        </w:rPr>
        <w:t>т</w:t>
      </w:r>
      <w:r w:rsidR="004B1EE6" w:rsidRPr="008664F6">
        <w:rPr>
          <w:sz w:val="28"/>
        </w:rPr>
        <w:t>ип</w:t>
      </w:r>
      <w:r w:rsidR="003373AF" w:rsidRPr="008664F6">
        <w:rPr>
          <w:sz w:val="28"/>
        </w:rPr>
        <w:t>а</w:t>
      </w:r>
      <w:r w:rsidR="004B1EE6" w:rsidRPr="008664F6">
        <w:rPr>
          <w:sz w:val="28"/>
        </w:rPr>
        <w:t>)</w:t>
      </w:r>
      <w:r w:rsidR="00701A27" w:rsidRPr="008664F6">
        <w:rPr>
          <w:sz w:val="28"/>
        </w:rPr>
        <w:t>, уст</w:t>
      </w:r>
      <w:r w:rsidR="00701A27" w:rsidRPr="008664F6">
        <w:rPr>
          <w:sz w:val="28"/>
        </w:rPr>
        <w:t>а</w:t>
      </w:r>
      <w:r w:rsidR="00701A27" w:rsidRPr="008664F6">
        <w:rPr>
          <w:sz w:val="28"/>
        </w:rPr>
        <w:t>новленных на объектах мониторинга:</w:t>
      </w:r>
      <w:r w:rsidRPr="008664F6">
        <w:rPr>
          <w:sz w:val="28"/>
        </w:rPr>
        <w:t xml:space="preserve"> деформации, температуры</w:t>
      </w:r>
      <w:r w:rsidR="00701A27" w:rsidRPr="008664F6">
        <w:rPr>
          <w:sz w:val="28"/>
        </w:rPr>
        <w:t xml:space="preserve">, датчики </w:t>
      </w:r>
      <w:r w:rsidR="003373AF" w:rsidRPr="008664F6">
        <w:rPr>
          <w:sz w:val="28"/>
        </w:rPr>
        <w:t xml:space="preserve">контроля </w:t>
      </w:r>
      <w:r w:rsidR="00701A27" w:rsidRPr="008664F6">
        <w:rPr>
          <w:sz w:val="28"/>
        </w:rPr>
        <w:t>трещин</w:t>
      </w:r>
      <w:r w:rsidR="003373AF" w:rsidRPr="008664F6">
        <w:rPr>
          <w:sz w:val="28"/>
        </w:rPr>
        <w:t xml:space="preserve"> и других дефектов</w:t>
      </w:r>
      <w:r w:rsidR="00701A27" w:rsidRPr="008664F6">
        <w:rPr>
          <w:sz w:val="28"/>
        </w:rPr>
        <w:t xml:space="preserve"> </w:t>
      </w:r>
      <w:r w:rsidRPr="008664F6">
        <w:rPr>
          <w:sz w:val="28"/>
        </w:rPr>
        <w:t>и др</w:t>
      </w:r>
      <w:r w:rsidR="004B1EE6" w:rsidRPr="008664F6">
        <w:rPr>
          <w:sz w:val="28"/>
        </w:rPr>
        <w:t>.</w:t>
      </w:r>
      <w:r w:rsidRPr="008664F6">
        <w:rPr>
          <w:sz w:val="28"/>
        </w:rPr>
        <w:t xml:space="preserve">, </w:t>
      </w:r>
      <w:r w:rsidR="004B1EE6" w:rsidRPr="008664F6">
        <w:rPr>
          <w:sz w:val="28"/>
        </w:rPr>
        <w:t xml:space="preserve">на заданный период упреждения и с шагом упреждения, соответствующего шагу мониторинга </w:t>
      </w:r>
      <w:r w:rsidR="007F37A6" w:rsidRPr="008664F6">
        <w:rPr>
          <w:sz w:val="28"/>
        </w:rPr>
        <w:t>для СЗС в СМНК</w:t>
      </w:r>
      <w:r w:rsidR="004B1EE6" w:rsidRPr="008664F6">
        <w:rPr>
          <w:sz w:val="28"/>
        </w:rPr>
        <w:t>;</w:t>
      </w:r>
    </w:p>
    <w:p w:rsidR="00F157A9" w:rsidRPr="008664F6" w:rsidRDefault="00F157A9" w:rsidP="00842F9F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>прогнозирование состояний объектов мониторинга</w:t>
      </w:r>
      <w:r w:rsidR="0054206C" w:rsidRPr="008664F6">
        <w:rPr>
          <w:sz w:val="28"/>
        </w:rPr>
        <w:t xml:space="preserve"> на основании </w:t>
      </w:r>
      <w:r w:rsidR="007F37A6" w:rsidRPr="008664F6">
        <w:rPr>
          <w:sz w:val="28"/>
        </w:rPr>
        <w:t>вычи</w:t>
      </w:r>
      <w:r w:rsidR="007F37A6" w:rsidRPr="008664F6">
        <w:rPr>
          <w:sz w:val="28"/>
        </w:rPr>
        <w:t>с</w:t>
      </w:r>
      <w:r w:rsidR="007F37A6" w:rsidRPr="008664F6">
        <w:rPr>
          <w:sz w:val="28"/>
        </w:rPr>
        <w:t xml:space="preserve">ленных </w:t>
      </w:r>
      <w:r w:rsidR="0054206C" w:rsidRPr="008664F6">
        <w:rPr>
          <w:sz w:val="28"/>
        </w:rPr>
        <w:t xml:space="preserve">прогнозных значений </w:t>
      </w:r>
      <w:r w:rsidR="00170153" w:rsidRPr="008664F6">
        <w:rPr>
          <w:sz w:val="28"/>
        </w:rPr>
        <w:t>датчиков</w:t>
      </w:r>
      <w:r w:rsidR="0054206C" w:rsidRPr="008664F6">
        <w:rPr>
          <w:sz w:val="28"/>
        </w:rPr>
        <w:t xml:space="preserve">, установленных на </w:t>
      </w:r>
      <w:r w:rsidR="00170153" w:rsidRPr="008664F6">
        <w:rPr>
          <w:sz w:val="28"/>
        </w:rPr>
        <w:t xml:space="preserve">строительных конструкциях </w:t>
      </w:r>
      <w:r w:rsidR="0054206C" w:rsidRPr="008664F6">
        <w:rPr>
          <w:sz w:val="28"/>
        </w:rPr>
        <w:t>объект</w:t>
      </w:r>
      <w:r w:rsidR="00170153" w:rsidRPr="008664F6">
        <w:rPr>
          <w:sz w:val="28"/>
        </w:rPr>
        <w:t>ов и на выявленных дефектах</w:t>
      </w:r>
      <w:r w:rsidRPr="008664F6">
        <w:rPr>
          <w:sz w:val="28"/>
        </w:rPr>
        <w:t>;</w:t>
      </w:r>
    </w:p>
    <w:p w:rsidR="00F157A9" w:rsidRPr="008664F6" w:rsidRDefault="00F157A9" w:rsidP="00842F9F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 xml:space="preserve">численная и качественная </w:t>
      </w:r>
      <w:r w:rsidR="00F04F74" w:rsidRPr="008664F6">
        <w:rPr>
          <w:sz w:val="28"/>
        </w:rPr>
        <w:t>пр</w:t>
      </w:r>
      <w:r w:rsidR="00E55558" w:rsidRPr="008664F6">
        <w:rPr>
          <w:sz w:val="28"/>
        </w:rPr>
        <w:t xml:space="preserve">едварительная </w:t>
      </w:r>
      <w:r w:rsidRPr="008664F6">
        <w:rPr>
          <w:sz w:val="28"/>
        </w:rPr>
        <w:t xml:space="preserve">оценка </w:t>
      </w:r>
      <w:r w:rsidR="00E55558" w:rsidRPr="008664F6">
        <w:rPr>
          <w:sz w:val="28"/>
        </w:rPr>
        <w:t xml:space="preserve">возможного </w:t>
      </w:r>
      <w:r w:rsidRPr="008664F6">
        <w:rPr>
          <w:sz w:val="28"/>
        </w:rPr>
        <w:t>ущерба</w:t>
      </w:r>
      <w:r w:rsidR="00E55558" w:rsidRPr="008664F6">
        <w:rPr>
          <w:sz w:val="28"/>
        </w:rPr>
        <w:t xml:space="preserve"> (рисков) в случае </w:t>
      </w:r>
      <w:r w:rsidR="001A1A04" w:rsidRPr="008664F6">
        <w:rPr>
          <w:sz w:val="28"/>
        </w:rPr>
        <w:t xml:space="preserve">выявления и развития </w:t>
      </w:r>
      <w:r w:rsidR="00E55558" w:rsidRPr="008664F6">
        <w:rPr>
          <w:sz w:val="28"/>
        </w:rPr>
        <w:t xml:space="preserve">неблагоприятной ситуации и </w:t>
      </w:r>
      <w:r w:rsidR="001A1A04" w:rsidRPr="008664F6">
        <w:rPr>
          <w:sz w:val="28"/>
        </w:rPr>
        <w:t>ре</w:t>
      </w:r>
      <w:r w:rsidR="001A1A04" w:rsidRPr="008664F6">
        <w:rPr>
          <w:sz w:val="28"/>
        </w:rPr>
        <w:t>а</w:t>
      </w:r>
      <w:r w:rsidR="001A1A04" w:rsidRPr="008664F6">
        <w:rPr>
          <w:sz w:val="28"/>
        </w:rPr>
        <w:t>лизации фатального сценария (</w:t>
      </w:r>
      <w:r w:rsidR="00E55558" w:rsidRPr="008664F6">
        <w:rPr>
          <w:sz w:val="28"/>
        </w:rPr>
        <w:t>авари</w:t>
      </w:r>
      <w:r w:rsidR="001A1A04" w:rsidRPr="008664F6">
        <w:rPr>
          <w:sz w:val="28"/>
        </w:rPr>
        <w:t>и)</w:t>
      </w:r>
      <w:r w:rsidR="00E55558" w:rsidRPr="008664F6">
        <w:rPr>
          <w:sz w:val="28"/>
        </w:rPr>
        <w:t>, связанной с гибелью людей и ра</w:t>
      </w:r>
      <w:r w:rsidR="00E55558" w:rsidRPr="008664F6">
        <w:rPr>
          <w:sz w:val="28"/>
        </w:rPr>
        <w:t>з</w:t>
      </w:r>
      <w:r w:rsidR="00E55558" w:rsidRPr="008664F6">
        <w:rPr>
          <w:sz w:val="28"/>
        </w:rPr>
        <w:t>рушением СЗС</w:t>
      </w:r>
      <w:r w:rsidRPr="008664F6">
        <w:rPr>
          <w:sz w:val="28"/>
        </w:rPr>
        <w:t>;</w:t>
      </w:r>
    </w:p>
    <w:p w:rsidR="00C43455" w:rsidRPr="008664F6" w:rsidRDefault="00C43455" w:rsidP="00842F9F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lastRenderedPageBreak/>
        <w:t>генерация отчетов по результатам прогнозирования и мониторинга (а та</w:t>
      </w:r>
      <w:r w:rsidRPr="008664F6">
        <w:rPr>
          <w:sz w:val="28"/>
        </w:rPr>
        <w:t>к</w:t>
      </w:r>
      <w:r w:rsidRPr="008664F6">
        <w:rPr>
          <w:sz w:val="28"/>
        </w:rPr>
        <w:t xml:space="preserve">же другой информации) для последующей аналитической обработки; </w:t>
      </w:r>
    </w:p>
    <w:p w:rsidR="00E55558" w:rsidRPr="008664F6" w:rsidRDefault="00E55558" w:rsidP="00842F9F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>управление сбором и долговременным хранением всей информации, нео</w:t>
      </w:r>
      <w:r w:rsidRPr="008664F6">
        <w:rPr>
          <w:sz w:val="28"/>
        </w:rPr>
        <w:t>б</w:t>
      </w:r>
      <w:r w:rsidRPr="008664F6">
        <w:rPr>
          <w:sz w:val="28"/>
        </w:rPr>
        <w:t>ходимой для эффективной работы</w:t>
      </w:r>
      <w:r w:rsidR="00BC631D">
        <w:rPr>
          <w:sz w:val="28"/>
        </w:rPr>
        <w:t xml:space="preserve"> АИС</w:t>
      </w:r>
      <w:r w:rsidRPr="008664F6">
        <w:rPr>
          <w:sz w:val="28"/>
        </w:rPr>
        <w:t>;</w:t>
      </w:r>
    </w:p>
    <w:p w:rsidR="00F157A9" w:rsidRPr="008664F6" w:rsidRDefault="00F157A9" w:rsidP="00842F9F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 xml:space="preserve">предоставление пользователю </w:t>
      </w:r>
      <w:r w:rsidR="00FC56EB" w:rsidRPr="008664F6">
        <w:rPr>
          <w:sz w:val="28"/>
        </w:rPr>
        <w:t>дружественного графического интерфейса</w:t>
      </w:r>
      <w:r w:rsidR="003B51A8" w:rsidRPr="008664F6">
        <w:rPr>
          <w:sz w:val="28"/>
        </w:rPr>
        <w:t xml:space="preserve">, обладающего необходимыми </w:t>
      </w:r>
      <w:r w:rsidR="00E55558" w:rsidRPr="008664F6">
        <w:rPr>
          <w:sz w:val="28"/>
        </w:rPr>
        <w:t xml:space="preserve">элементами </w:t>
      </w:r>
      <w:r w:rsidR="003B51A8" w:rsidRPr="008664F6">
        <w:rPr>
          <w:sz w:val="28"/>
        </w:rPr>
        <w:t xml:space="preserve">для </w:t>
      </w:r>
      <w:r w:rsidR="00FC56EB" w:rsidRPr="008664F6">
        <w:rPr>
          <w:sz w:val="28"/>
        </w:rPr>
        <w:t>решения рабочих</w:t>
      </w:r>
      <w:r w:rsidR="00DE6148" w:rsidRPr="008664F6">
        <w:rPr>
          <w:sz w:val="28"/>
        </w:rPr>
        <w:t>, аналит</w:t>
      </w:r>
      <w:r w:rsidR="00DE6148" w:rsidRPr="008664F6">
        <w:rPr>
          <w:sz w:val="28"/>
        </w:rPr>
        <w:t>и</w:t>
      </w:r>
      <w:r w:rsidR="00DE6148" w:rsidRPr="008664F6">
        <w:rPr>
          <w:sz w:val="28"/>
        </w:rPr>
        <w:t>ческих</w:t>
      </w:r>
      <w:r w:rsidR="00FC56EB" w:rsidRPr="008664F6">
        <w:rPr>
          <w:sz w:val="28"/>
        </w:rPr>
        <w:t xml:space="preserve"> и/или исследовательских задач с использованием</w:t>
      </w:r>
      <w:r w:rsidR="00BC631D">
        <w:rPr>
          <w:sz w:val="28"/>
        </w:rPr>
        <w:t xml:space="preserve"> АИС</w:t>
      </w:r>
      <w:r w:rsidR="003B51A8" w:rsidRPr="008664F6">
        <w:rPr>
          <w:sz w:val="28"/>
        </w:rPr>
        <w:t xml:space="preserve"> в реальных условиях</w:t>
      </w:r>
      <w:r w:rsidRPr="008664F6">
        <w:rPr>
          <w:sz w:val="28"/>
        </w:rPr>
        <w:t>;</w:t>
      </w:r>
    </w:p>
    <w:p w:rsidR="00F157A9" w:rsidRPr="008664F6" w:rsidRDefault="00F157A9" w:rsidP="00842F9F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>подготовк</w:t>
      </w:r>
      <w:r w:rsidR="00F04F74" w:rsidRPr="008664F6">
        <w:rPr>
          <w:sz w:val="28"/>
        </w:rPr>
        <w:t>а</w:t>
      </w:r>
      <w:r w:rsidRPr="008664F6">
        <w:rPr>
          <w:sz w:val="28"/>
        </w:rPr>
        <w:t xml:space="preserve"> и представление пользователю</w:t>
      </w:r>
      <w:r w:rsidR="00BC631D">
        <w:rPr>
          <w:sz w:val="28"/>
        </w:rPr>
        <w:t xml:space="preserve"> АИС</w:t>
      </w:r>
      <w:r w:rsidRPr="008664F6">
        <w:rPr>
          <w:sz w:val="28"/>
        </w:rPr>
        <w:t xml:space="preserve"> </w:t>
      </w:r>
      <w:r w:rsidR="003B51A8" w:rsidRPr="008664F6">
        <w:rPr>
          <w:sz w:val="28"/>
        </w:rPr>
        <w:t>итогов</w:t>
      </w:r>
      <w:r w:rsidR="00B76A14" w:rsidRPr="008664F6">
        <w:rPr>
          <w:sz w:val="28"/>
        </w:rPr>
        <w:t>ых</w:t>
      </w:r>
      <w:r w:rsidRPr="008664F6">
        <w:rPr>
          <w:sz w:val="28"/>
        </w:rPr>
        <w:t xml:space="preserve"> </w:t>
      </w:r>
      <w:r w:rsidR="00BE194E" w:rsidRPr="008664F6">
        <w:rPr>
          <w:sz w:val="28"/>
        </w:rPr>
        <w:t>данных</w:t>
      </w:r>
      <w:r w:rsidRPr="008664F6">
        <w:rPr>
          <w:sz w:val="28"/>
        </w:rPr>
        <w:t xml:space="preserve"> </w:t>
      </w:r>
      <w:r w:rsidR="00B76A14" w:rsidRPr="008664F6">
        <w:rPr>
          <w:sz w:val="28"/>
        </w:rPr>
        <w:t>в числ</w:t>
      </w:r>
      <w:r w:rsidR="00B76A14" w:rsidRPr="008664F6">
        <w:rPr>
          <w:sz w:val="28"/>
        </w:rPr>
        <w:t>о</w:t>
      </w:r>
      <w:r w:rsidR="00B76A14" w:rsidRPr="008664F6">
        <w:rPr>
          <w:sz w:val="28"/>
        </w:rPr>
        <w:t xml:space="preserve">вой и графической форме </w:t>
      </w:r>
      <w:r w:rsidRPr="008664F6">
        <w:rPr>
          <w:sz w:val="28"/>
        </w:rPr>
        <w:t>как по результатам прогнозирования и оценки рисков и ущерба, так и по информации, имеющей служебный характер;</w:t>
      </w:r>
    </w:p>
    <w:p w:rsidR="003F217A" w:rsidRPr="008664F6" w:rsidRDefault="003F217A" w:rsidP="00842F9F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>организация взаимодействия с системой управления базами данных (СУБД);</w:t>
      </w:r>
    </w:p>
    <w:p w:rsidR="00F157A9" w:rsidRPr="008664F6" w:rsidRDefault="00F157A9" w:rsidP="00842F9F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 xml:space="preserve">организация сетевого взаимодействия с другим внешним программным </w:t>
      </w:r>
      <w:r w:rsidR="004E2019" w:rsidRPr="008664F6">
        <w:rPr>
          <w:sz w:val="28"/>
        </w:rPr>
        <w:t>обеспечением,</w:t>
      </w:r>
      <w:r w:rsidR="00F04F74" w:rsidRPr="008664F6">
        <w:rPr>
          <w:sz w:val="28"/>
        </w:rPr>
        <w:t xml:space="preserve"> как в среде исполнения, так и на стороне сервера</w:t>
      </w:r>
      <w:r w:rsidRPr="008664F6">
        <w:rPr>
          <w:sz w:val="28"/>
        </w:rPr>
        <w:t>.</w:t>
      </w:r>
    </w:p>
    <w:p w:rsidR="00654BD3" w:rsidRPr="008664F6" w:rsidRDefault="00654BD3" w:rsidP="00842F9F">
      <w:pPr>
        <w:pStyle w:val="a6"/>
        <w:widowControl w:val="0"/>
        <w:tabs>
          <w:tab w:val="left" w:pos="720"/>
        </w:tabs>
        <w:spacing w:before="0" w:after="120" w:line="276" w:lineRule="auto"/>
        <w:ind w:firstLine="567"/>
        <w:rPr>
          <w:sz w:val="28"/>
        </w:rPr>
      </w:pPr>
      <w:r w:rsidRPr="008664F6">
        <w:rPr>
          <w:sz w:val="28"/>
        </w:rPr>
        <w:t xml:space="preserve">Первичной функцией </w:t>
      </w:r>
      <w:r w:rsidR="003F1D74" w:rsidRPr="003F1D74">
        <w:rPr>
          <w:sz w:val="28"/>
        </w:rPr>
        <w:t>АИС</w:t>
      </w:r>
      <w:r w:rsidR="00010B5E" w:rsidRPr="008664F6">
        <w:rPr>
          <w:sz w:val="28"/>
        </w:rPr>
        <w:t xml:space="preserve"> </w:t>
      </w:r>
      <w:r w:rsidRPr="008664F6">
        <w:rPr>
          <w:sz w:val="28"/>
        </w:rPr>
        <w:t xml:space="preserve">является индивидуальное </w:t>
      </w:r>
      <w:r w:rsidR="00010B5E" w:rsidRPr="008664F6">
        <w:rPr>
          <w:sz w:val="28"/>
        </w:rPr>
        <w:t xml:space="preserve">прогнозирование </w:t>
      </w:r>
      <w:r w:rsidRPr="008664F6">
        <w:rPr>
          <w:sz w:val="28"/>
        </w:rPr>
        <w:t>б</w:t>
      </w:r>
      <w:r w:rsidRPr="008664F6">
        <w:rPr>
          <w:sz w:val="28"/>
        </w:rPr>
        <w:t>у</w:t>
      </w:r>
      <w:r w:rsidRPr="008664F6">
        <w:rPr>
          <w:sz w:val="28"/>
        </w:rPr>
        <w:t xml:space="preserve">дущих </w:t>
      </w:r>
      <w:r w:rsidR="003D5948" w:rsidRPr="008664F6">
        <w:rPr>
          <w:sz w:val="28"/>
        </w:rPr>
        <w:t xml:space="preserve">показаний </w:t>
      </w:r>
      <w:r w:rsidR="00010B5E" w:rsidRPr="008664F6">
        <w:rPr>
          <w:sz w:val="28"/>
        </w:rPr>
        <w:t xml:space="preserve">для каждого датчика каждого </w:t>
      </w:r>
      <w:r w:rsidR="00F1537A" w:rsidRPr="008664F6">
        <w:rPr>
          <w:sz w:val="28"/>
        </w:rPr>
        <w:t>спортивного здания и сооруж</w:t>
      </w:r>
      <w:r w:rsidR="00F1537A" w:rsidRPr="008664F6">
        <w:rPr>
          <w:sz w:val="28"/>
        </w:rPr>
        <w:t>е</w:t>
      </w:r>
      <w:r w:rsidR="00F1537A" w:rsidRPr="008664F6">
        <w:rPr>
          <w:sz w:val="28"/>
        </w:rPr>
        <w:t>ния</w:t>
      </w:r>
      <w:r w:rsidR="00010B5E" w:rsidRPr="008664F6">
        <w:rPr>
          <w:sz w:val="28"/>
        </w:rPr>
        <w:t>.</w:t>
      </w:r>
      <w:r w:rsidRPr="008664F6">
        <w:rPr>
          <w:sz w:val="28"/>
        </w:rPr>
        <w:t xml:space="preserve"> Длительность периода упреждения выбрана, исходя из анализа работы СМНК и свойств СЗС, которые </w:t>
      </w:r>
      <w:r w:rsidR="00F1537A" w:rsidRPr="008664F6">
        <w:rPr>
          <w:sz w:val="28"/>
        </w:rPr>
        <w:t>она</w:t>
      </w:r>
      <w:r w:rsidRPr="008664F6">
        <w:rPr>
          <w:sz w:val="28"/>
        </w:rPr>
        <w:t xml:space="preserve"> контролирует. В </w:t>
      </w:r>
      <w:proofErr w:type="gramStart"/>
      <w:r w:rsidRPr="008664F6">
        <w:rPr>
          <w:sz w:val="28"/>
        </w:rPr>
        <w:t>разработанной</w:t>
      </w:r>
      <w:proofErr w:type="gramEnd"/>
      <w:r w:rsidRPr="008664F6">
        <w:rPr>
          <w:sz w:val="28"/>
        </w:rPr>
        <w:t xml:space="preserve"> </w:t>
      </w:r>
      <w:r w:rsidR="003F1D74" w:rsidRPr="003F1D74">
        <w:rPr>
          <w:sz w:val="28"/>
        </w:rPr>
        <w:t>АИС</w:t>
      </w:r>
      <w:r w:rsidR="006B17A3" w:rsidRPr="008664F6">
        <w:rPr>
          <w:sz w:val="28"/>
        </w:rPr>
        <w:t xml:space="preserve"> </w:t>
      </w:r>
      <w:r w:rsidRPr="008664F6">
        <w:rPr>
          <w:sz w:val="28"/>
        </w:rPr>
        <w:t>сущ</w:t>
      </w:r>
      <w:r w:rsidRPr="008664F6">
        <w:rPr>
          <w:sz w:val="28"/>
        </w:rPr>
        <w:t>е</w:t>
      </w:r>
      <w:r w:rsidRPr="008664F6">
        <w:rPr>
          <w:sz w:val="28"/>
        </w:rPr>
        <w:t xml:space="preserve">ствует возможность задавать различные </w:t>
      </w:r>
      <w:r w:rsidR="002A39BA">
        <w:rPr>
          <w:sz w:val="28"/>
        </w:rPr>
        <w:t xml:space="preserve">значения для </w:t>
      </w:r>
      <w:r w:rsidRPr="008664F6">
        <w:rPr>
          <w:sz w:val="28"/>
        </w:rPr>
        <w:t>периода упреждения и ш</w:t>
      </w:r>
      <w:r w:rsidRPr="008664F6">
        <w:rPr>
          <w:sz w:val="28"/>
        </w:rPr>
        <w:t>а</w:t>
      </w:r>
      <w:r w:rsidRPr="008664F6">
        <w:rPr>
          <w:sz w:val="28"/>
        </w:rPr>
        <w:t>га прогнозирования. В момент</w:t>
      </w:r>
      <w:r w:rsidR="003D5948" w:rsidRPr="008664F6">
        <w:rPr>
          <w:sz w:val="28"/>
        </w:rPr>
        <w:t xml:space="preserve"> развертывания </w:t>
      </w:r>
      <w:r w:rsidR="003F1D74" w:rsidRPr="003F1D74">
        <w:rPr>
          <w:sz w:val="28"/>
        </w:rPr>
        <w:t>АИС</w:t>
      </w:r>
      <w:r w:rsidR="003D5948" w:rsidRPr="008664F6">
        <w:rPr>
          <w:sz w:val="28"/>
        </w:rPr>
        <w:t xml:space="preserve"> для пробной эксплуатации в ней были установлены следующие параметры:</w:t>
      </w:r>
      <w:r w:rsidRPr="008664F6">
        <w:rPr>
          <w:sz w:val="28"/>
        </w:rPr>
        <w:t xml:space="preserve"> </w:t>
      </w:r>
    </w:p>
    <w:p w:rsidR="00654BD3" w:rsidRPr="008664F6" w:rsidRDefault="00654BD3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 xml:space="preserve">длина периода упреждения (временной горизонт прогнозирования) – </w:t>
      </w:r>
      <w:r w:rsidR="002A39BA">
        <w:rPr>
          <w:sz w:val="28"/>
        </w:rPr>
        <w:t>с</w:t>
      </w:r>
      <w:r w:rsidR="002A39BA">
        <w:rPr>
          <w:sz w:val="28"/>
        </w:rPr>
        <w:t>о</w:t>
      </w:r>
      <w:r w:rsidR="002A39BA">
        <w:rPr>
          <w:sz w:val="28"/>
        </w:rPr>
        <w:t xml:space="preserve">ставляет </w:t>
      </w:r>
      <w:r w:rsidR="00723A0C" w:rsidRPr="008664F6">
        <w:rPr>
          <w:sz w:val="28"/>
        </w:rPr>
        <w:t>три точки упреждения (либо три часа, либо 1 час 30 мин. – в зав</w:t>
      </w:r>
      <w:r w:rsidR="00723A0C" w:rsidRPr="008664F6">
        <w:rPr>
          <w:sz w:val="28"/>
        </w:rPr>
        <w:t>и</w:t>
      </w:r>
      <w:r w:rsidR="00723A0C" w:rsidRPr="008664F6">
        <w:rPr>
          <w:sz w:val="28"/>
        </w:rPr>
        <w:t>симости от настроек СМНК для конкретного СЗС)</w:t>
      </w:r>
      <w:r w:rsidRPr="008664F6">
        <w:rPr>
          <w:sz w:val="28"/>
        </w:rPr>
        <w:t>;</w:t>
      </w:r>
    </w:p>
    <w:p w:rsidR="00654BD3" w:rsidRPr="008664F6" w:rsidRDefault="00654BD3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 xml:space="preserve">шаг прогноза, определяется </w:t>
      </w:r>
      <w:r w:rsidR="003F1D74" w:rsidRPr="003F1D74">
        <w:rPr>
          <w:sz w:val="28"/>
        </w:rPr>
        <w:t>АИС</w:t>
      </w:r>
      <w:r w:rsidR="006B17A3" w:rsidRPr="008664F6">
        <w:rPr>
          <w:sz w:val="28"/>
        </w:rPr>
        <w:t xml:space="preserve"> </w:t>
      </w:r>
      <w:r w:rsidRPr="008664F6">
        <w:rPr>
          <w:sz w:val="28"/>
        </w:rPr>
        <w:t>по шагу мониторинга – это 30 мин. или 1 час</w:t>
      </w:r>
      <w:r w:rsidR="003D5948" w:rsidRPr="008664F6">
        <w:rPr>
          <w:sz w:val="28"/>
        </w:rPr>
        <w:t xml:space="preserve"> (или ной)</w:t>
      </w:r>
      <w:r w:rsidRPr="008664F6">
        <w:rPr>
          <w:sz w:val="28"/>
        </w:rPr>
        <w:t xml:space="preserve"> в зависимости от </w:t>
      </w:r>
      <w:r w:rsidR="00161EA7" w:rsidRPr="008664F6">
        <w:rPr>
          <w:sz w:val="28"/>
        </w:rPr>
        <w:t xml:space="preserve">шага мониторинга </w:t>
      </w:r>
      <w:r w:rsidRPr="008664F6">
        <w:rPr>
          <w:sz w:val="28"/>
        </w:rPr>
        <w:t>конкретного СЗС;</w:t>
      </w:r>
    </w:p>
    <w:p w:rsidR="00654BD3" w:rsidRPr="008664F6" w:rsidRDefault="00654BD3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>для любого объекта мониторинга прогноз состояния осуществляется на о</w:t>
      </w:r>
      <w:r w:rsidRPr="008664F6">
        <w:rPr>
          <w:sz w:val="28"/>
        </w:rPr>
        <w:t>с</w:t>
      </w:r>
      <w:r w:rsidRPr="008664F6">
        <w:rPr>
          <w:sz w:val="28"/>
        </w:rPr>
        <w:t>новании:</w:t>
      </w:r>
    </w:p>
    <w:p w:rsidR="00654BD3" w:rsidRPr="008664F6" w:rsidRDefault="00654BD3" w:rsidP="003D6538">
      <w:pPr>
        <w:pStyle w:val="ae"/>
        <w:numPr>
          <w:ilvl w:val="1"/>
          <w:numId w:val="8"/>
        </w:numPr>
        <w:spacing w:after="120" w:line="276" w:lineRule="auto"/>
        <w:ind w:left="1418" w:hanging="284"/>
        <w:jc w:val="both"/>
        <w:rPr>
          <w:sz w:val="28"/>
        </w:rPr>
      </w:pPr>
      <w:r w:rsidRPr="008664F6">
        <w:rPr>
          <w:sz w:val="28"/>
        </w:rPr>
        <w:t>показаний тензорезисторов (показания температуры и других датч</w:t>
      </w:r>
      <w:r w:rsidRPr="008664F6">
        <w:rPr>
          <w:sz w:val="28"/>
        </w:rPr>
        <w:t>и</w:t>
      </w:r>
      <w:r w:rsidRPr="008664F6">
        <w:rPr>
          <w:sz w:val="28"/>
        </w:rPr>
        <w:t>ков не учитываются);</w:t>
      </w:r>
    </w:p>
    <w:p w:rsidR="00654BD3" w:rsidRPr="008664F6" w:rsidRDefault="00654BD3" w:rsidP="003D6538">
      <w:pPr>
        <w:pStyle w:val="ae"/>
        <w:numPr>
          <w:ilvl w:val="1"/>
          <w:numId w:val="8"/>
        </w:numPr>
        <w:spacing w:after="120" w:line="276" w:lineRule="auto"/>
        <w:ind w:left="1418" w:hanging="284"/>
        <w:jc w:val="both"/>
        <w:rPr>
          <w:sz w:val="28"/>
        </w:rPr>
      </w:pPr>
      <w:r w:rsidRPr="008664F6">
        <w:rPr>
          <w:sz w:val="28"/>
        </w:rPr>
        <w:t>установленных базовых уровней и границ зон индикации состояний в действующей системе мониторинга;</w:t>
      </w:r>
    </w:p>
    <w:p w:rsidR="00654BD3" w:rsidRPr="008664F6" w:rsidRDefault="00654BD3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>прогнозируемые состояния объектов мониторинга соответствуют зонам индикации СМНК, числовые характеристики которых были рассчитаны специалистами</w:t>
      </w:r>
      <w:r w:rsidR="00E2460C" w:rsidRPr="008664F6">
        <w:rPr>
          <w:sz w:val="28"/>
        </w:rPr>
        <w:t xml:space="preserve"> организации </w:t>
      </w:r>
      <w:r w:rsidR="00E2460C" w:rsidRPr="00842F9F">
        <w:rPr>
          <w:sz w:val="28"/>
        </w:rPr>
        <w:t>Партнёра</w:t>
      </w:r>
      <w:r w:rsidR="00E2460C" w:rsidRPr="008664F6">
        <w:rPr>
          <w:sz w:val="28"/>
        </w:rPr>
        <w:t>.</w:t>
      </w:r>
    </w:p>
    <w:p w:rsidR="00010B5E" w:rsidRPr="008664F6" w:rsidRDefault="00654BD3" w:rsidP="00842F9F">
      <w:pPr>
        <w:pStyle w:val="a6"/>
        <w:widowControl w:val="0"/>
        <w:tabs>
          <w:tab w:val="left" w:pos="720"/>
        </w:tabs>
        <w:spacing w:before="0" w:after="120" w:line="276" w:lineRule="auto"/>
        <w:ind w:firstLine="567"/>
        <w:rPr>
          <w:sz w:val="28"/>
        </w:rPr>
      </w:pPr>
      <w:r w:rsidRPr="008664F6">
        <w:rPr>
          <w:sz w:val="28"/>
        </w:rPr>
        <w:lastRenderedPageBreak/>
        <w:t>При необходимости</w:t>
      </w:r>
      <w:r w:rsidRPr="008664F6">
        <w:rPr>
          <w:b/>
          <w:sz w:val="28"/>
        </w:rPr>
        <w:t xml:space="preserve"> </w:t>
      </w:r>
      <w:r w:rsidR="003F1D74" w:rsidRPr="003F1D74">
        <w:rPr>
          <w:sz w:val="28"/>
        </w:rPr>
        <w:t>АИС</w:t>
      </w:r>
      <w:r w:rsidR="006B17A3" w:rsidRPr="008664F6">
        <w:rPr>
          <w:sz w:val="28"/>
        </w:rPr>
        <w:t xml:space="preserve"> </w:t>
      </w:r>
      <w:r w:rsidR="00010B5E" w:rsidRPr="008664F6">
        <w:rPr>
          <w:sz w:val="28"/>
        </w:rPr>
        <w:t xml:space="preserve">может осуществлять прогнозирование показаний датчиков на достаточно длительный </w:t>
      </w:r>
      <w:r w:rsidR="00723A0C" w:rsidRPr="008664F6">
        <w:rPr>
          <w:sz w:val="28"/>
        </w:rPr>
        <w:t>период упреждения</w:t>
      </w:r>
      <w:r w:rsidRPr="008664F6">
        <w:rPr>
          <w:sz w:val="28"/>
        </w:rPr>
        <w:t>, поскольку методы пр</w:t>
      </w:r>
      <w:r w:rsidRPr="008664F6">
        <w:rPr>
          <w:sz w:val="28"/>
        </w:rPr>
        <w:t>о</w:t>
      </w:r>
      <w:r w:rsidRPr="008664F6">
        <w:rPr>
          <w:sz w:val="28"/>
        </w:rPr>
        <w:t>гнозирования позволяют это выполнить</w:t>
      </w:r>
      <w:r w:rsidR="00010B5E" w:rsidRPr="008664F6">
        <w:rPr>
          <w:sz w:val="28"/>
        </w:rPr>
        <w:t>. Однако при этом точность прогнозир</w:t>
      </w:r>
      <w:r w:rsidR="00010B5E" w:rsidRPr="008664F6">
        <w:rPr>
          <w:sz w:val="28"/>
        </w:rPr>
        <w:t>о</w:t>
      </w:r>
      <w:r w:rsidR="00010B5E" w:rsidRPr="008664F6">
        <w:rPr>
          <w:sz w:val="28"/>
        </w:rPr>
        <w:t xml:space="preserve">вания для «дальних» временных отметок будет существенно снижаться. </w:t>
      </w:r>
      <w:r w:rsidRPr="008664F6">
        <w:rPr>
          <w:sz w:val="28"/>
        </w:rPr>
        <w:t xml:space="preserve">Кроме того, поскольку </w:t>
      </w:r>
      <w:r w:rsidR="003F1D74" w:rsidRPr="003F1D74">
        <w:rPr>
          <w:sz w:val="28"/>
        </w:rPr>
        <w:t>АИС</w:t>
      </w:r>
      <w:r w:rsidR="004F77AE" w:rsidRPr="008664F6">
        <w:rPr>
          <w:sz w:val="28"/>
        </w:rPr>
        <w:t xml:space="preserve"> </w:t>
      </w:r>
      <w:r w:rsidRPr="008664F6">
        <w:rPr>
          <w:sz w:val="28"/>
        </w:rPr>
        <w:t>в одном цикле прогноза</w:t>
      </w:r>
      <w:r w:rsidR="008F50B8" w:rsidRPr="008664F6">
        <w:rPr>
          <w:sz w:val="28"/>
        </w:rPr>
        <w:t xml:space="preserve"> необходимо </w:t>
      </w:r>
      <w:r w:rsidRPr="008664F6">
        <w:rPr>
          <w:sz w:val="28"/>
        </w:rPr>
        <w:t>обработать и спрогн</w:t>
      </w:r>
      <w:r w:rsidRPr="008664F6">
        <w:rPr>
          <w:sz w:val="28"/>
        </w:rPr>
        <w:t>о</w:t>
      </w:r>
      <w:r w:rsidRPr="008664F6">
        <w:rPr>
          <w:sz w:val="28"/>
        </w:rPr>
        <w:t>зировать значения</w:t>
      </w:r>
      <w:r w:rsidR="00010B5E" w:rsidRPr="008664F6">
        <w:rPr>
          <w:sz w:val="28"/>
        </w:rPr>
        <w:t xml:space="preserve"> </w:t>
      </w:r>
      <w:r w:rsidR="00F24C43" w:rsidRPr="008664F6">
        <w:rPr>
          <w:sz w:val="28"/>
        </w:rPr>
        <w:t xml:space="preserve">более </w:t>
      </w:r>
      <w:r w:rsidRPr="008664F6">
        <w:rPr>
          <w:sz w:val="28"/>
        </w:rPr>
        <w:t xml:space="preserve">полутысячи </w:t>
      </w:r>
      <w:r w:rsidR="00F24C43" w:rsidRPr="008664F6">
        <w:rPr>
          <w:sz w:val="28"/>
        </w:rPr>
        <w:t>временных рядов</w:t>
      </w:r>
      <w:r w:rsidR="00010B5E" w:rsidRPr="008664F6">
        <w:rPr>
          <w:sz w:val="28"/>
        </w:rPr>
        <w:t xml:space="preserve">, </w:t>
      </w:r>
      <w:r w:rsidRPr="008664F6">
        <w:rPr>
          <w:sz w:val="28"/>
        </w:rPr>
        <w:t xml:space="preserve">и учитывая </w:t>
      </w:r>
      <w:r w:rsidR="00010B5E" w:rsidRPr="008664F6">
        <w:rPr>
          <w:sz w:val="28"/>
        </w:rPr>
        <w:t>на</w:t>
      </w:r>
      <w:r w:rsidRPr="008664F6">
        <w:rPr>
          <w:sz w:val="28"/>
        </w:rPr>
        <w:t xml:space="preserve">ложенные </w:t>
      </w:r>
      <w:r w:rsidR="00010B5E" w:rsidRPr="008664F6">
        <w:rPr>
          <w:sz w:val="28"/>
        </w:rPr>
        <w:t xml:space="preserve">существенные требования к быстродействию </w:t>
      </w:r>
      <w:r w:rsidR="008F50B8" w:rsidRPr="008664F6">
        <w:rPr>
          <w:sz w:val="28"/>
        </w:rPr>
        <w:t xml:space="preserve">её </w:t>
      </w:r>
      <w:r w:rsidR="00010B5E" w:rsidRPr="008664F6">
        <w:rPr>
          <w:sz w:val="28"/>
        </w:rPr>
        <w:t xml:space="preserve">методов, было принято решение установить </w:t>
      </w:r>
      <w:r w:rsidRPr="008664F6">
        <w:rPr>
          <w:sz w:val="28"/>
        </w:rPr>
        <w:t xml:space="preserve">указанные выше значения параметров </w:t>
      </w:r>
      <w:r w:rsidR="00010B5E" w:rsidRPr="008664F6">
        <w:rPr>
          <w:sz w:val="28"/>
        </w:rPr>
        <w:t>методов прогнозирования</w:t>
      </w:r>
      <w:r w:rsidRPr="008664F6">
        <w:rPr>
          <w:sz w:val="28"/>
        </w:rPr>
        <w:t>.</w:t>
      </w:r>
    </w:p>
    <w:p w:rsidR="002E4A7A" w:rsidRPr="001D722B" w:rsidRDefault="002E4A7A" w:rsidP="00842F9F">
      <w:pPr>
        <w:pStyle w:val="1"/>
        <w:keepLines w:val="0"/>
        <w:spacing w:before="240" w:after="240"/>
        <w:ind w:left="1077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43" w:name="_Toc24324796"/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>5</w:t>
      </w:r>
      <w:r w:rsidRPr="00BD3E25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</w:t>
      </w:r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>3</w:t>
      </w:r>
      <w:r w:rsidRPr="00BD3E25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 Модель</w:t>
      </w:r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 базы</w:t>
      </w:r>
      <w:r w:rsidRPr="00BD3E25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 данных </w:t>
      </w:r>
      <w:r w:rsidR="003F1D74" w:rsidRPr="003F1D74">
        <w:rPr>
          <w:rFonts w:ascii="Times New Roman" w:eastAsia="Times New Roman" w:hAnsi="Times New Roman" w:cs="Times New Roman"/>
          <w:b w:val="0"/>
          <w:color w:val="auto"/>
          <w:kern w:val="32"/>
          <w:lang w:eastAsia="ru-RU"/>
        </w:rPr>
        <w:t>АИС</w:t>
      </w:r>
      <w:bookmarkEnd w:id="43"/>
    </w:p>
    <w:p w:rsidR="00AD1F47" w:rsidRPr="008664F6" w:rsidRDefault="00AD1F47" w:rsidP="00842F9F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 xml:space="preserve">Для надежного долговременного хранения всей необходимой для работы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информации в её составе присутствует реляционная база данных. Испол</w:t>
      </w:r>
      <w:r w:rsidRPr="008664F6">
        <w:rPr>
          <w:sz w:val="28"/>
        </w:rPr>
        <w:t>ь</w:t>
      </w:r>
      <w:r w:rsidRPr="008664F6">
        <w:rPr>
          <w:sz w:val="28"/>
        </w:rPr>
        <w:t xml:space="preserve">зование баз данных с другими моделями данных (например, </w:t>
      </w:r>
      <w:r w:rsidRPr="008664F6">
        <w:rPr>
          <w:sz w:val="28"/>
          <w:lang w:val="en-US"/>
        </w:rPr>
        <w:t>NoSQL</w:t>
      </w:r>
      <w:r w:rsidRPr="008664F6">
        <w:rPr>
          <w:sz w:val="28"/>
        </w:rPr>
        <w:t>) не рассма</w:t>
      </w:r>
      <w:r w:rsidRPr="008664F6">
        <w:rPr>
          <w:sz w:val="28"/>
        </w:rPr>
        <w:t>т</w:t>
      </w:r>
      <w:r w:rsidRPr="008664F6">
        <w:rPr>
          <w:sz w:val="28"/>
        </w:rPr>
        <w:t xml:space="preserve">ривалось, по причине отсутствия актуальности этого вопроса в контексте </w:t>
      </w:r>
      <w:r w:rsidR="00C00322" w:rsidRPr="008664F6">
        <w:rPr>
          <w:sz w:val="28"/>
        </w:rPr>
        <w:t>треб</w:t>
      </w:r>
      <w:r w:rsidR="00C00322" w:rsidRPr="008664F6">
        <w:rPr>
          <w:sz w:val="28"/>
        </w:rPr>
        <w:t>о</w:t>
      </w:r>
      <w:r w:rsidR="00C00322" w:rsidRPr="008664F6">
        <w:rPr>
          <w:sz w:val="28"/>
        </w:rPr>
        <w:t xml:space="preserve">ваний к уровню реализации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(рабочий прототип). В целях повышения общей эффективности вся модель данных для базы данных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была организована в виде двух отдельных подмножеств таблиц БД, физически представляющих ед</w:t>
      </w:r>
      <w:r w:rsidRPr="008664F6">
        <w:rPr>
          <w:sz w:val="28"/>
        </w:rPr>
        <w:t>и</w:t>
      </w:r>
      <w:r w:rsidRPr="008664F6">
        <w:rPr>
          <w:sz w:val="28"/>
        </w:rPr>
        <w:t xml:space="preserve">ную полноценную БД, но «отвечающих» за разные аспекты: </w:t>
      </w:r>
    </w:p>
    <w:p w:rsidR="002E4A7A" w:rsidRPr="008664F6" w:rsidRDefault="002E4A7A" w:rsidP="00842F9F">
      <w:pPr>
        <w:pStyle w:val="ae"/>
        <w:numPr>
          <w:ilvl w:val="0"/>
          <w:numId w:val="13"/>
        </w:numPr>
        <w:spacing w:after="120" w:line="276" w:lineRule="auto"/>
        <w:ind w:left="1037" w:hanging="470"/>
        <w:jc w:val="both"/>
        <w:rPr>
          <w:sz w:val="28"/>
        </w:rPr>
      </w:pPr>
      <w:r w:rsidRPr="008664F6">
        <w:rPr>
          <w:b/>
          <w:sz w:val="28"/>
        </w:rPr>
        <w:t>«БД-1» –</w:t>
      </w:r>
      <w:r w:rsidRPr="008664F6">
        <w:rPr>
          <w:sz w:val="28"/>
        </w:rPr>
        <w:t xml:space="preserve"> </w:t>
      </w:r>
      <w:r w:rsidRPr="008664F6">
        <w:rPr>
          <w:b/>
          <w:sz w:val="28"/>
        </w:rPr>
        <w:t xml:space="preserve">база данных поддержки рабочего цикла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>, которая пре</w:t>
      </w:r>
      <w:r w:rsidRPr="008664F6">
        <w:rPr>
          <w:sz w:val="28"/>
        </w:rPr>
        <w:t>д</w:t>
      </w:r>
      <w:r w:rsidRPr="008664F6">
        <w:rPr>
          <w:sz w:val="28"/>
        </w:rPr>
        <w:t>назначена для хранения:</w:t>
      </w:r>
    </w:p>
    <w:p w:rsidR="002E4A7A" w:rsidRPr="008664F6" w:rsidRDefault="002E4A7A" w:rsidP="003D6538">
      <w:pPr>
        <w:pStyle w:val="ae"/>
        <w:numPr>
          <w:ilvl w:val="1"/>
          <w:numId w:val="8"/>
        </w:numPr>
        <w:spacing w:after="120" w:line="276" w:lineRule="auto"/>
        <w:ind w:left="1701" w:hanging="283"/>
        <w:jc w:val="both"/>
        <w:rPr>
          <w:sz w:val="28"/>
        </w:rPr>
      </w:pPr>
      <w:r w:rsidRPr="008664F6">
        <w:rPr>
          <w:sz w:val="28"/>
        </w:rPr>
        <w:t>исходных данных - результатов измерений;</w:t>
      </w:r>
    </w:p>
    <w:p w:rsidR="00AD1F47" w:rsidRPr="008664F6" w:rsidRDefault="00AD1F47" w:rsidP="003D6538">
      <w:pPr>
        <w:pStyle w:val="ae"/>
        <w:numPr>
          <w:ilvl w:val="1"/>
          <w:numId w:val="8"/>
        </w:numPr>
        <w:spacing w:after="120" w:line="276" w:lineRule="auto"/>
        <w:ind w:left="1701" w:hanging="283"/>
        <w:jc w:val="both"/>
        <w:rPr>
          <w:sz w:val="28"/>
        </w:rPr>
      </w:pPr>
      <w:r w:rsidRPr="008664F6">
        <w:rPr>
          <w:sz w:val="28"/>
        </w:rPr>
        <w:t xml:space="preserve">результатов прогнозирования (с привязкой к СЗС и датчикам); </w:t>
      </w:r>
    </w:p>
    <w:p w:rsidR="002E4A7A" w:rsidRPr="008664F6" w:rsidRDefault="002E4A7A" w:rsidP="003D6538">
      <w:pPr>
        <w:pStyle w:val="ae"/>
        <w:numPr>
          <w:ilvl w:val="1"/>
          <w:numId w:val="8"/>
        </w:numPr>
        <w:spacing w:after="120" w:line="276" w:lineRule="auto"/>
        <w:ind w:left="1701" w:hanging="283"/>
        <w:jc w:val="both"/>
        <w:rPr>
          <w:sz w:val="28"/>
        </w:rPr>
      </w:pPr>
      <w:r w:rsidRPr="008664F6">
        <w:rPr>
          <w:sz w:val="28"/>
        </w:rPr>
        <w:t>ключевых параметров объектов мониторинга (границы зон инд</w:t>
      </w:r>
      <w:r w:rsidRPr="008664F6">
        <w:rPr>
          <w:sz w:val="28"/>
        </w:rPr>
        <w:t>и</w:t>
      </w:r>
      <w:r w:rsidRPr="008664F6">
        <w:rPr>
          <w:sz w:val="28"/>
        </w:rPr>
        <w:t>кации, численность людей посещающих СЗС и ряда других)</w:t>
      </w:r>
    </w:p>
    <w:p w:rsidR="002E4A7A" w:rsidRPr="008664F6" w:rsidRDefault="002E4A7A" w:rsidP="003D6538">
      <w:pPr>
        <w:pStyle w:val="ae"/>
        <w:numPr>
          <w:ilvl w:val="1"/>
          <w:numId w:val="8"/>
        </w:numPr>
        <w:spacing w:after="120" w:line="276" w:lineRule="auto"/>
        <w:ind w:left="1701" w:hanging="283"/>
        <w:jc w:val="both"/>
        <w:rPr>
          <w:sz w:val="28"/>
        </w:rPr>
      </w:pPr>
      <w:r w:rsidRPr="008664F6">
        <w:rPr>
          <w:sz w:val="28"/>
        </w:rPr>
        <w:t>рабочей и служебной информации оперативного характера</w:t>
      </w:r>
    </w:p>
    <w:p w:rsidR="002E4A7A" w:rsidRPr="008664F6" w:rsidRDefault="002E4A7A" w:rsidP="00842F9F">
      <w:pPr>
        <w:pStyle w:val="ae"/>
        <w:numPr>
          <w:ilvl w:val="0"/>
          <w:numId w:val="13"/>
        </w:numPr>
        <w:spacing w:after="120" w:line="276" w:lineRule="auto"/>
        <w:ind w:left="1037" w:hanging="470"/>
        <w:jc w:val="both"/>
        <w:rPr>
          <w:sz w:val="28"/>
        </w:rPr>
      </w:pPr>
      <w:r w:rsidRPr="008664F6">
        <w:rPr>
          <w:b/>
          <w:sz w:val="28"/>
        </w:rPr>
        <w:t>«БД-2» –</w:t>
      </w:r>
      <w:r w:rsidRPr="008664F6">
        <w:rPr>
          <w:sz w:val="28"/>
        </w:rPr>
        <w:t xml:space="preserve"> </w:t>
      </w:r>
      <w:r w:rsidRPr="008664F6">
        <w:rPr>
          <w:b/>
          <w:sz w:val="28"/>
        </w:rPr>
        <w:t>база данных описания предметной области</w:t>
      </w:r>
      <w:r w:rsidRPr="008664F6">
        <w:rPr>
          <w:sz w:val="28"/>
        </w:rPr>
        <w:t>, которая предн</w:t>
      </w:r>
      <w:r w:rsidRPr="008664F6">
        <w:rPr>
          <w:sz w:val="28"/>
        </w:rPr>
        <w:t>а</w:t>
      </w:r>
      <w:r w:rsidRPr="008664F6">
        <w:rPr>
          <w:sz w:val="28"/>
        </w:rPr>
        <w:t>значена для хранения:</w:t>
      </w:r>
    </w:p>
    <w:p w:rsidR="002E4A7A" w:rsidRPr="008664F6" w:rsidRDefault="002E4A7A" w:rsidP="003D6538">
      <w:pPr>
        <w:pStyle w:val="ae"/>
        <w:numPr>
          <w:ilvl w:val="1"/>
          <w:numId w:val="8"/>
        </w:numPr>
        <w:spacing w:after="120" w:line="276" w:lineRule="auto"/>
        <w:ind w:left="1701" w:hanging="283"/>
        <w:jc w:val="both"/>
        <w:rPr>
          <w:sz w:val="28"/>
        </w:rPr>
      </w:pPr>
      <w:r w:rsidRPr="008664F6">
        <w:rPr>
          <w:sz w:val="28"/>
        </w:rPr>
        <w:t>сведений об объектах мониторинга;</w:t>
      </w:r>
    </w:p>
    <w:p w:rsidR="002E4A7A" w:rsidRPr="008664F6" w:rsidRDefault="002E4A7A" w:rsidP="003D6538">
      <w:pPr>
        <w:pStyle w:val="ae"/>
        <w:numPr>
          <w:ilvl w:val="1"/>
          <w:numId w:val="8"/>
        </w:numPr>
        <w:spacing w:after="120" w:line="276" w:lineRule="auto"/>
        <w:ind w:left="1701" w:hanging="283"/>
        <w:jc w:val="both"/>
        <w:rPr>
          <w:sz w:val="28"/>
        </w:rPr>
      </w:pPr>
      <w:r w:rsidRPr="008664F6">
        <w:rPr>
          <w:sz w:val="28"/>
        </w:rPr>
        <w:t>различной справочной информации.</w:t>
      </w:r>
    </w:p>
    <w:p w:rsidR="002E4A7A" w:rsidRPr="008664F6" w:rsidRDefault="002E4A7A" w:rsidP="00842F9F">
      <w:pPr>
        <w:spacing w:after="120" w:line="276" w:lineRule="auto"/>
        <w:ind w:firstLine="567"/>
        <w:jc w:val="both"/>
        <w:rPr>
          <w:kern w:val="32"/>
          <w:sz w:val="28"/>
        </w:rPr>
      </w:pPr>
      <w:r w:rsidRPr="008664F6">
        <w:rPr>
          <w:sz w:val="28"/>
        </w:rPr>
        <w:t>Главная причина</w:t>
      </w:r>
      <w:r w:rsidR="005806A0">
        <w:rPr>
          <w:sz w:val="28"/>
        </w:rPr>
        <w:t xml:space="preserve"> </w:t>
      </w:r>
      <w:r w:rsidRPr="008664F6">
        <w:rPr>
          <w:sz w:val="28"/>
        </w:rPr>
        <w:t>разделени</w:t>
      </w:r>
      <w:r w:rsidR="005806A0">
        <w:rPr>
          <w:sz w:val="28"/>
        </w:rPr>
        <w:t>я</w:t>
      </w:r>
      <w:r w:rsidRPr="008664F6">
        <w:rPr>
          <w:sz w:val="28"/>
        </w:rPr>
        <w:t xml:space="preserve"> данных – </w:t>
      </w:r>
      <w:r w:rsidRPr="008664F6">
        <w:rPr>
          <w:kern w:val="32"/>
          <w:sz w:val="28"/>
        </w:rPr>
        <w:t>повышение производительности пр</w:t>
      </w:r>
      <w:r w:rsidRPr="008664F6">
        <w:rPr>
          <w:kern w:val="32"/>
          <w:sz w:val="28"/>
        </w:rPr>
        <w:t>о</w:t>
      </w:r>
      <w:r w:rsidRPr="008664F6">
        <w:rPr>
          <w:kern w:val="32"/>
          <w:sz w:val="28"/>
        </w:rPr>
        <w:t xml:space="preserve">цесса </w:t>
      </w:r>
      <w:r w:rsidRPr="008664F6">
        <w:rPr>
          <w:b/>
          <w:sz w:val="28"/>
        </w:rPr>
        <w:t xml:space="preserve">поддержки рабочего цикла </w:t>
      </w:r>
      <w:r w:rsidR="003F1D74" w:rsidRPr="003F1D74">
        <w:rPr>
          <w:sz w:val="28"/>
        </w:rPr>
        <w:t>АИС</w:t>
      </w:r>
      <w:r w:rsidRPr="008664F6">
        <w:rPr>
          <w:kern w:val="32"/>
          <w:sz w:val="28"/>
        </w:rPr>
        <w:t>, заключающегося в автоматической р</w:t>
      </w:r>
      <w:r w:rsidRPr="008664F6">
        <w:rPr>
          <w:kern w:val="32"/>
          <w:sz w:val="28"/>
        </w:rPr>
        <w:t>а</w:t>
      </w:r>
      <w:r w:rsidRPr="008664F6">
        <w:rPr>
          <w:kern w:val="32"/>
          <w:sz w:val="28"/>
        </w:rPr>
        <w:t xml:space="preserve">боте </w:t>
      </w:r>
      <w:r w:rsidRPr="008664F6">
        <w:rPr>
          <w:b/>
          <w:kern w:val="32"/>
          <w:sz w:val="28"/>
        </w:rPr>
        <w:t>СФМ</w:t>
      </w:r>
      <w:r w:rsidRPr="008664F6">
        <w:rPr>
          <w:kern w:val="32"/>
          <w:sz w:val="28"/>
        </w:rPr>
        <w:t>. Кроме того, д</w:t>
      </w:r>
      <w:r w:rsidRPr="008664F6">
        <w:rPr>
          <w:sz w:val="28"/>
        </w:rPr>
        <w:t xml:space="preserve">анное разделение позволило существенно </w:t>
      </w:r>
      <w:r w:rsidRPr="008664F6">
        <w:rPr>
          <w:kern w:val="32"/>
          <w:sz w:val="28"/>
        </w:rPr>
        <w:t>снизить тр</w:t>
      </w:r>
      <w:r w:rsidRPr="008664F6">
        <w:rPr>
          <w:kern w:val="32"/>
          <w:sz w:val="28"/>
        </w:rPr>
        <w:t>у</w:t>
      </w:r>
      <w:r w:rsidRPr="008664F6">
        <w:rPr>
          <w:kern w:val="32"/>
          <w:sz w:val="28"/>
        </w:rPr>
        <w:t xml:space="preserve">доемкость работы по созданию программной составляющей </w:t>
      </w:r>
      <w:r w:rsidR="003F1D74" w:rsidRPr="003F1D74">
        <w:rPr>
          <w:kern w:val="32"/>
          <w:sz w:val="28"/>
        </w:rPr>
        <w:t>АИС</w:t>
      </w:r>
      <w:r w:rsidRPr="008664F6">
        <w:rPr>
          <w:kern w:val="32"/>
          <w:sz w:val="28"/>
        </w:rPr>
        <w:t xml:space="preserve"> и повысить эффективность процесса тестирования  и отладки </w:t>
      </w:r>
      <w:r w:rsidR="003F1D74" w:rsidRPr="003F1D74">
        <w:rPr>
          <w:kern w:val="32"/>
          <w:sz w:val="28"/>
        </w:rPr>
        <w:t>АИС</w:t>
      </w:r>
      <w:r w:rsidRPr="008664F6">
        <w:rPr>
          <w:kern w:val="32"/>
          <w:sz w:val="28"/>
        </w:rPr>
        <w:t xml:space="preserve"> в целом.</w:t>
      </w:r>
    </w:p>
    <w:p w:rsidR="002E4A7A" w:rsidRPr="008664F6" w:rsidRDefault="002E4A7A" w:rsidP="00842F9F">
      <w:pPr>
        <w:spacing w:after="120" w:line="276" w:lineRule="auto"/>
        <w:ind w:firstLine="567"/>
        <w:jc w:val="both"/>
        <w:rPr>
          <w:kern w:val="32"/>
          <w:sz w:val="28"/>
        </w:rPr>
      </w:pPr>
      <w:r w:rsidRPr="008664F6">
        <w:rPr>
          <w:kern w:val="32"/>
          <w:sz w:val="28"/>
        </w:rPr>
        <w:t>Основным критерием разделения объектов исходной БД на две логические области является – участие в процессе фиксации первичных исходных данных измерений. Те таблицы, которые непосредственно служат для хранения резул</w:t>
      </w:r>
      <w:r w:rsidRPr="008664F6">
        <w:rPr>
          <w:kern w:val="32"/>
          <w:sz w:val="28"/>
        </w:rPr>
        <w:t>ь</w:t>
      </w:r>
      <w:r w:rsidRPr="008664F6">
        <w:rPr>
          <w:kern w:val="32"/>
          <w:sz w:val="28"/>
        </w:rPr>
        <w:t xml:space="preserve">татов измерений, были помещены в </w:t>
      </w:r>
      <w:r w:rsidR="00C00322" w:rsidRPr="008664F6">
        <w:rPr>
          <w:kern w:val="32"/>
          <w:sz w:val="28"/>
        </w:rPr>
        <w:t>«</w:t>
      </w:r>
      <w:r w:rsidRPr="008664F6">
        <w:rPr>
          <w:kern w:val="32"/>
          <w:sz w:val="28"/>
        </w:rPr>
        <w:t>БД-1</w:t>
      </w:r>
      <w:r w:rsidR="00C00322" w:rsidRPr="008664F6">
        <w:rPr>
          <w:kern w:val="32"/>
          <w:sz w:val="28"/>
        </w:rPr>
        <w:t>»</w:t>
      </w:r>
      <w:r w:rsidRPr="008664F6">
        <w:rPr>
          <w:kern w:val="32"/>
          <w:sz w:val="28"/>
        </w:rPr>
        <w:t xml:space="preserve">, остальные в </w:t>
      </w:r>
      <w:r w:rsidR="00C00322" w:rsidRPr="008664F6">
        <w:rPr>
          <w:kern w:val="32"/>
          <w:sz w:val="28"/>
        </w:rPr>
        <w:t>«</w:t>
      </w:r>
      <w:r w:rsidRPr="008664F6">
        <w:rPr>
          <w:kern w:val="32"/>
          <w:sz w:val="28"/>
        </w:rPr>
        <w:t>БД-2</w:t>
      </w:r>
      <w:r w:rsidR="00C00322" w:rsidRPr="008664F6">
        <w:rPr>
          <w:kern w:val="32"/>
          <w:sz w:val="28"/>
        </w:rPr>
        <w:t>»</w:t>
      </w:r>
      <w:r w:rsidRPr="008664F6">
        <w:rPr>
          <w:kern w:val="32"/>
          <w:sz w:val="28"/>
        </w:rPr>
        <w:t>.</w:t>
      </w:r>
    </w:p>
    <w:p w:rsidR="002E4A7A" w:rsidRPr="008664F6" w:rsidRDefault="002E4A7A" w:rsidP="00842F9F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lastRenderedPageBreak/>
        <w:t xml:space="preserve">Таблицы в «БД-1» заполняются на основании только тех данных, которые содержаться в первичных файлах данных либо являются результатами работы методов прогнозирования и </w:t>
      </w:r>
      <w:r w:rsidRPr="009C248D">
        <w:rPr>
          <w:sz w:val="28"/>
        </w:rPr>
        <w:t>оценки ущерба. Со стороны пользователя либо а</w:t>
      </w:r>
      <w:r w:rsidRPr="009C248D">
        <w:rPr>
          <w:sz w:val="28"/>
        </w:rPr>
        <w:t>д</w:t>
      </w:r>
      <w:r w:rsidRPr="009C248D">
        <w:rPr>
          <w:sz w:val="28"/>
        </w:rPr>
        <w:t xml:space="preserve">министратора </w:t>
      </w:r>
      <w:r w:rsidR="003F1D74" w:rsidRPr="009C248D">
        <w:rPr>
          <w:sz w:val="28"/>
        </w:rPr>
        <w:t>АИС</w:t>
      </w:r>
      <w:r w:rsidRPr="009C248D">
        <w:rPr>
          <w:sz w:val="28"/>
        </w:rPr>
        <w:t xml:space="preserve"> никаких «ручных манипуляций» или иного какого-либо вмешательства не требуется.</w:t>
      </w:r>
      <w:r w:rsidR="00842F9F" w:rsidRPr="009C248D">
        <w:rPr>
          <w:sz w:val="28"/>
        </w:rPr>
        <w:t xml:space="preserve"> </w:t>
      </w:r>
      <w:r w:rsidR="00797B4B" w:rsidRPr="009C248D">
        <w:rPr>
          <w:sz w:val="28"/>
        </w:rPr>
        <w:t xml:space="preserve">Фрагмент модели данных </w:t>
      </w:r>
      <w:r w:rsidRPr="009C248D">
        <w:rPr>
          <w:sz w:val="28"/>
        </w:rPr>
        <w:t>«БД-1» показан на рис.</w:t>
      </w:r>
      <w:r w:rsidR="00C00322" w:rsidRPr="009C248D">
        <w:rPr>
          <w:sz w:val="28"/>
        </w:rPr>
        <w:t>1</w:t>
      </w:r>
      <w:r w:rsidR="00613787" w:rsidRPr="009C248D">
        <w:rPr>
          <w:sz w:val="28"/>
        </w:rPr>
        <w:t>5</w:t>
      </w:r>
      <w:r w:rsidRPr="009C248D">
        <w:rPr>
          <w:sz w:val="28"/>
        </w:rPr>
        <w:t>, а в табл.</w:t>
      </w:r>
      <w:r w:rsidR="00C00322" w:rsidRPr="009C248D">
        <w:rPr>
          <w:sz w:val="28"/>
        </w:rPr>
        <w:t>9</w:t>
      </w:r>
      <w:r w:rsidRPr="009C248D">
        <w:rPr>
          <w:sz w:val="28"/>
        </w:rPr>
        <w:t xml:space="preserve"> представлен список </w:t>
      </w:r>
      <w:r w:rsidR="00797B4B" w:rsidRPr="009C248D">
        <w:rPr>
          <w:sz w:val="28"/>
        </w:rPr>
        <w:t xml:space="preserve">некоторых </w:t>
      </w:r>
      <w:r w:rsidRPr="009C248D">
        <w:rPr>
          <w:sz w:val="28"/>
        </w:rPr>
        <w:t>таблиц.</w:t>
      </w:r>
    </w:p>
    <w:p w:rsidR="002E4A7A" w:rsidRDefault="002E4A7A" w:rsidP="00842F9F">
      <w:pPr>
        <w:spacing w:before="120" w:after="120" w:line="360" w:lineRule="auto"/>
        <w:jc w:val="center"/>
      </w:pPr>
      <w:r w:rsidRPr="00BD3E25">
        <w:t xml:space="preserve">Таблица </w:t>
      </w:r>
      <w:r w:rsidR="00C00322">
        <w:t>9</w:t>
      </w:r>
      <w:r w:rsidRPr="00BD3E25">
        <w:t>. Список таблиц «БД-1»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2835"/>
        <w:gridCol w:w="6237"/>
      </w:tblGrid>
      <w:tr w:rsidR="002E4A7A" w:rsidRPr="008664F6" w:rsidTr="008664F6">
        <w:tc>
          <w:tcPr>
            <w:tcW w:w="709" w:type="dxa"/>
            <w:shd w:val="clear" w:color="auto" w:fill="F2F2F2" w:themeFill="background1" w:themeFillShade="F2"/>
            <w:vAlign w:val="center"/>
          </w:tcPr>
          <w:p w:rsidR="002E4A7A" w:rsidRPr="008664F6" w:rsidRDefault="002E4A7A" w:rsidP="002E5BD7">
            <w:pPr>
              <w:spacing w:line="360" w:lineRule="auto"/>
              <w:jc w:val="center"/>
              <w:rPr>
                <w:sz w:val="28"/>
              </w:rPr>
            </w:pPr>
            <w:r w:rsidRPr="008664F6">
              <w:rPr>
                <w:sz w:val="28"/>
              </w:rPr>
              <w:t>№</w:t>
            </w:r>
          </w:p>
        </w:tc>
        <w:tc>
          <w:tcPr>
            <w:tcW w:w="2835" w:type="dxa"/>
            <w:shd w:val="clear" w:color="auto" w:fill="F2F2F2" w:themeFill="background1" w:themeFillShade="F2"/>
            <w:vAlign w:val="center"/>
          </w:tcPr>
          <w:p w:rsidR="002E4A7A" w:rsidRPr="008664F6" w:rsidRDefault="002E4A7A" w:rsidP="002E5BD7">
            <w:pPr>
              <w:spacing w:line="360" w:lineRule="auto"/>
              <w:jc w:val="center"/>
              <w:rPr>
                <w:sz w:val="28"/>
              </w:rPr>
            </w:pPr>
            <w:r w:rsidRPr="008664F6">
              <w:rPr>
                <w:sz w:val="28"/>
              </w:rPr>
              <w:t>Название таблицы</w:t>
            </w:r>
          </w:p>
        </w:tc>
        <w:tc>
          <w:tcPr>
            <w:tcW w:w="6237" w:type="dxa"/>
            <w:shd w:val="clear" w:color="auto" w:fill="F2F2F2" w:themeFill="background1" w:themeFillShade="F2"/>
            <w:vAlign w:val="center"/>
          </w:tcPr>
          <w:p w:rsidR="002E4A7A" w:rsidRPr="008664F6" w:rsidRDefault="002E4A7A" w:rsidP="002E5BD7">
            <w:pPr>
              <w:spacing w:line="360" w:lineRule="auto"/>
              <w:jc w:val="center"/>
              <w:rPr>
                <w:sz w:val="28"/>
              </w:rPr>
            </w:pPr>
            <w:r w:rsidRPr="008664F6">
              <w:rPr>
                <w:sz w:val="28"/>
              </w:rPr>
              <w:t>Назначение</w:t>
            </w:r>
          </w:p>
        </w:tc>
      </w:tr>
      <w:tr w:rsidR="002E4A7A" w:rsidTr="008664F6">
        <w:tc>
          <w:tcPr>
            <w:tcW w:w="709" w:type="dxa"/>
            <w:vAlign w:val="center"/>
          </w:tcPr>
          <w:p w:rsidR="002E4A7A" w:rsidRPr="00653894" w:rsidRDefault="002E4A7A" w:rsidP="002E5BD7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5" w:type="dxa"/>
            <w:vAlign w:val="center"/>
          </w:tcPr>
          <w:p w:rsidR="002E4A7A" w:rsidRPr="00653894" w:rsidRDefault="002E4A7A" w:rsidP="002E5BD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bjects</w:t>
            </w:r>
          </w:p>
        </w:tc>
        <w:tc>
          <w:tcPr>
            <w:tcW w:w="6237" w:type="dxa"/>
            <w:vAlign w:val="center"/>
          </w:tcPr>
          <w:p w:rsidR="002E4A7A" w:rsidRPr="00653894" w:rsidRDefault="002E4A7A" w:rsidP="002E5BD7">
            <w:pPr>
              <w:spacing w:line="360" w:lineRule="auto"/>
            </w:pPr>
            <w:r>
              <w:t xml:space="preserve">Список СЗС (объектов мониторинга) </w:t>
            </w:r>
          </w:p>
        </w:tc>
      </w:tr>
      <w:tr w:rsidR="002E4A7A" w:rsidTr="008664F6">
        <w:tc>
          <w:tcPr>
            <w:tcW w:w="709" w:type="dxa"/>
            <w:vAlign w:val="center"/>
          </w:tcPr>
          <w:p w:rsidR="002E4A7A" w:rsidRPr="00653894" w:rsidRDefault="002E4A7A" w:rsidP="002E5BD7">
            <w:pPr>
              <w:spacing w:line="360" w:lineRule="auto"/>
              <w:jc w:val="center"/>
            </w:pPr>
            <w:r w:rsidRPr="00653894">
              <w:t>2</w:t>
            </w:r>
          </w:p>
        </w:tc>
        <w:tc>
          <w:tcPr>
            <w:tcW w:w="2835" w:type="dxa"/>
            <w:vAlign w:val="center"/>
          </w:tcPr>
          <w:p w:rsidR="002E4A7A" w:rsidRPr="00653894" w:rsidRDefault="002E4A7A" w:rsidP="002E5BD7">
            <w:pPr>
              <w:spacing w:line="360" w:lineRule="auto"/>
            </w:pPr>
            <w:r>
              <w:rPr>
                <w:lang w:val="en-US"/>
              </w:rPr>
              <w:t>Periods</w:t>
            </w:r>
          </w:p>
        </w:tc>
        <w:tc>
          <w:tcPr>
            <w:tcW w:w="6237" w:type="dxa"/>
            <w:vAlign w:val="center"/>
          </w:tcPr>
          <w:p w:rsidR="002E4A7A" w:rsidRDefault="002E4A7A" w:rsidP="002E5BD7">
            <w:pPr>
              <w:spacing w:line="360" w:lineRule="auto"/>
            </w:pPr>
            <w:r>
              <w:t>Периоды измерений данных на объектах</w:t>
            </w:r>
          </w:p>
        </w:tc>
      </w:tr>
      <w:tr w:rsidR="002E4A7A" w:rsidTr="008664F6">
        <w:tc>
          <w:tcPr>
            <w:tcW w:w="709" w:type="dxa"/>
            <w:vAlign w:val="center"/>
          </w:tcPr>
          <w:p w:rsidR="002E4A7A" w:rsidRPr="00653894" w:rsidRDefault="002E4A7A" w:rsidP="002E5BD7">
            <w:pPr>
              <w:spacing w:line="360" w:lineRule="auto"/>
              <w:jc w:val="center"/>
            </w:pPr>
            <w:r w:rsidRPr="00653894">
              <w:t>3</w:t>
            </w:r>
          </w:p>
        </w:tc>
        <w:tc>
          <w:tcPr>
            <w:tcW w:w="2835" w:type="dxa"/>
            <w:vAlign w:val="center"/>
          </w:tcPr>
          <w:p w:rsidR="002E4A7A" w:rsidRPr="00653894" w:rsidRDefault="002E4A7A" w:rsidP="002E5BD7">
            <w:pPr>
              <w:spacing w:line="360" w:lineRule="auto"/>
            </w:pPr>
            <w:r>
              <w:rPr>
                <w:lang w:val="en-US"/>
              </w:rPr>
              <w:t>Detectors</w:t>
            </w:r>
          </w:p>
        </w:tc>
        <w:tc>
          <w:tcPr>
            <w:tcW w:w="6237" w:type="dxa"/>
            <w:vAlign w:val="center"/>
          </w:tcPr>
          <w:p w:rsidR="002E4A7A" w:rsidRDefault="002E4A7A" w:rsidP="002E5BD7">
            <w:pPr>
              <w:spacing w:line="360" w:lineRule="auto"/>
            </w:pPr>
            <w:r>
              <w:t>Список установленных датчиков на объектах</w:t>
            </w:r>
          </w:p>
        </w:tc>
      </w:tr>
      <w:tr w:rsidR="002E4A7A" w:rsidTr="008664F6">
        <w:tc>
          <w:tcPr>
            <w:tcW w:w="709" w:type="dxa"/>
            <w:vAlign w:val="center"/>
          </w:tcPr>
          <w:p w:rsidR="002E4A7A" w:rsidRPr="00653894" w:rsidRDefault="002E4A7A" w:rsidP="002E5BD7">
            <w:pPr>
              <w:spacing w:line="360" w:lineRule="auto"/>
              <w:jc w:val="center"/>
            </w:pPr>
            <w:r w:rsidRPr="00653894">
              <w:t>4</w:t>
            </w:r>
          </w:p>
        </w:tc>
        <w:tc>
          <w:tcPr>
            <w:tcW w:w="2835" w:type="dxa"/>
            <w:vAlign w:val="center"/>
          </w:tcPr>
          <w:p w:rsidR="002E4A7A" w:rsidRPr="00653894" w:rsidRDefault="002E4A7A" w:rsidP="002E5BD7">
            <w:pPr>
              <w:spacing w:line="360" w:lineRule="auto"/>
            </w:pPr>
            <w:r>
              <w:rPr>
                <w:lang w:val="en-US"/>
              </w:rPr>
              <w:t>DataDetector</w:t>
            </w:r>
          </w:p>
        </w:tc>
        <w:tc>
          <w:tcPr>
            <w:tcW w:w="6237" w:type="dxa"/>
            <w:vAlign w:val="center"/>
          </w:tcPr>
          <w:p w:rsidR="002E4A7A" w:rsidRDefault="002E4A7A" w:rsidP="002E5BD7">
            <w:pPr>
              <w:spacing w:line="360" w:lineRule="auto"/>
            </w:pPr>
            <w:r>
              <w:t>Данные измерений</w:t>
            </w:r>
          </w:p>
        </w:tc>
      </w:tr>
      <w:tr w:rsidR="002E4A7A" w:rsidTr="008664F6">
        <w:tc>
          <w:tcPr>
            <w:tcW w:w="709" w:type="dxa"/>
            <w:vAlign w:val="center"/>
          </w:tcPr>
          <w:p w:rsidR="002E4A7A" w:rsidRPr="00653894" w:rsidRDefault="002E4A7A" w:rsidP="002E5BD7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835" w:type="dxa"/>
            <w:vAlign w:val="center"/>
          </w:tcPr>
          <w:p w:rsidR="002E4A7A" w:rsidRDefault="002E4A7A" w:rsidP="002E5BD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ForecastData</w:t>
            </w:r>
          </w:p>
        </w:tc>
        <w:tc>
          <w:tcPr>
            <w:tcW w:w="6237" w:type="dxa"/>
            <w:vAlign w:val="center"/>
          </w:tcPr>
          <w:p w:rsidR="002E4A7A" w:rsidRPr="00C53754" w:rsidRDefault="002E4A7A" w:rsidP="002E5BD7">
            <w:pPr>
              <w:spacing w:line="360" w:lineRule="auto"/>
            </w:pPr>
            <w:r>
              <w:t>Вычисленные прогнозные данные</w:t>
            </w:r>
          </w:p>
        </w:tc>
      </w:tr>
      <w:tr w:rsidR="002E4A7A" w:rsidTr="008664F6">
        <w:tc>
          <w:tcPr>
            <w:tcW w:w="709" w:type="dxa"/>
            <w:vAlign w:val="center"/>
          </w:tcPr>
          <w:p w:rsidR="002E4A7A" w:rsidRDefault="002E4A7A" w:rsidP="002E5BD7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835" w:type="dxa"/>
            <w:vAlign w:val="center"/>
          </w:tcPr>
          <w:p w:rsidR="002E4A7A" w:rsidRDefault="002E4A7A" w:rsidP="002E5BD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igrationHistory</w:t>
            </w:r>
          </w:p>
        </w:tc>
        <w:tc>
          <w:tcPr>
            <w:tcW w:w="6237" w:type="dxa"/>
            <w:vAlign w:val="center"/>
          </w:tcPr>
          <w:p w:rsidR="002E4A7A" w:rsidRPr="00C53754" w:rsidRDefault="002E4A7A" w:rsidP="002E5BD7">
            <w:pPr>
              <w:spacing w:line="360" w:lineRule="auto"/>
            </w:pPr>
            <w:r>
              <w:t>Служебная информация</w:t>
            </w:r>
          </w:p>
        </w:tc>
      </w:tr>
    </w:tbl>
    <w:p w:rsidR="002E4A7A" w:rsidRPr="008664F6" w:rsidRDefault="002E4A7A" w:rsidP="00842F9F">
      <w:pPr>
        <w:spacing w:before="240"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>Таблицы в «БД-2» заполняются на основании обработки отчетов по техн</w:t>
      </w:r>
      <w:r w:rsidRPr="008664F6">
        <w:rPr>
          <w:sz w:val="28"/>
        </w:rPr>
        <w:t>и</w:t>
      </w:r>
      <w:r w:rsidRPr="008664F6">
        <w:rPr>
          <w:sz w:val="28"/>
        </w:rPr>
        <w:t>ческому обследованию строительных конструкций объектов мониторинга, но</w:t>
      </w:r>
      <w:r w:rsidRPr="008664F6">
        <w:rPr>
          <w:sz w:val="28"/>
        </w:rPr>
        <w:t>р</w:t>
      </w:r>
      <w:r w:rsidRPr="008664F6">
        <w:rPr>
          <w:sz w:val="28"/>
        </w:rPr>
        <w:t>мативной и справочной документации.</w:t>
      </w:r>
    </w:p>
    <w:p w:rsidR="002E4A7A" w:rsidRPr="008664F6" w:rsidRDefault="002E4A7A" w:rsidP="00842F9F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>Система кодирования объектов мониторинга и датчиков в обеих БД один</w:t>
      </w:r>
      <w:r w:rsidRPr="008664F6">
        <w:rPr>
          <w:sz w:val="28"/>
        </w:rPr>
        <w:t>а</w:t>
      </w:r>
      <w:r w:rsidRPr="008664F6">
        <w:rPr>
          <w:sz w:val="28"/>
        </w:rPr>
        <w:t>ковая. Это является гарантией сохранения логической целостности данных и позволит избежать серьезных проблем при их слиянии. Справочные таблицы, к</w:t>
      </w:r>
      <w:r w:rsidRPr="008664F6">
        <w:rPr>
          <w:sz w:val="28"/>
        </w:rPr>
        <w:t>о</w:t>
      </w:r>
      <w:r w:rsidRPr="008664F6">
        <w:rPr>
          <w:sz w:val="28"/>
        </w:rPr>
        <w:t xml:space="preserve">торые находятся в </w:t>
      </w:r>
      <w:r w:rsidRPr="008664F6">
        <w:rPr>
          <w:b/>
          <w:sz w:val="28"/>
        </w:rPr>
        <w:t>БД-2,</w:t>
      </w:r>
      <w:r w:rsidRPr="008664F6">
        <w:rPr>
          <w:sz w:val="28"/>
        </w:rPr>
        <w:t xml:space="preserve"> предназначены для хранения таких сведений, явля</w:t>
      </w:r>
      <w:r w:rsidRPr="008664F6">
        <w:rPr>
          <w:sz w:val="28"/>
        </w:rPr>
        <w:t>ю</w:t>
      </w:r>
      <w:r w:rsidRPr="008664F6">
        <w:rPr>
          <w:sz w:val="28"/>
        </w:rPr>
        <w:t>щихся общими для всех  прочих таблиц БД. Например, метеорологические ру</w:t>
      </w:r>
      <w:r w:rsidRPr="008664F6">
        <w:rPr>
          <w:sz w:val="28"/>
        </w:rPr>
        <w:t>м</w:t>
      </w:r>
      <w:r w:rsidRPr="008664F6">
        <w:rPr>
          <w:sz w:val="28"/>
        </w:rPr>
        <w:t>бы (направления ветра), типы зданий и сооружений, типы классов измерител</w:t>
      </w:r>
      <w:r w:rsidRPr="008664F6">
        <w:rPr>
          <w:sz w:val="28"/>
        </w:rPr>
        <w:t>ь</w:t>
      </w:r>
      <w:r w:rsidRPr="008664F6">
        <w:rPr>
          <w:sz w:val="28"/>
        </w:rPr>
        <w:t>ных устройств и их универсальные характеристики и т.п. Отличие справочных таблиц от других заключается в том, что информация в них заносится один раз и, как правило, на всем протяжении цикла эксплуатации системы не изменяется с</w:t>
      </w:r>
      <w:r w:rsidRPr="008664F6">
        <w:rPr>
          <w:sz w:val="28"/>
        </w:rPr>
        <w:t>о</w:t>
      </w:r>
      <w:r w:rsidRPr="008664F6">
        <w:rPr>
          <w:sz w:val="28"/>
        </w:rPr>
        <w:t>всем, а происходит только добавление новых записей в них.</w:t>
      </w:r>
    </w:p>
    <w:p w:rsidR="002E4A7A" w:rsidRPr="008664F6" w:rsidRDefault="002E4A7A" w:rsidP="00842F9F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 xml:space="preserve">Модель данных, реализованная в </w:t>
      </w:r>
      <w:r w:rsidRPr="008664F6">
        <w:rPr>
          <w:b/>
          <w:sz w:val="28"/>
        </w:rPr>
        <w:t>БД-2</w:t>
      </w:r>
      <w:r w:rsidRPr="008664F6">
        <w:rPr>
          <w:sz w:val="28"/>
        </w:rPr>
        <w:t xml:space="preserve">, </w:t>
      </w:r>
      <w:r w:rsidR="00AD1F47" w:rsidRPr="008664F6">
        <w:rPr>
          <w:sz w:val="28"/>
        </w:rPr>
        <w:t xml:space="preserve">также </w:t>
      </w:r>
      <w:r w:rsidRPr="008664F6">
        <w:rPr>
          <w:sz w:val="28"/>
        </w:rPr>
        <w:t xml:space="preserve">отнесена </w:t>
      </w:r>
      <w:r w:rsidRPr="008664F6">
        <w:rPr>
          <w:b/>
          <w:sz w:val="28"/>
        </w:rPr>
        <w:t>Партнером</w:t>
      </w:r>
      <w:r w:rsidRPr="008664F6">
        <w:rPr>
          <w:sz w:val="28"/>
        </w:rPr>
        <w:t xml:space="preserve"> к кат</w:t>
      </w:r>
      <w:r w:rsidRPr="008664F6">
        <w:rPr>
          <w:sz w:val="28"/>
        </w:rPr>
        <w:t>е</w:t>
      </w:r>
      <w:r w:rsidRPr="008664F6">
        <w:rPr>
          <w:sz w:val="28"/>
        </w:rPr>
        <w:t>гории закрытой информации и поэтому в настоящей публикации, какое-либо её специализированное описание в форме, например инфологической и/или датал</w:t>
      </w:r>
      <w:r w:rsidRPr="008664F6">
        <w:rPr>
          <w:sz w:val="28"/>
        </w:rPr>
        <w:t>о</w:t>
      </w:r>
      <w:r w:rsidRPr="008664F6">
        <w:rPr>
          <w:sz w:val="28"/>
        </w:rPr>
        <w:t xml:space="preserve">гической модели автор представить не может. </w:t>
      </w:r>
      <w:r w:rsidR="00C00322" w:rsidRPr="008664F6">
        <w:rPr>
          <w:sz w:val="28"/>
        </w:rPr>
        <w:t>Также к категории закрытой и</w:t>
      </w:r>
      <w:r w:rsidR="00C00322" w:rsidRPr="008664F6">
        <w:rPr>
          <w:sz w:val="28"/>
        </w:rPr>
        <w:t>н</w:t>
      </w:r>
      <w:r w:rsidR="00C00322" w:rsidRPr="008664F6">
        <w:rPr>
          <w:sz w:val="28"/>
        </w:rPr>
        <w:t>формации</w:t>
      </w:r>
      <w:r w:rsidR="00AA172B" w:rsidRPr="008664F6">
        <w:rPr>
          <w:sz w:val="28"/>
        </w:rPr>
        <w:t xml:space="preserve"> как для «БД-1», так и для «БД-2»</w:t>
      </w:r>
      <w:r w:rsidR="00C00322" w:rsidRPr="008664F6">
        <w:rPr>
          <w:sz w:val="28"/>
        </w:rPr>
        <w:t xml:space="preserve"> отнесены множества метаобъектов БД </w:t>
      </w:r>
      <w:r w:rsidR="003F1D74" w:rsidRPr="003F1D74">
        <w:rPr>
          <w:sz w:val="28"/>
        </w:rPr>
        <w:t>АИС</w:t>
      </w:r>
      <w:r w:rsidR="00C00322" w:rsidRPr="008664F6">
        <w:rPr>
          <w:sz w:val="28"/>
        </w:rPr>
        <w:t xml:space="preserve">, как-то: </w:t>
      </w:r>
      <w:r w:rsidR="00AA172B" w:rsidRPr="008664F6">
        <w:rPr>
          <w:sz w:val="28"/>
        </w:rPr>
        <w:t>хранимые</w:t>
      </w:r>
      <w:r w:rsidR="00C00322" w:rsidRPr="008664F6">
        <w:rPr>
          <w:sz w:val="28"/>
        </w:rPr>
        <w:t xml:space="preserve"> процедуры, триггеры; представления (</w:t>
      </w:r>
      <w:r w:rsidR="00C00322" w:rsidRPr="008664F6">
        <w:rPr>
          <w:sz w:val="28"/>
          <w:lang w:val="en-US"/>
        </w:rPr>
        <w:t>VIEW</w:t>
      </w:r>
      <w:r w:rsidR="00C00322" w:rsidRPr="008664F6">
        <w:rPr>
          <w:sz w:val="28"/>
        </w:rPr>
        <w:t>) и др.</w:t>
      </w:r>
    </w:p>
    <w:p w:rsidR="002E4A7A" w:rsidRDefault="002E4A7A" w:rsidP="002E4A7A">
      <w:pPr>
        <w:spacing w:before="240" w:after="240" w:line="360" w:lineRule="auto"/>
        <w:jc w:val="both"/>
        <w:sectPr w:rsidR="002E4A7A" w:rsidSect="00D06235">
          <w:footnotePr>
            <w:numRestart w:val="eachPage"/>
          </w:footnotePr>
          <w:pgSz w:w="11906" w:h="16838"/>
          <w:pgMar w:top="851" w:right="680" w:bottom="851" w:left="1418" w:header="709" w:footer="709" w:gutter="0"/>
          <w:cols w:space="708"/>
          <w:docGrid w:linePitch="360"/>
        </w:sectPr>
      </w:pPr>
    </w:p>
    <w:p w:rsidR="002E4A7A" w:rsidRDefault="002E4A7A" w:rsidP="002E4A7A">
      <w:pPr>
        <w:jc w:val="center"/>
      </w:pPr>
      <w:r>
        <w:rPr>
          <w:noProof/>
        </w:rPr>
        <w:lastRenderedPageBreak/>
        <w:drawing>
          <wp:inline distT="0" distB="0" distL="0" distR="0" wp14:anchorId="61A754EC" wp14:editId="6B71CD8E">
            <wp:extent cx="6228080" cy="7727950"/>
            <wp:effectExtent l="0" t="0" r="127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аза данных - модель данных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772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A7A" w:rsidRDefault="002E4A7A" w:rsidP="002E4A7A">
      <w:pPr>
        <w:jc w:val="center"/>
      </w:pPr>
    </w:p>
    <w:p w:rsidR="002E4A7A" w:rsidRDefault="002E4A7A" w:rsidP="002E4A7A">
      <w:pPr>
        <w:spacing w:before="120" w:line="360" w:lineRule="auto"/>
        <w:ind w:right="736"/>
        <w:jc w:val="center"/>
      </w:pPr>
      <w:r w:rsidRPr="009C248D">
        <w:t>Рис</w:t>
      </w:r>
      <w:r w:rsidR="00C00322" w:rsidRPr="009C248D">
        <w:t>унок1</w:t>
      </w:r>
      <w:r w:rsidR="00613787" w:rsidRPr="009C248D">
        <w:t>5</w:t>
      </w:r>
      <w:r w:rsidRPr="009C248D">
        <w:t xml:space="preserve">. </w:t>
      </w:r>
      <w:r w:rsidR="00797B4B" w:rsidRPr="009C248D">
        <w:t>Фрагмент м</w:t>
      </w:r>
      <w:r w:rsidRPr="009C248D">
        <w:t>одел</w:t>
      </w:r>
      <w:r w:rsidR="00797B4B" w:rsidRPr="009C248D">
        <w:t>и</w:t>
      </w:r>
      <w:r w:rsidRPr="00B67B45">
        <w:t xml:space="preserve"> </w:t>
      </w:r>
      <w:r w:rsidR="00797B4B">
        <w:t xml:space="preserve">данных </w:t>
      </w:r>
      <w:r>
        <w:t xml:space="preserve">для хранения </w:t>
      </w:r>
      <w:r w:rsidR="00797B4B">
        <w:t xml:space="preserve">исходных </w:t>
      </w:r>
      <w:r w:rsidRPr="00B67B45">
        <w:t>данных мониторинга</w:t>
      </w:r>
      <w:r>
        <w:t xml:space="preserve"> и результатов прогнозирования</w:t>
      </w:r>
      <w:r w:rsidRPr="00B67B45">
        <w:t xml:space="preserve"> («БД-</w:t>
      </w:r>
      <w:r>
        <w:t>1</w:t>
      </w:r>
      <w:r w:rsidRPr="00B67B45">
        <w:t>»)</w:t>
      </w:r>
    </w:p>
    <w:p w:rsidR="002E4A7A" w:rsidRDefault="002E4A7A" w:rsidP="002E4A7A">
      <w:pPr>
        <w:spacing w:before="120" w:line="360" w:lineRule="auto"/>
        <w:ind w:right="736"/>
        <w:jc w:val="center"/>
      </w:pPr>
    </w:p>
    <w:p w:rsidR="002E4A7A" w:rsidRDefault="002E4A7A" w:rsidP="002E4A7A">
      <w:pPr>
        <w:spacing w:before="120" w:line="360" w:lineRule="auto"/>
        <w:jc w:val="center"/>
        <w:sectPr w:rsidR="002E4A7A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8A15BD" w:rsidRPr="00AD1F47" w:rsidRDefault="00FE1177" w:rsidP="003D6538">
      <w:pPr>
        <w:pStyle w:val="1"/>
        <w:keepLines w:val="0"/>
        <w:spacing w:before="240" w:after="240"/>
        <w:ind w:left="1077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44" w:name="_Toc24324797"/>
      <w:r w:rsidRPr="00AD1F47">
        <w:rPr>
          <w:rFonts w:ascii="Times New Roman" w:eastAsia="Times New Roman" w:hAnsi="Times New Roman" w:cs="Times New Roman"/>
          <w:color w:val="auto"/>
          <w:kern w:val="32"/>
          <w:lang w:eastAsia="ru-RU"/>
        </w:rPr>
        <w:lastRenderedPageBreak/>
        <w:t>5</w:t>
      </w:r>
      <w:r w:rsidR="008A15BD" w:rsidRPr="00AD1F47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</w:t>
      </w:r>
      <w:r w:rsidR="002E4A7A" w:rsidRPr="00AD1F47">
        <w:rPr>
          <w:rFonts w:ascii="Times New Roman" w:eastAsia="Times New Roman" w:hAnsi="Times New Roman" w:cs="Times New Roman"/>
          <w:color w:val="auto"/>
          <w:kern w:val="32"/>
          <w:lang w:eastAsia="ru-RU"/>
        </w:rPr>
        <w:t>4</w:t>
      </w:r>
      <w:r w:rsidR="008A15BD" w:rsidRPr="00AD1F47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. </w:t>
      </w:r>
      <w:r w:rsidR="00573BE1" w:rsidRPr="00AD1F47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А</w:t>
      </w:r>
      <w:r w:rsidR="008A15BD" w:rsidRPr="00AD1F47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рхитектура </w:t>
      </w:r>
      <w:r w:rsidR="00573BE1" w:rsidRPr="00AD1F47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и </w:t>
      </w:r>
      <w:r w:rsidR="008A15BD" w:rsidRPr="00AD1F47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программн</w:t>
      </w:r>
      <w:r w:rsidR="00573BE1" w:rsidRPr="00AD1F47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ая платформа</w:t>
      </w:r>
      <w:r w:rsidR="008A15BD" w:rsidRPr="00AD1F47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 </w:t>
      </w:r>
      <w:r w:rsidR="003F1D74" w:rsidRPr="003F1D74">
        <w:rPr>
          <w:rFonts w:ascii="Times New Roman" w:eastAsia="Times New Roman" w:hAnsi="Times New Roman" w:cs="Times New Roman"/>
          <w:b w:val="0"/>
          <w:color w:val="auto"/>
          <w:kern w:val="32"/>
          <w:lang w:eastAsia="ru-RU"/>
        </w:rPr>
        <w:t>АИС</w:t>
      </w:r>
      <w:bookmarkEnd w:id="44"/>
    </w:p>
    <w:p w:rsidR="00573BE1" w:rsidRPr="008664F6" w:rsidRDefault="00FE1177" w:rsidP="003D6538">
      <w:pPr>
        <w:pStyle w:val="1"/>
        <w:keepLines w:val="0"/>
        <w:spacing w:before="240" w:after="240"/>
        <w:ind w:left="1021" w:hanging="454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45" w:name="_Toc24324798"/>
      <w:bookmarkStart w:id="46" w:name="_Toc352977733"/>
      <w:r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5</w:t>
      </w:r>
      <w:r w:rsidR="00573BE1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</w:t>
      </w:r>
      <w:r w:rsidR="002E4A7A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4</w:t>
      </w:r>
      <w:r w:rsidR="00573BE1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.1. Общая </w:t>
      </w:r>
      <w:r w:rsidR="00234C4B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ф</w:t>
      </w:r>
      <w:r w:rsidR="00573BE1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ункциональная структура</w:t>
      </w:r>
      <w:bookmarkEnd w:id="45"/>
    </w:p>
    <w:p w:rsidR="008A15BD" w:rsidRPr="008664F6" w:rsidRDefault="008A15BD" w:rsidP="003D6538">
      <w:pPr>
        <w:pStyle w:val="a6"/>
        <w:spacing w:after="120" w:line="276" w:lineRule="auto"/>
        <w:ind w:firstLine="567"/>
        <w:rPr>
          <w:sz w:val="28"/>
        </w:rPr>
      </w:pPr>
      <w:r w:rsidRPr="008664F6">
        <w:rPr>
          <w:sz w:val="28"/>
        </w:rPr>
        <w:t xml:space="preserve">Разработанная новая программно-функциональная архитектура </w:t>
      </w:r>
      <w:r w:rsidR="003F1D74" w:rsidRPr="003F1D74">
        <w:rPr>
          <w:sz w:val="28"/>
        </w:rPr>
        <w:t>АИС</w:t>
      </w:r>
      <w:r w:rsidR="004F77AE" w:rsidRPr="008664F6">
        <w:rPr>
          <w:sz w:val="28"/>
        </w:rPr>
        <w:t xml:space="preserve"> </w:t>
      </w:r>
      <w:r w:rsidRPr="008664F6">
        <w:rPr>
          <w:sz w:val="28"/>
        </w:rPr>
        <w:t xml:space="preserve">(см. </w:t>
      </w:r>
      <w:r w:rsidRPr="009C248D">
        <w:rPr>
          <w:sz w:val="28"/>
        </w:rPr>
        <w:t>рис.</w:t>
      </w:r>
      <w:r w:rsidR="000B006A" w:rsidRPr="009C248D">
        <w:rPr>
          <w:sz w:val="28"/>
        </w:rPr>
        <w:t>1</w:t>
      </w:r>
      <w:r w:rsidR="00613787" w:rsidRPr="009C248D">
        <w:rPr>
          <w:sz w:val="28"/>
        </w:rPr>
        <w:t>6</w:t>
      </w:r>
      <w:r w:rsidRPr="009C248D">
        <w:rPr>
          <w:sz w:val="28"/>
        </w:rPr>
        <w:t>) состоит из следующих основных составляющих (компонент):</w:t>
      </w:r>
    </w:p>
    <w:p w:rsidR="008A15BD" w:rsidRPr="008664F6" w:rsidRDefault="008A15BD" w:rsidP="003D6538">
      <w:pPr>
        <w:pStyle w:val="a6"/>
        <w:widowControl w:val="0"/>
        <w:numPr>
          <w:ilvl w:val="0"/>
          <w:numId w:val="22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8664F6">
        <w:rPr>
          <w:b/>
          <w:sz w:val="28"/>
        </w:rPr>
        <w:t>серверная подсистема</w:t>
      </w:r>
      <w:r w:rsidRPr="008664F6">
        <w:rPr>
          <w:sz w:val="28"/>
        </w:rPr>
        <w:t xml:space="preserve"> (программно-аппаратный сервер</w:t>
      </w:r>
      <w:r w:rsidRPr="008664F6">
        <w:rPr>
          <w:b/>
          <w:sz w:val="28"/>
        </w:rPr>
        <w:t xml:space="preserve">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>), включ</w:t>
      </w:r>
      <w:r w:rsidRPr="008664F6">
        <w:rPr>
          <w:sz w:val="28"/>
        </w:rPr>
        <w:t>а</w:t>
      </w:r>
      <w:r w:rsidRPr="008664F6">
        <w:rPr>
          <w:sz w:val="28"/>
        </w:rPr>
        <w:t>ющая в себя следующие компоненты:</w:t>
      </w:r>
    </w:p>
    <w:p w:rsidR="008A15BD" w:rsidRPr="008664F6" w:rsidRDefault="008A15BD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8664F6">
        <w:rPr>
          <w:b/>
          <w:sz w:val="28"/>
        </w:rPr>
        <w:t>серверный функциональный модуль (</w:t>
      </w:r>
      <w:r w:rsidRPr="00BC631D">
        <w:rPr>
          <w:sz w:val="28"/>
        </w:rPr>
        <w:t>СФМ</w:t>
      </w:r>
      <w:r w:rsidRPr="008664F6">
        <w:rPr>
          <w:b/>
          <w:sz w:val="28"/>
        </w:rPr>
        <w:t>)</w:t>
      </w:r>
      <w:r w:rsidRPr="008664F6">
        <w:rPr>
          <w:sz w:val="28"/>
        </w:rPr>
        <w:t xml:space="preserve">, реализующий основную функциональность </w:t>
      </w:r>
      <w:r w:rsidR="00BC631D" w:rsidRPr="00BC631D">
        <w:rPr>
          <w:sz w:val="28"/>
        </w:rPr>
        <w:t>АИС</w:t>
      </w:r>
      <w:r w:rsidR="00BC631D">
        <w:rPr>
          <w:b/>
          <w:sz w:val="28"/>
        </w:rPr>
        <w:t xml:space="preserve"> </w:t>
      </w:r>
      <w:r w:rsidRPr="008664F6">
        <w:rPr>
          <w:sz w:val="28"/>
        </w:rPr>
        <w:t>посредством:</w:t>
      </w:r>
    </w:p>
    <w:p w:rsidR="008A15BD" w:rsidRPr="008664F6" w:rsidRDefault="008A15BD" w:rsidP="003D6538">
      <w:pPr>
        <w:pStyle w:val="ae"/>
        <w:numPr>
          <w:ilvl w:val="1"/>
          <w:numId w:val="19"/>
        </w:numPr>
        <w:spacing w:after="120" w:line="276" w:lineRule="auto"/>
        <w:ind w:left="1775" w:hanging="357"/>
        <w:jc w:val="both"/>
        <w:rPr>
          <w:sz w:val="28"/>
        </w:rPr>
      </w:pPr>
      <w:r w:rsidRPr="008664F6">
        <w:rPr>
          <w:sz w:val="28"/>
        </w:rPr>
        <w:t>библиотеки (модуля) методов прогнозирования;</w:t>
      </w:r>
    </w:p>
    <w:p w:rsidR="008A15BD" w:rsidRPr="008664F6" w:rsidRDefault="008A15BD" w:rsidP="003D6538">
      <w:pPr>
        <w:pStyle w:val="ae"/>
        <w:numPr>
          <w:ilvl w:val="1"/>
          <w:numId w:val="19"/>
        </w:numPr>
        <w:spacing w:after="120" w:line="276" w:lineRule="auto"/>
        <w:ind w:left="1775" w:hanging="357"/>
        <w:jc w:val="both"/>
        <w:rPr>
          <w:sz w:val="28"/>
        </w:rPr>
      </w:pPr>
      <w:r w:rsidRPr="008664F6">
        <w:rPr>
          <w:sz w:val="28"/>
        </w:rPr>
        <w:t>библиотеки (модуля) оценки рисков и ущерба;</w:t>
      </w:r>
    </w:p>
    <w:p w:rsidR="008A15BD" w:rsidRPr="008664F6" w:rsidRDefault="008A15BD" w:rsidP="003D6538">
      <w:pPr>
        <w:pStyle w:val="ae"/>
        <w:numPr>
          <w:ilvl w:val="1"/>
          <w:numId w:val="19"/>
        </w:numPr>
        <w:spacing w:after="120" w:line="276" w:lineRule="auto"/>
        <w:ind w:left="1775" w:hanging="357"/>
        <w:jc w:val="both"/>
        <w:rPr>
          <w:sz w:val="28"/>
        </w:rPr>
      </w:pPr>
      <w:r w:rsidRPr="008664F6">
        <w:rPr>
          <w:sz w:val="28"/>
        </w:rPr>
        <w:t>модуля генерации и подготовки отчетов;</w:t>
      </w:r>
    </w:p>
    <w:p w:rsidR="008A15BD" w:rsidRPr="008664F6" w:rsidRDefault="008A15BD" w:rsidP="003D6538">
      <w:pPr>
        <w:pStyle w:val="ae"/>
        <w:numPr>
          <w:ilvl w:val="1"/>
          <w:numId w:val="19"/>
        </w:numPr>
        <w:spacing w:after="120" w:line="276" w:lineRule="auto"/>
        <w:ind w:left="1775" w:hanging="357"/>
        <w:jc w:val="both"/>
        <w:rPr>
          <w:sz w:val="28"/>
        </w:rPr>
      </w:pPr>
      <w:r w:rsidRPr="008664F6">
        <w:rPr>
          <w:sz w:val="28"/>
        </w:rPr>
        <w:t>модуля импорта и проверки исходных данных;</w:t>
      </w:r>
    </w:p>
    <w:p w:rsidR="008A15BD" w:rsidRPr="008664F6" w:rsidRDefault="008A15BD" w:rsidP="003D6538">
      <w:pPr>
        <w:pStyle w:val="ae"/>
        <w:numPr>
          <w:ilvl w:val="1"/>
          <w:numId w:val="19"/>
        </w:numPr>
        <w:spacing w:after="120" w:line="276" w:lineRule="auto"/>
        <w:ind w:left="1775" w:hanging="357"/>
        <w:jc w:val="both"/>
        <w:rPr>
          <w:sz w:val="28"/>
        </w:rPr>
      </w:pPr>
      <w:r w:rsidRPr="008664F6">
        <w:rPr>
          <w:sz w:val="28"/>
        </w:rPr>
        <w:t>модуля сервисных и служебных процедур;</w:t>
      </w:r>
    </w:p>
    <w:p w:rsidR="008A15BD" w:rsidRPr="008664F6" w:rsidRDefault="008A15BD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8664F6">
        <w:rPr>
          <w:sz w:val="28"/>
        </w:rPr>
        <w:t>база</w:t>
      </w:r>
      <w:r w:rsidRPr="008664F6">
        <w:rPr>
          <w:b/>
          <w:sz w:val="28"/>
        </w:rPr>
        <w:t xml:space="preserve"> </w:t>
      </w:r>
      <w:r w:rsidRPr="008664F6">
        <w:rPr>
          <w:sz w:val="28"/>
        </w:rPr>
        <w:t xml:space="preserve">данных </w:t>
      </w:r>
      <w:r w:rsidR="003F1D74" w:rsidRPr="003F1D74">
        <w:rPr>
          <w:sz w:val="28"/>
        </w:rPr>
        <w:t>АИС</w:t>
      </w:r>
      <w:r w:rsidRPr="008664F6">
        <w:rPr>
          <w:b/>
          <w:sz w:val="28"/>
        </w:rPr>
        <w:t>;</w:t>
      </w:r>
    </w:p>
    <w:p w:rsidR="00723A0C" w:rsidRPr="008664F6" w:rsidRDefault="00723A0C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8664F6">
        <w:rPr>
          <w:b/>
          <w:sz w:val="28"/>
        </w:rPr>
        <w:t>административный модуль</w:t>
      </w:r>
      <w:r w:rsidRPr="008664F6">
        <w:rPr>
          <w:sz w:val="28"/>
        </w:rPr>
        <w:t xml:space="preserve"> (на рис.</w:t>
      </w:r>
      <w:r w:rsidR="00147D2E" w:rsidRPr="008664F6">
        <w:rPr>
          <w:sz w:val="28"/>
        </w:rPr>
        <w:t>5</w:t>
      </w:r>
      <w:r w:rsidRPr="008664F6">
        <w:rPr>
          <w:sz w:val="28"/>
        </w:rPr>
        <w:t xml:space="preserve"> не показан)</w:t>
      </w:r>
      <w:r w:rsidR="00147D2E" w:rsidRPr="008664F6">
        <w:rPr>
          <w:sz w:val="28"/>
        </w:rPr>
        <w:t xml:space="preserve">, предназначенный для работы с базой данных </w:t>
      </w:r>
      <w:r w:rsidR="003F1D74" w:rsidRPr="003F1D74">
        <w:rPr>
          <w:sz w:val="28"/>
        </w:rPr>
        <w:t>АИС</w:t>
      </w:r>
      <w:r w:rsidR="004F77AE" w:rsidRPr="008664F6">
        <w:rPr>
          <w:sz w:val="28"/>
        </w:rPr>
        <w:t xml:space="preserve"> </w:t>
      </w:r>
      <w:r w:rsidR="00584FD7" w:rsidRPr="008664F6">
        <w:rPr>
          <w:sz w:val="28"/>
        </w:rPr>
        <w:t>и управления некоторыми ее настро</w:t>
      </w:r>
      <w:r w:rsidR="00584FD7" w:rsidRPr="008664F6">
        <w:rPr>
          <w:sz w:val="28"/>
        </w:rPr>
        <w:t>й</w:t>
      </w:r>
      <w:r w:rsidR="00584FD7" w:rsidRPr="008664F6">
        <w:rPr>
          <w:sz w:val="28"/>
        </w:rPr>
        <w:t>ками и параметрами</w:t>
      </w:r>
      <w:r w:rsidR="00147D2E" w:rsidRPr="008664F6">
        <w:rPr>
          <w:sz w:val="28"/>
        </w:rPr>
        <w:t>;</w:t>
      </w:r>
    </w:p>
    <w:bookmarkEnd w:id="46"/>
    <w:p w:rsidR="000543F0" w:rsidRPr="008664F6" w:rsidRDefault="000543F0" w:rsidP="003D6538">
      <w:pPr>
        <w:pStyle w:val="a6"/>
        <w:widowControl w:val="0"/>
        <w:numPr>
          <w:ilvl w:val="0"/>
          <w:numId w:val="22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8664F6">
        <w:rPr>
          <w:b/>
          <w:sz w:val="28"/>
        </w:rPr>
        <w:t>аналитический клиентский модуль</w:t>
      </w:r>
      <w:r w:rsidRPr="008664F6">
        <w:rPr>
          <w:sz w:val="28"/>
        </w:rPr>
        <w:t xml:space="preserve"> (далее –</w:t>
      </w:r>
      <w:r w:rsidRPr="008664F6">
        <w:rPr>
          <w:b/>
          <w:sz w:val="28"/>
        </w:rPr>
        <w:t xml:space="preserve"> клиентский модуль </w:t>
      </w:r>
      <w:r w:rsidR="003F1D74" w:rsidRPr="003F1D74">
        <w:rPr>
          <w:sz w:val="28"/>
        </w:rPr>
        <w:t>АИС</w:t>
      </w:r>
      <w:r w:rsidRPr="008664F6">
        <w:rPr>
          <w:b/>
          <w:sz w:val="28"/>
        </w:rPr>
        <w:t xml:space="preserve">, </w:t>
      </w:r>
      <w:r w:rsidRPr="00BC631D">
        <w:rPr>
          <w:sz w:val="28"/>
        </w:rPr>
        <w:t>АКМ</w:t>
      </w:r>
      <w:r w:rsidRPr="008664F6">
        <w:rPr>
          <w:b/>
          <w:sz w:val="28"/>
        </w:rPr>
        <w:t xml:space="preserve">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), в котором реализована функциональность, </w:t>
      </w:r>
      <w:r w:rsidR="002A39BA">
        <w:rPr>
          <w:sz w:val="28"/>
        </w:rPr>
        <w:t>реализующая</w:t>
      </w:r>
      <w:r w:rsidRPr="008664F6">
        <w:rPr>
          <w:sz w:val="28"/>
        </w:rPr>
        <w:t>:</w:t>
      </w:r>
    </w:p>
    <w:p w:rsidR="000543F0" w:rsidRPr="008664F6" w:rsidRDefault="000543F0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8664F6">
        <w:rPr>
          <w:sz w:val="28"/>
        </w:rPr>
        <w:t>графически</w:t>
      </w:r>
      <w:r w:rsidR="002A39BA">
        <w:rPr>
          <w:sz w:val="28"/>
        </w:rPr>
        <w:t>й</w:t>
      </w:r>
      <w:r w:rsidRPr="008664F6">
        <w:rPr>
          <w:sz w:val="28"/>
        </w:rPr>
        <w:t xml:space="preserve"> интерфейс пользователя;</w:t>
      </w:r>
    </w:p>
    <w:p w:rsidR="000543F0" w:rsidRPr="008664F6" w:rsidRDefault="000543F0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8664F6">
        <w:rPr>
          <w:sz w:val="28"/>
        </w:rPr>
        <w:t>формирование отчетов в формате «</w:t>
      </w:r>
      <w:proofErr w:type="spellStart"/>
      <w:r w:rsidRPr="008664F6">
        <w:rPr>
          <w:sz w:val="28"/>
        </w:rPr>
        <w:t>html</w:t>
      </w:r>
      <w:proofErr w:type="spellEnd"/>
      <w:r w:rsidRPr="008664F6">
        <w:rPr>
          <w:sz w:val="28"/>
        </w:rPr>
        <w:t>-документа»;</w:t>
      </w:r>
    </w:p>
    <w:p w:rsidR="000543F0" w:rsidRPr="008664F6" w:rsidRDefault="000543F0" w:rsidP="003D6538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8664F6">
        <w:rPr>
          <w:sz w:val="28"/>
        </w:rPr>
        <w:t xml:space="preserve">выполнение служебных и сервисных процедур по взаимодействию с серверной подсистемой и программной платформой среды исполнения клиентского модуля. </w:t>
      </w:r>
    </w:p>
    <w:p w:rsidR="00CA6379" w:rsidRPr="008664F6" w:rsidRDefault="000543F0" w:rsidP="003D6538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 xml:space="preserve">Для реализации </w:t>
      </w:r>
      <w:r w:rsidRPr="008664F6">
        <w:rPr>
          <w:b/>
          <w:sz w:val="28"/>
        </w:rPr>
        <w:t>серверной подсистемы</w:t>
      </w:r>
      <w:r w:rsidR="003D6538">
        <w:rPr>
          <w:sz w:val="28"/>
        </w:rPr>
        <w:t xml:space="preserve"> Партнёром </w:t>
      </w:r>
      <w:r w:rsidRPr="008664F6">
        <w:rPr>
          <w:sz w:val="28"/>
        </w:rPr>
        <w:t>был предоставлен апп</w:t>
      </w:r>
      <w:r w:rsidRPr="008664F6">
        <w:rPr>
          <w:sz w:val="28"/>
        </w:rPr>
        <w:t>а</w:t>
      </w:r>
      <w:r w:rsidRPr="008664F6">
        <w:rPr>
          <w:sz w:val="28"/>
        </w:rPr>
        <w:t>ратный ресурс в виде специализированного компьютера-сервера в конфигур</w:t>
      </w:r>
      <w:r w:rsidRPr="008664F6">
        <w:rPr>
          <w:sz w:val="28"/>
        </w:rPr>
        <w:t>а</w:t>
      </w:r>
      <w:r w:rsidRPr="008664F6">
        <w:rPr>
          <w:sz w:val="28"/>
        </w:rPr>
        <w:t>ции, достаточной для выполнения всех основных задач</w:t>
      </w:r>
      <w:r w:rsidR="00B75B1E">
        <w:rPr>
          <w:sz w:val="28"/>
        </w:rPr>
        <w:t xml:space="preserve"> проекта</w:t>
      </w:r>
      <w:r w:rsidRPr="008664F6">
        <w:rPr>
          <w:sz w:val="28"/>
        </w:rPr>
        <w:t xml:space="preserve"> в этой части и последующего надежного функционирования всех размещаемых на нем пр</w:t>
      </w:r>
      <w:r w:rsidRPr="008664F6">
        <w:rPr>
          <w:sz w:val="28"/>
        </w:rPr>
        <w:t>о</w:t>
      </w:r>
      <w:r w:rsidRPr="008664F6">
        <w:rPr>
          <w:sz w:val="28"/>
        </w:rPr>
        <w:t xml:space="preserve">граммных компонент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>.</w:t>
      </w:r>
    </w:p>
    <w:p w:rsidR="000543F0" w:rsidRDefault="000543F0" w:rsidP="003D6538">
      <w:pPr>
        <w:widowControl w:val="0"/>
        <w:tabs>
          <w:tab w:val="left" w:pos="720"/>
        </w:tabs>
        <w:spacing w:after="120" w:line="276" w:lineRule="auto"/>
        <w:jc w:val="both"/>
      </w:pPr>
    </w:p>
    <w:p w:rsidR="008A15BD" w:rsidRDefault="008A15BD" w:rsidP="008A15BD">
      <w:pPr>
        <w:pStyle w:val="a6"/>
        <w:spacing w:line="360" w:lineRule="auto"/>
        <w:ind w:firstLine="680"/>
        <w:sectPr w:rsidR="008A15BD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8A15BD" w:rsidRDefault="00BA3569" w:rsidP="008A15BD">
      <w:pPr>
        <w:pStyle w:val="a6"/>
        <w:spacing w:before="0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7E7A90A" wp14:editId="5D4CA033">
            <wp:extent cx="9685020" cy="57759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Функциональная схема - 3 (цвет).jpg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685686" cy="5776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5BD" w:rsidRDefault="008A15BD" w:rsidP="008A15BD">
      <w:pPr>
        <w:pStyle w:val="a6"/>
        <w:spacing w:line="360" w:lineRule="auto"/>
        <w:ind w:firstLine="680"/>
        <w:jc w:val="center"/>
      </w:pPr>
      <w:r w:rsidRPr="009C248D">
        <w:t>Рис</w:t>
      </w:r>
      <w:r w:rsidR="000B006A" w:rsidRPr="009C248D">
        <w:t>унок1</w:t>
      </w:r>
      <w:r w:rsidR="00613787" w:rsidRPr="009C248D">
        <w:t>6</w:t>
      </w:r>
      <w:r w:rsidRPr="009C248D">
        <w:rPr>
          <w:b/>
        </w:rPr>
        <w:t>.</w:t>
      </w:r>
      <w:r w:rsidRPr="009C248D">
        <w:t xml:space="preserve"> </w:t>
      </w:r>
      <w:r w:rsidR="005D2F17" w:rsidRPr="009C248D">
        <w:t xml:space="preserve">Общая </w:t>
      </w:r>
      <w:r w:rsidR="00147D2E" w:rsidRPr="009C248D">
        <w:t>функциональная</w:t>
      </w:r>
      <w:r w:rsidR="00147D2E" w:rsidRPr="00BD4B46">
        <w:t xml:space="preserve"> </w:t>
      </w:r>
      <w:r w:rsidR="00EC6672" w:rsidRPr="00EC6672">
        <w:t xml:space="preserve">структура </w:t>
      </w:r>
      <w:r w:rsidR="003F1D74" w:rsidRPr="003F1D74">
        <w:rPr>
          <w:sz w:val="28"/>
        </w:rPr>
        <w:t>АИС</w:t>
      </w:r>
    </w:p>
    <w:p w:rsidR="008A15BD" w:rsidRDefault="008A15BD" w:rsidP="008A15BD">
      <w:pPr>
        <w:pStyle w:val="a6"/>
        <w:spacing w:line="360" w:lineRule="auto"/>
        <w:ind w:firstLine="680"/>
        <w:sectPr w:rsidR="008A15BD" w:rsidSect="0011280E">
          <w:footnotePr>
            <w:numRestart w:val="eachPage"/>
          </w:footnotePr>
          <w:pgSz w:w="16838" w:h="11906" w:orient="landscape" w:code="9"/>
          <w:pgMar w:top="1304" w:right="680" w:bottom="567" w:left="680" w:header="624" w:footer="624" w:gutter="0"/>
          <w:cols w:space="708"/>
          <w:docGrid w:linePitch="360"/>
        </w:sectPr>
      </w:pPr>
    </w:p>
    <w:p w:rsidR="00CA6379" w:rsidRPr="008664F6" w:rsidRDefault="00FE1177" w:rsidP="008373D3">
      <w:pPr>
        <w:pStyle w:val="1"/>
        <w:keepLines w:val="0"/>
        <w:spacing w:before="240" w:after="240"/>
        <w:ind w:left="1021" w:hanging="454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47" w:name="_Toc24324799"/>
      <w:r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lastRenderedPageBreak/>
        <w:t>5</w:t>
      </w:r>
      <w:r w:rsidR="00CA6379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</w:t>
      </w:r>
      <w:r w:rsidR="002E4A7A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4</w:t>
      </w:r>
      <w:r w:rsidR="00CA6379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.2. </w:t>
      </w:r>
      <w:r w:rsidR="000543F0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Базовые параметры </w:t>
      </w:r>
      <w:r w:rsidR="00A754AA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(по умолчанию) </w:t>
      </w:r>
      <w:r w:rsidR="000543F0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прогнозирования </w:t>
      </w:r>
      <w:r w:rsidR="003F1D74" w:rsidRPr="003F1D74">
        <w:rPr>
          <w:rFonts w:ascii="Times New Roman" w:eastAsia="Times New Roman" w:hAnsi="Times New Roman" w:cs="Times New Roman"/>
          <w:b w:val="0"/>
          <w:color w:val="auto"/>
          <w:kern w:val="32"/>
          <w:szCs w:val="24"/>
          <w:lang w:eastAsia="ru-RU"/>
        </w:rPr>
        <w:t>АИС</w:t>
      </w:r>
      <w:bookmarkEnd w:id="47"/>
    </w:p>
    <w:p w:rsidR="00A754AA" w:rsidRPr="008664F6" w:rsidRDefault="00116A04" w:rsidP="008373D3">
      <w:pPr>
        <w:spacing w:after="120" w:line="276" w:lineRule="auto"/>
        <w:ind w:firstLine="567"/>
        <w:jc w:val="both"/>
        <w:rPr>
          <w:color w:val="000000" w:themeColor="text1"/>
          <w:sz w:val="28"/>
        </w:rPr>
      </w:pPr>
      <w:r w:rsidRPr="008664F6">
        <w:rPr>
          <w:color w:val="000000" w:themeColor="text1"/>
          <w:sz w:val="28"/>
        </w:rPr>
        <w:t xml:space="preserve">Поскольку </w:t>
      </w:r>
      <w:r w:rsidR="003F1D74" w:rsidRPr="003F1D74">
        <w:rPr>
          <w:color w:val="000000" w:themeColor="text1"/>
          <w:sz w:val="28"/>
        </w:rPr>
        <w:t>АИС</w:t>
      </w:r>
      <w:r w:rsidRPr="008664F6">
        <w:rPr>
          <w:color w:val="000000" w:themeColor="text1"/>
          <w:sz w:val="28"/>
        </w:rPr>
        <w:t xml:space="preserve"> должна прогнозировать показания каждого активного </w:t>
      </w:r>
      <w:r w:rsidR="00A754AA" w:rsidRPr="008664F6">
        <w:rPr>
          <w:color w:val="000000" w:themeColor="text1"/>
          <w:sz w:val="28"/>
        </w:rPr>
        <w:t>да</w:t>
      </w:r>
      <w:r w:rsidR="00A754AA" w:rsidRPr="008664F6">
        <w:rPr>
          <w:color w:val="000000" w:themeColor="text1"/>
          <w:sz w:val="28"/>
        </w:rPr>
        <w:t>т</w:t>
      </w:r>
      <w:r w:rsidR="00A754AA" w:rsidRPr="008664F6">
        <w:rPr>
          <w:color w:val="000000" w:themeColor="text1"/>
          <w:sz w:val="28"/>
        </w:rPr>
        <w:t xml:space="preserve">чика для каждого СЗС, то за один рабочий цикл прогнозирования она должна выполнить более полутысячи разовых прогнозов. Это очевидно существенно сказывается и на </w:t>
      </w:r>
      <w:r w:rsidR="000543F0" w:rsidRPr="008664F6">
        <w:rPr>
          <w:color w:val="000000" w:themeColor="text1"/>
          <w:sz w:val="28"/>
        </w:rPr>
        <w:t>быстродействи</w:t>
      </w:r>
      <w:r w:rsidR="00A754AA" w:rsidRPr="008664F6">
        <w:rPr>
          <w:color w:val="000000" w:themeColor="text1"/>
          <w:sz w:val="28"/>
        </w:rPr>
        <w:t xml:space="preserve">и </w:t>
      </w:r>
      <w:r w:rsidR="003F1D74" w:rsidRPr="003F1D74">
        <w:rPr>
          <w:color w:val="000000" w:themeColor="text1"/>
          <w:sz w:val="28"/>
        </w:rPr>
        <w:t>АИС</w:t>
      </w:r>
      <w:r w:rsidR="000543F0" w:rsidRPr="008664F6">
        <w:rPr>
          <w:color w:val="000000" w:themeColor="text1"/>
          <w:sz w:val="28"/>
        </w:rPr>
        <w:t>. Кроме того,</w:t>
      </w:r>
      <w:r w:rsidR="00A754AA" w:rsidRPr="008664F6">
        <w:rPr>
          <w:color w:val="000000" w:themeColor="text1"/>
          <w:sz w:val="28"/>
        </w:rPr>
        <w:t xml:space="preserve"> как указывалось ранее – проведенные исследования работоспособности различных методов прогнозир</w:t>
      </w:r>
      <w:r w:rsidR="00A754AA" w:rsidRPr="008664F6">
        <w:rPr>
          <w:color w:val="000000" w:themeColor="text1"/>
          <w:sz w:val="28"/>
        </w:rPr>
        <w:t>о</w:t>
      </w:r>
      <w:r w:rsidR="00A754AA" w:rsidRPr="008664F6">
        <w:rPr>
          <w:color w:val="000000" w:themeColor="text1"/>
          <w:sz w:val="28"/>
        </w:rPr>
        <w:t>вания показал, что для объектов существующей предметной области прогноз на срок уже более четырех часов становится очень неточным.</w:t>
      </w:r>
    </w:p>
    <w:p w:rsidR="00A754AA" w:rsidRDefault="00A754AA" w:rsidP="008373D3">
      <w:pPr>
        <w:spacing w:after="120" w:line="276" w:lineRule="auto"/>
        <w:ind w:firstLine="567"/>
        <w:jc w:val="both"/>
        <w:rPr>
          <w:color w:val="000000" w:themeColor="text1"/>
          <w:sz w:val="28"/>
        </w:rPr>
      </w:pPr>
      <w:r w:rsidRPr="008664F6">
        <w:rPr>
          <w:color w:val="000000" w:themeColor="text1"/>
          <w:sz w:val="28"/>
        </w:rPr>
        <w:t xml:space="preserve">Учитывая эти данные, а также и то, что </w:t>
      </w:r>
      <w:r w:rsidR="000543F0" w:rsidRPr="008664F6">
        <w:rPr>
          <w:color w:val="000000" w:themeColor="text1"/>
          <w:sz w:val="28"/>
        </w:rPr>
        <w:t xml:space="preserve">на </w:t>
      </w:r>
      <w:r w:rsidRPr="008664F6">
        <w:rPr>
          <w:color w:val="000000" w:themeColor="text1"/>
          <w:sz w:val="28"/>
        </w:rPr>
        <w:t>СЗС</w:t>
      </w:r>
      <w:r w:rsidR="000543F0" w:rsidRPr="008664F6">
        <w:rPr>
          <w:color w:val="000000" w:themeColor="text1"/>
          <w:sz w:val="28"/>
        </w:rPr>
        <w:t xml:space="preserve"> могут оказывать и оказыв</w:t>
      </w:r>
      <w:r w:rsidR="000543F0" w:rsidRPr="008664F6">
        <w:rPr>
          <w:color w:val="000000" w:themeColor="text1"/>
          <w:sz w:val="28"/>
        </w:rPr>
        <w:t>а</w:t>
      </w:r>
      <w:r w:rsidR="000543F0" w:rsidRPr="008664F6">
        <w:rPr>
          <w:color w:val="000000" w:themeColor="text1"/>
          <w:sz w:val="28"/>
        </w:rPr>
        <w:t xml:space="preserve">ют влияние различные внешние факторы, в первую очередь – погодные, было принято решение установить для методов прогнозирования </w:t>
      </w:r>
      <w:r w:rsidRPr="008664F6">
        <w:rPr>
          <w:color w:val="000000" w:themeColor="text1"/>
          <w:sz w:val="28"/>
        </w:rPr>
        <w:t xml:space="preserve">показаний </w:t>
      </w:r>
      <w:proofErr w:type="gramStart"/>
      <w:r w:rsidRPr="008664F6">
        <w:rPr>
          <w:color w:val="000000" w:themeColor="text1"/>
          <w:sz w:val="28"/>
        </w:rPr>
        <w:t>датчиков</w:t>
      </w:r>
      <w:proofErr w:type="gramEnd"/>
      <w:r w:rsidRPr="008664F6">
        <w:rPr>
          <w:color w:val="000000" w:themeColor="text1"/>
          <w:sz w:val="28"/>
        </w:rPr>
        <w:t xml:space="preserve"> следующие значения по умолчанию (базовые значения параметров прогнозир</w:t>
      </w:r>
      <w:r w:rsidRPr="008664F6">
        <w:rPr>
          <w:color w:val="000000" w:themeColor="text1"/>
          <w:sz w:val="28"/>
        </w:rPr>
        <w:t>о</w:t>
      </w:r>
      <w:r w:rsidRPr="008664F6">
        <w:rPr>
          <w:color w:val="000000" w:themeColor="text1"/>
          <w:sz w:val="28"/>
        </w:rPr>
        <w:t xml:space="preserve">вания </w:t>
      </w:r>
      <w:r w:rsidR="003F1D74" w:rsidRPr="003F1D74">
        <w:rPr>
          <w:color w:val="000000" w:themeColor="text1"/>
          <w:sz w:val="28"/>
        </w:rPr>
        <w:t>АИС</w:t>
      </w:r>
      <w:r w:rsidR="002A39BA">
        <w:rPr>
          <w:color w:val="000000" w:themeColor="text1"/>
          <w:sz w:val="28"/>
        </w:rPr>
        <w:t>)</w:t>
      </w:r>
      <w:r w:rsidRPr="008664F6">
        <w:rPr>
          <w:color w:val="000000" w:themeColor="text1"/>
          <w:sz w:val="28"/>
        </w:rPr>
        <w:t>:</w:t>
      </w:r>
    </w:p>
    <w:p w:rsidR="002962A3" w:rsidRPr="00FF100E" w:rsidRDefault="002962A3" w:rsidP="002962A3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CC14B5">
        <w:rPr>
          <w:i/>
          <w:sz w:val="28"/>
          <w:szCs w:val="28"/>
        </w:rPr>
        <w:t>шаг прогноза</w:t>
      </w:r>
      <w:r w:rsidRPr="00FF100E">
        <w:rPr>
          <w:sz w:val="28"/>
          <w:szCs w:val="28"/>
        </w:rPr>
        <w:t xml:space="preserve"> </w:t>
      </w:r>
      <w:r w:rsidRPr="00CC14B5">
        <w:rPr>
          <w:b/>
          <w:i/>
          <w:sz w:val="32"/>
          <w:szCs w:val="28"/>
          <w:lang w:val="en-US"/>
        </w:rPr>
        <w:t>h</w:t>
      </w:r>
      <w:r w:rsidRPr="00FF100E">
        <w:rPr>
          <w:sz w:val="28"/>
          <w:szCs w:val="28"/>
        </w:rPr>
        <w:t xml:space="preserve">– </w:t>
      </w:r>
      <w:r>
        <w:rPr>
          <w:sz w:val="28"/>
          <w:szCs w:val="28"/>
        </w:rPr>
        <w:t>устанавливается равным шагу мониторинга на конкре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ном СЗС (как правило, эта величина составляла 30 мин или </w:t>
      </w:r>
      <w:r w:rsidRPr="00FF100E">
        <w:rPr>
          <w:sz w:val="28"/>
          <w:szCs w:val="28"/>
        </w:rPr>
        <w:t>1 час</w:t>
      </w:r>
      <w:r>
        <w:rPr>
          <w:sz w:val="28"/>
          <w:szCs w:val="28"/>
        </w:rPr>
        <w:t>)</w:t>
      </w:r>
      <w:r w:rsidRPr="00FF100E">
        <w:rPr>
          <w:sz w:val="28"/>
          <w:szCs w:val="28"/>
        </w:rPr>
        <w:t>;</w:t>
      </w:r>
    </w:p>
    <w:p w:rsidR="002962A3" w:rsidRPr="00FF100E" w:rsidRDefault="002962A3" w:rsidP="002962A3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FF100E">
        <w:rPr>
          <w:sz w:val="28"/>
          <w:szCs w:val="28"/>
        </w:rPr>
        <w:t xml:space="preserve">множество временных </w:t>
      </w:r>
      <w:r w:rsidRPr="00CC14B5">
        <w:rPr>
          <w:i/>
          <w:sz w:val="28"/>
          <w:szCs w:val="28"/>
        </w:rPr>
        <w:t>точек упреждения</w:t>
      </w:r>
      <w:r w:rsidRPr="00FF100E">
        <w:rPr>
          <w:sz w:val="28"/>
          <w:szCs w:val="28"/>
        </w:rPr>
        <w:t>, в которых вычисляются пр</w:t>
      </w:r>
      <w:r w:rsidRPr="00FF100E">
        <w:rPr>
          <w:sz w:val="28"/>
          <w:szCs w:val="28"/>
        </w:rPr>
        <w:t>о</w:t>
      </w:r>
      <w:r w:rsidRPr="00FF100E">
        <w:rPr>
          <w:sz w:val="28"/>
          <w:szCs w:val="28"/>
        </w:rPr>
        <w:t xml:space="preserve">гнозные значения относительно временной точки </w:t>
      </w:r>
      <w:r w:rsidRPr="00CC14B5">
        <w:rPr>
          <w:rFonts w:ascii="Cambria Math" w:hAnsi="Cambria Math"/>
          <w:b/>
          <w:i/>
          <w:sz w:val="32"/>
          <w:szCs w:val="28"/>
          <w:lang w:val="en-US"/>
        </w:rPr>
        <w:t>T</w:t>
      </w:r>
      <w:r w:rsidRPr="00CC14B5">
        <w:rPr>
          <w:rFonts w:ascii="Cambria Math" w:hAnsi="Cambria Math"/>
          <w:b/>
          <w:i/>
          <w:sz w:val="32"/>
          <w:szCs w:val="28"/>
          <w:vertAlign w:val="subscript"/>
        </w:rPr>
        <w:t>0</w:t>
      </w:r>
      <w:r w:rsidRPr="00CC14B5">
        <w:rPr>
          <w:sz w:val="32"/>
          <w:szCs w:val="28"/>
        </w:rPr>
        <w:t xml:space="preserve"> </w:t>
      </w:r>
      <w:r w:rsidRPr="00CC14B5">
        <w:rPr>
          <w:sz w:val="28"/>
          <w:szCs w:val="28"/>
        </w:rPr>
        <w:t xml:space="preserve"> </w:t>
      </w:r>
      <w:r w:rsidRPr="00FF100E">
        <w:rPr>
          <w:b/>
          <w:sz w:val="28"/>
          <w:szCs w:val="28"/>
        </w:rPr>
        <w:t>момента прогноза</w:t>
      </w:r>
      <w:r w:rsidRPr="00FF100E">
        <w:rPr>
          <w:sz w:val="28"/>
          <w:szCs w:val="28"/>
        </w:rPr>
        <w:t xml:space="preserve"> – </w:t>
      </w:r>
      <m:oMath>
        <m:d>
          <m:dPr>
            <m:begChr m:val="{"/>
            <m:endChr m:val="}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 xml:space="preserve">+h,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+2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 xml:space="preserve">h,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+3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h</m:t>
            </m:r>
          </m:e>
        </m:d>
      </m:oMath>
      <w:r w:rsidRPr="00FF100E">
        <w:rPr>
          <w:sz w:val="28"/>
          <w:szCs w:val="28"/>
        </w:rPr>
        <w:t>;</w:t>
      </w:r>
    </w:p>
    <w:p w:rsidR="002962A3" w:rsidRPr="00FF100E" w:rsidRDefault="002962A3" w:rsidP="002962A3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CC14B5">
        <w:rPr>
          <w:i/>
          <w:sz w:val="28"/>
          <w:szCs w:val="28"/>
        </w:rPr>
        <w:t>период упреждения</w:t>
      </w:r>
      <w:r w:rsidRPr="00FF100E">
        <w:rPr>
          <w:sz w:val="28"/>
          <w:szCs w:val="28"/>
        </w:rPr>
        <w:t xml:space="preserve"> (временной горизонт прогнозирования) – </w:t>
      </w:r>
      <w:r w:rsidRPr="00FF100E">
        <w:rPr>
          <w:b/>
          <w:sz w:val="28"/>
          <w:szCs w:val="28"/>
        </w:rPr>
        <w:t>3</w:t>
      </w:r>
      <w:r w:rsidRPr="00CC14B5">
        <w:rPr>
          <w:b/>
          <w:i/>
          <w:sz w:val="32"/>
          <w:szCs w:val="28"/>
          <w:lang w:val="en-US"/>
        </w:rPr>
        <w:t>h</w:t>
      </w:r>
      <w:r>
        <w:rPr>
          <w:b/>
          <w:i/>
          <w:sz w:val="32"/>
          <w:szCs w:val="28"/>
        </w:rPr>
        <w:t>;</w:t>
      </w:r>
    </w:p>
    <w:p w:rsidR="002962A3" w:rsidRPr="00FF100E" w:rsidRDefault="002962A3" w:rsidP="002962A3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FF100E">
        <w:rPr>
          <w:sz w:val="28"/>
          <w:szCs w:val="28"/>
        </w:rPr>
        <w:t>для любого объекта мониторинга прогноз осуществляется на основании:</w:t>
      </w:r>
    </w:p>
    <w:p w:rsidR="002962A3" w:rsidRPr="00FF100E" w:rsidRDefault="002962A3" w:rsidP="002962A3">
      <w:pPr>
        <w:numPr>
          <w:ilvl w:val="1"/>
          <w:numId w:val="8"/>
        </w:numPr>
        <w:spacing w:after="120" w:line="276" w:lineRule="auto"/>
        <w:ind w:left="1701" w:hanging="283"/>
        <w:contextualSpacing/>
        <w:jc w:val="both"/>
        <w:rPr>
          <w:sz w:val="28"/>
          <w:szCs w:val="28"/>
        </w:rPr>
      </w:pPr>
      <w:r w:rsidRPr="00FF100E">
        <w:rPr>
          <w:sz w:val="28"/>
          <w:szCs w:val="28"/>
        </w:rPr>
        <w:t>показаний тензорезисторов (показания температуры и других да</w:t>
      </w:r>
      <w:r w:rsidRPr="00FF100E">
        <w:rPr>
          <w:sz w:val="28"/>
          <w:szCs w:val="28"/>
        </w:rPr>
        <w:t>т</w:t>
      </w:r>
      <w:r w:rsidRPr="00FF100E">
        <w:rPr>
          <w:sz w:val="28"/>
          <w:szCs w:val="28"/>
        </w:rPr>
        <w:t>чиков не учитываются);</w:t>
      </w:r>
    </w:p>
    <w:p w:rsidR="002962A3" w:rsidRPr="00FF100E" w:rsidRDefault="002962A3" w:rsidP="002962A3">
      <w:pPr>
        <w:numPr>
          <w:ilvl w:val="1"/>
          <w:numId w:val="8"/>
        </w:numPr>
        <w:spacing w:after="120" w:line="276" w:lineRule="auto"/>
        <w:ind w:left="1701" w:hanging="283"/>
        <w:contextualSpacing/>
        <w:jc w:val="both"/>
        <w:rPr>
          <w:sz w:val="28"/>
          <w:szCs w:val="28"/>
        </w:rPr>
      </w:pPr>
      <w:r w:rsidRPr="00FF100E">
        <w:rPr>
          <w:sz w:val="28"/>
          <w:szCs w:val="28"/>
        </w:rPr>
        <w:t>установленных базовых уровней и границ зон индикации состо</w:t>
      </w:r>
      <w:r w:rsidRPr="00FF100E">
        <w:rPr>
          <w:sz w:val="28"/>
          <w:szCs w:val="28"/>
        </w:rPr>
        <w:t>я</w:t>
      </w:r>
      <w:r w:rsidRPr="00FF100E">
        <w:rPr>
          <w:sz w:val="28"/>
          <w:szCs w:val="28"/>
        </w:rPr>
        <w:t>ний в действующей системе мониторинга;</w:t>
      </w:r>
    </w:p>
    <w:p w:rsidR="002962A3" w:rsidRPr="00FF100E" w:rsidRDefault="002962A3" w:rsidP="002962A3">
      <w:pPr>
        <w:numPr>
          <w:ilvl w:val="0"/>
          <w:numId w:val="4"/>
        </w:numPr>
        <w:spacing w:after="120" w:line="276" w:lineRule="auto"/>
        <w:ind w:left="924" w:hanging="357"/>
        <w:contextualSpacing/>
        <w:jc w:val="both"/>
        <w:rPr>
          <w:sz w:val="28"/>
          <w:szCs w:val="28"/>
        </w:rPr>
      </w:pPr>
      <w:r w:rsidRPr="00FF100E">
        <w:rPr>
          <w:sz w:val="28"/>
          <w:szCs w:val="28"/>
        </w:rPr>
        <w:t>прогнозируемые состояния СЗС соответствуют зонам индикации СМНК (см. выше).</w:t>
      </w:r>
    </w:p>
    <w:p w:rsidR="000543F0" w:rsidRPr="008664F6" w:rsidRDefault="00A754AA" w:rsidP="008373D3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 xml:space="preserve">При необходимости </w:t>
      </w:r>
      <w:r w:rsidR="004D3E66" w:rsidRPr="008664F6">
        <w:rPr>
          <w:sz w:val="28"/>
        </w:rPr>
        <w:t xml:space="preserve">значения </w:t>
      </w:r>
      <w:r w:rsidRPr="008664F6">
        <w:rPr>
          <w:sz w:val="28"/>
        </w:rPr>
        <w:t>указанны</w:t>
      </w:r>
      <w:r w:rsidR="004D3E66" w:rsidRPr="008664F6">
        <w:rPr>
          <w:sz w:val="28"/>
        </w:rPr>
        <w:t>х</w:t>
      </w:r>
      <w:r w:rsidRPr="008664F6">
        <w:rPr>
          <w:sz w:val="28"/>
        </w:rPr>
        <w:t xml:space="preserve"> параметров</w:t>
      </w:r>
      <w:r w:rsidR="004D3E66" w:rsidRPr="008664F6">
        <w:rPr>
          <w:sz w:val="28"/>
        </w:rPr>
        <w:t xml:space="preserve"> прогнозирования (а также целого ряда других, например, точность вычисления прогноза, ущерба и проч.)</w:t>
      </w:r>
      <w:r w:rsidRPr="008664F6">
        <w:rPr>
          <w:sz w:val="28"/>
        </w:rPr>
        <w:t xml:space="preserve"> можно </w:t>
      </w:r>
      <w:r w:rsidR="004D3E66" w:rsidRPr="008664F6">
        <w:rPr>
          <w:sz w:val="28"/>
        </w:rPr>
        <w:t>из</w:t>
      </w:r>
      <w:r w:rsidRPr="008664F6">
        <w:rPr>
          <w:sz w:val="28"/>
        </w:rPr>
        <w:t xml:space="preserve">менять в соответствующем модуле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>.</w:t>
      </w:r>
    </w:p>
    <w:p w:rsidR="00CA6379" w:rsidRPr="008664F6" w:rsidRDefault="00FE1177" w:rsidP="008373D3">
      <w:pPr>
        <w:pStyle w:val="1"/>
        <w:keepLines w:val="0"/>
        <w:spacing w:before="240" w:after="240"/>
        <w:ind w:left="1021" w:hanging="454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48" w:name="_Toc24324800"/>
      <w:r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5</w:t>
      </w:r>
      <w:r w:rsidR="00CA6379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</w:t>
      </w:r>
      <w:r w:rsidR="002E4A7A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4</w:t>
      </w:r>
      <w:r w:rsidR="00CA6379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3. Архитектура и функциональность серверной подсистемы</w:t>
      </w:r>
      <w:bookmarkEnd w:id="48"/>
      <w:r w:rsidR="00CA6379" w:rsidRPr="008664F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 </w:t>
      </w:r>
    </w:p>
    <w:p w:rsidR="00CA6379" w:rsidRPr="008664F6" w:rsidRDefault="00CA6379" w:rsidP="008373D3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color w:val="000000" w:themeColor="text1"/>
          <w:sz w:val="28"/>
        </w:rPr>
        <w:t xml:space="preserve">Как было сказано в начале данного раздела, в ходе выполнения </w:t>
      </w:r>
      <w:r w:rsidR="00043D4F" w:rsidRPr="008664F6">
        <w:rPr>
          <w:color w:val="000000" w:themeColor="text1"/>
          <w:sz w:val="28"/>
        </w:rPr>
        <w:t>проекта</w:t>
      </w:r>
      <w:r w:rsidRPr="008664F6">
        <w:rPr>
          <w:color w:val="000000" w:themeColor="text1"/>
          <w:sz w:val="28"/>
        </w:rPr>
        <w:t xml:space="preserve"> в качестве основной парадигмы реализации программного обеспечения был в</w:t>
      </w:r>
      <w:r w:rsidRPr="008664F6">
        <w:rPr>
          <w:color w:val="000000" w:themeColor="text1"/>
          <w:sz w:val="28"/>
        </w:rPr>
        <w:t>ы</w:t>
      </w:r>
      <w:r w:rsidRPr="008664F6">
        <w:rPr>
          <w:color w:val="000000" w:themeColor="text1"/>
          <w:sz w:val="28"/>
        </w:rPr>
        <w:t xml:space="preserve">бран подход создания новой версии </w:t>
      </w:r>
      <w:r w:rsidR="003F1D74" w:rsidRPr="003F1D74">
        <w:rPr>
          <w:sz w:val="28"/>
        </w:rPr>
        <w:t>АИС</w:t>
      </w:r>
      <w:r w:rsidRPr="008664F6">
        <w:rPr>
          <w:color w:val="000000" w:themeColor="text1"/>
          <w:sz w:val="28"/>
        </w:rPr>
        <w:t>, как программного комплекса с «то</w:t>
      </w:r>
      <w:r w:rsidRPr="008664F6">
        <w:rPr>
          <w:color w:val="000000" w:themeColor="text1"/>
          <w:sz w:val="28"/>
        </w:rPr>
        <w:t>н</w:t>
      </w:r>
      <w:r w:rsidRPr="008664F6">
        <w:rPr>
          <w:color w:val="000000" w:themeColor="text1"/>
          <w:sz w:val="28"/>
        </w:rPr>
        <w:t xml:space="preserve">ким клиентом». В ходе работ вся основная функциональность </w:t>
      </w:r>
      <w:r w:rsidR="003F1D74" w:rsidRPr="003F1D74">
        <w:rPr>
          <w:sz w:val="28"/>
        </w:rPr>
        <w:t>АИС</w:t>
      </w:r>
      <w:r w:rsidRPr="008664F6">
        <w:rPr>
          <w:color w:val="000000" w:themeColor="text1"/>
          <w:sz w:val="28"/>
        </w:rPr>
        <w:t xml:space="preserve"> была перен</w:t>
      </w:r>
      <w:r w:rsidRPr="008664F6">
        <w:rPr>
          <w:color w:val="000000" w:themeColor="text1"/>
          <w:sz w:val="28"/>
        </w:rPr>
        <w:t>е</w:t>
      </w:r>
      <w:r w:rsidRPr="008664F6">
        <w:rPr>
          <w:color w:val="000000" w:themeColor="text1"/>
          <w:sz w:val="28"/>
        </w:rPr>
        <w:t xml:space="preserve">сена на ее серверную компоненту. </w:t>
      </w:r>
      <w:r w:rsidRPr="008664F6">
        <w:rPr>
          <w:sz w:val="28"/>
        </w:rPr>
        <w:t xml:space="preserve">На специально предоставленном </w:t>
      </w:r>
      <w:r w:rsidR="00AF37E7" w:rsidRPr="00DC7420">
        <w:rPr>
          <w:sz w:val="28"/>
        </w:rPr>
        <w:t>Партнёром</w:t>
      </w:r>
      <w:r w:rsidRPr="008664F6">
        <w:rPr>
          <w:sz w:val="28"/>
        </w:rPr>
        <w:t xml:space="preserve"> </w:t>
      </w:r>
      <w:r w:rsidRPr="008664F6">
        <w:rPr>
          <w:sz w:val="28"/>
        </w:rPr>
        <w:lastRenderedPageBreak/>
        <w:t xml:space="preserve">аппаратном сервере высокой производительности был развернут </w:t>
      </w:r>
      <w:r w:rsidR="00DC7420">
        <w:rPr>
          <w:sz w:val="28"/>
        </w:rPr>
        <w:t xml:space="preserve">весь </w:t>
      </w:r>
      <w:r w:rsidR="00147D2E" w:rsidRPr="008664F6">
        <w:rPr>
          <w:sz w:val="28"/>
        </w:rPr>
        <w:t>объем</w:t>
      </w:r>
      <w:r w:rsidRPr="008664F6">
        <w:rPr>
          <w:sz w:val="28"/>
        </w:rPr>
        <w:t xml:space="preserve"> пр</w:t>
      </w:r>
      <w:r w:rsidRPr="008664F6">
        <w:rPr>
          <w:sz w:val="28"/>
        </w:rPr>
        <w:t>о</w:t>
      </w:r>
      <w:r w:rsidRPr="008664F6">
        <w:rPr>
          <w:sz w:val="28"/>
        </w:rPr>
        <w:t>граммн</w:t>
      </w:r>
      <w:r w:rsidR="00147D2E" w:rsidRPr="008664F6">
        <w:rPr>
          <w:sz w:val="28"/>
        </w:rPr>
        <w:t>ого комплекса</w:t>
      </w:r>
      <w:r w:rsidRPr="008664F6">
        <w:rPr>
          <w:sz w:val="28"/>
        </w:rPr>
        <w:t>, включающ</w:t>
      </w:r>
      <w:r w:rsidR="00147D2E" w:rsidRPr="008664F6">
        <w:rPr>
          <w:sz w:val="28"/>
        </w:rPr>
        <w:t>его</w:t>
      </w:r>
      <w:r w:rsidRPr="008664F6">
        <w:rPr>
          <w:sz w:val="28"/>
        </w:rPr>
        <w:t xml:space="preserve"> в себя следующие </w:t>
      </w:r>
      <w:r w:rsidRPr="009C248D">
        <w:rPr>
          <w:sz w:val="28"/>
        </w:rPr>
        <w:t>элементы (см. рис.</w:t>
      </w:r>
      <w:r w:rsidR="000B006A" w:rsidRPr="009C248D">
        <w:rPr>
          <w:sz w:val="28"/>
        </w:rPr>
        <w:t>1</w:t>
      </w:r>
      <w:r w:rsidR="00613787" w:rsidRPr="009C248D">
        <w:rPr>
          <w:sz w:val="28"/>
        </w:rPr>
        <w:t>6</w:t>
      </w:r>
      <w:r w:rsidRPr="009C248D">
        <w:rPr>
          <w:sz w:val="28"/>
        </w:rPr>
        <w:t>).</w:t>
      </w:r>
      <w:r w:rsidRPr="008664F6">
        <w:rPr>
          <w:sz w:val="28"/>
        </w:rPr>
        <w:t xml:space="preserve"> </w:t>
      </w:r>
    </w:p>
    <w:p w:rsidR="00CA6379" w:rsidRPr="00DC7420" w:rsidRDefault="00CA6379" w:rsidP="008373D3">
      <w:pPr>
        <w:spacing w:after="120" w:line="276" w:lineRule="auto"/>
        <w:ind w:firstLine="567"/>
        <w:jc w:val="both"/>
        <w:rPr>
          <w:sz w:val="28"/>
        </w:rPr>
      </w:pPr>
      <w:r w:rsidRPr="00DC7420">
        <w:rPr>
          <w:sz w:val="28"/>
        </w:rPr>
        <w:t xml:space="preserve">1) Кроссплатформенный монитор виртуальных машин (гипервизор) </w:t>
      </w:r>
      <w:r w:rsidRPr="00DC7420">
        <w:rPr>
          <w:sz w:val="28"/>
          <w:lang w:val="en-US"/>
        </w:rPr>
        <w:t>KVM</w:t>
      </w:r>
      <w:r w:rsidRPr="00DC7420">
        <w:rPr>
          <w:sz w:val="28"/>
        </w:rPr>
        <w:t xml:space="preserve">. </w:t>
      </w:r>
    </w:p>
    <w:p w:rsidR="002A39BA" w:rsidRDefault="00CA6379" w:rsidP="008373D3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 xml:space="preserve">Для обеспечения надежного функционирования сервера </w:t>
      </w:r>
      <w:r w:rsidR="003F1D74" w:rsidRPr="003F1D74">
        <w:rPr>
          <w:sz w:val="28"/>
        </w:rPr>
        <w:t>АИС</w:t>
      </w:r>
      <w:r w:rsidR="00043D4F" w:rsidRPr="008664F6">
        <w:rPr>
          <w:sz w:val="28"/>
        </w:rPr>
        <w:t xml:space="preserve"> </w:t>
      </w:r>
      <w:r w:rsidRPr="008664F6">
        <w:rPr>
          <w:sz w:val="28"/>
        </w:rPr>
        <w:t>на аппаратном сервере был установлен кроссплатформенный монитор виртуальных машин</w:t>
      </w:r>
      <w:r w:rsidR="000B006A" w:rsidRPr="008664F6">
        <w:rPr>
          <w:b/>
          <w:sz w:val="28"/>
        </w:rPr>
        <w:t xml:space="preserve"> </w:t>
      </w:r>
      <w:r w:rsidR="000B006A" w:rsidRPr="008664F6">
        <w:rPr>
          <w:sz w:val="28"/>
        </w:rPr>
        <w:t>KVM</w:t>
      </w:r>
      <w:r w:rsidR="00F16F5D" w:rsidRPr="008664F6">
        <w:rPr>
          <w:rStyle w:val="af3"/>
          <w:sz w:val="28"/>
        </w:rPr>
        <w:footnoteReference w:id="11"/>
      </w:r>
      <w:r w:rsidR="000B006A" w:rsidRPr="008664F6">
        <w:rPr>
          <w:sz w:val="28"/>
        </w:rPr>
        <w:t xml:space="preserve">. </w:t>
      </w:r>
      <w:r w:rsidR="002A39BA">
        <w:rPr>
          <w:sz w:val="28"/>
        </w:rPr>
        <w:t>Д</w:t>
      </w:r>
      <w:r w:rsidR="000B006A" w:rsidRPr="008664F6">
        <w:rPr>
          <w:sz w:val="28"/>
        </w:rPr>
        <w:t>анный гипервизор обеспечивал лучшую общую производительность сервера, в отличи</w:t>
      </w:r>
      <w:r w:rsidR="002A39BA" w:rsidRPr="008664F6">
        <w:rPr>
          <w:sz w:val="28"/>
        </w:rPr>
        <w:t>е</w:t>
      </w:r>
      <w:r w:rsidR="000B006A" w:rsidRPr="008664F6">
        <w:rPr>
          <w:sz w:val="28"/>
        </w:rPr>
        <w:t xml:space="preserve"> от другого гипервизора –</w:t>
      </w:r>
      <w:r w:rsidRPr="008664F6">
        <w:rPr>
          <w:sz w:val="28"/>
        </w:rPr>
        <w:t xml:space="preserve"> </w:t>
      </w:r>
      <w:r w:rsidRPr="008664F6">
        <w:rPr>
          <w:sz w:val="28"/>
          <w:lang w:val="en-US"/>
        </w:rPr>
        <w:t>Xen</w:t>
      </w:r>
      <w:r w:rsidR="00F16F5D" w:rsidRPr="008664F6">
        <w:rPr>
          <w:rStyle w:val="af3"/>
          <w:b/>
          <w:sz w:val="28"/>
          <w:lang w:val="en-US"/>
        </w:rPr>
        <w:footnoteReference w:id="12"/>
      </w:r>
      <w:r w:rsidRPr="008664F6">
        <w:rPr>
          <w:sz w:val="28"/>
        </w:rPr>
        <w:t xml:space="preserve">. </w:t>
      </w:r>
    </w:p>
    <w:p w:rsidR="000B006A" w:rsidRPr="008664F6" w:rsidRDefault="000B006A" w:rsidP="008373D3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 xml:space="preserve">В ходе сравнительного тестирования возможностей двух гипервизоров в обеспечении нормальной работы </w:t>
      </w:r>
      <w:r w:rsidR="00CA6379" w:rsidRPr="008664F6">
        <w:rPr>
          <w:sz w:val="28"/>
        </w:rPr>
        <w:t xml:space="preserve">программного обеспечения </w:t>
      </w:r>
      <w:r w:rsidR="003F1D74" w:rsidRPr="003F1D74">
        <w:rPr>
          <w:sz w:val="28"/>
        </w:rPr>
        <w:t>АИС</w:t>
      </w:r>
      <w:r w:rsidR="00043D4F" w:rsidRPr="008664F6">
        <w:rPr>
          <w:sz w:val="28"/>
        </w:rPr>
        <w:t xml:space="preserve"> </w:t>
      </w:r>
      <w:r w:rsidRPr="008664F6">
        <w:rPr>
          <w:sz w:val="28"/>
        </w:rPr>
        <w:t xml:space="preserve">у </w:t>
      </w:r>
      <w:r w:rsidRPr="008664F6">
        <w:rPr>
          <w:sz w:val="28"/>
          <w:lang w:val="en-US"/>
        </w:rPr>
        <w:t>Xen</w:t>
      </w:r>
      <w:r w:rsidRPr="008664F6">
        <w:rPr>
          <w:sz w:val="28"/>
        </w:rPr>
        <w:t xml:space="preserve"> </w:t>
      </w:r>
      <w:r w:rsidR="00CA6379" w:rsidRPr="008664F6">
        <w:rPr>
          <w:sz w:val="28"/>
        </w:rPr>
        <w:t>был в</w:t>
      </w:r>
      <w:r w:rsidR="00CA6379" w:rsidRPr="008664F6">
        <w:rPr>
          <w:sz w:val="28"/>
        </w:rPr>
        <w:t>ы</w:t>
      </w:r>
      <w:r w:rsidR="00CA6379" w:rsidRPr="008664F6">
        <w:rPr>
          <w:sz w:val="28"/>
        </w:rPr>
        <w:t xml:space="preserve">явлен ряд недостатков, влияющих на быстродействие сервера в целом и работой под управлением гипервизора ОС </w:t>
      </w:r>
      <w:r w:rsidR="00CA6379" w:rsidRPr="008664F6">
        <w:rPr>
          <w:sz w:val="28"/>
          <w:lang w:val="en-US"/>
        </w:rPr>
        <w:t>Windows</w:t>
      </w:r>
      <w:r w:rsidR="00CA6379" w:rsidRPr="008664F6">
        <w:rPr>
          <w:sz w:val="28"/>
        </w:rPr>
        <w:t xml:space="preserve"> </w:t>
      </w:r>
      <w:r w:rsidR="00CA6379" w:rsidRPr="008664F6">
        <w:rPr>
          <w:sz w:val="28"/>
          <w:lang w:val="en-US"/>
        </w:rPr>
        <w:t>Server</w:t>
      </w:r>
      <w:r w:rsidR="00CA6379" w:rsidRPr="008664F6">
        <w:rPr>
          <w:sz w:val="28"/>
        </w:rPr>
        <w:t xml:space="preserve"> в частности. </w:t>
      </w:r>
      <w:r w:rsidRPr="008664F6">
        <w:rPr>
          <w:sz w:val="28"/>
        </w:rPr>
        <w:t xml:space="preserve">Было выявлено, что производительность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по результатам тестирования в режиме аппаратной виртуализации под управлением KVM превосходила производительностью и</w:t>
      </w:r>
      <w:r w:rsidRPr="008664F6">
        <w:rPr>
          <w:sz w:val="28"/>
        </w:rPr>
        <w:t>с</w:t>
      </w:r>
      <w:r w:rsidRPr="008664F6">
        <w:rPr>
          <w:sz w:val="28"/>
        </w:rPr>
        <w:t xml:space="preserve">пользуемого ранее гипервизора </w:t>
      </w:r>
      <w:proofErr w:type="spellStart"/>
      <w:r w:rsidRPr="008664F6">
        <w:rPr>
          <w:b/>
          <w:sz w:val="28"/>
        </w:rPr>
        <w:t>Xen</w:t>
      </w:r>
      <w:proofErr w:type="spellEnd"/>
      <w:r w:rsidRPr="008664F6">
        <w:rPr>
          <w:sz w:val="28"/>
        </w:rPr>
        <w:t xml:space="preserve">. На данный момент развертывания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установленный KVM в состоянии запускать в качестве гостевых ОС GNU/Linux (32-битные и 64-битные), Windows (32-битные и 64-битные) и другие операц</w:t>
      </w:r>
      <w:r w:rsidRPr="008664F6">
        <w:rPr>
          <w:sz w:val="28"/>
        </w:rPr>
        <w:t>и</w:t>
      </w:r>
      <w:r w:rsidRPr="008664F6">
        <w:rPr>
          <w:sz w:val="28"/>
        </w:rPr>
        <w:t>онные системы.</w:t>
      </w:r>
    </w:p>
    <w:p w:rsidR="00CA6379" w:rsidRPr="008664F6" w:rsidRDefault="00CA6379" w:rsidP="008373D3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>Гипервизор в компьютерах – это программный и/или аппаратный ресурс, обеспечивающий или позволяющий одновременное, параллельное выполнение нескольких или даже многих операционных систем на одном и том же хост-компьютере (сервере). Гипервизор обеспечивает изоляцию операционных систем друг от друга, защиту и безопасность, разделение ресурсов сервера между ра</w:t>
      </w:r>
      <w:r w:rsidRPr="008664F6">
        <w:rPr>
          <w:sz w:val="28"/>
        </w:rPr>
        <w:t>з</w:t>
      </w:r>
      <w:r w:rsidRPr="008664F6">
        <w:rPr>
          <w:sz w:val="28"/>
        </w:rPr>
        <w:t>личными запущенными ОС и управление этими ресурсами. Гипервизор сам по себе в некотором роде является минимальной операционной системой (микроя</w:t>
      </w:r>
      <w:r w:rsidRPr="008664F6">
        <w:rPr>
          <w:sz w:val="28"/>
        </w:rPr>
        <w:t>д</w:t>
      </w:r>
      <w:r w:rsidRPr="008664F6">
        <w:rPr>
          <w:sz w:val="28"/>
        </w:rPr>
        <w:t>ром, наноядром и т.д.). Он предоставляет запущенным под его управлением оп</w:t>
      </w:r>
      <w:r w:rsidRPr="008664F6">
        <w:rPr>
          <w:sz w:val="28"/>
        </w:rPr>
        <w:t>е</w:t>
      </w:r>
      <w:r w:rsidRPr="008664F6">
        <w:rPr>
          <w:sz w:val="28"/>
        </w:rPr>
        <w:t>рационным системам сервис виртуальной машины, виртуализируя или эмулируя реальное (физическое) аппаратное обеспечение конкретной машины, и управляет этими виртуальными машинами, выделением и освобождением ресурсов для них. Гипервизор позволяет независимое «включение», перезагрузку, «выключ</w:t>
      </w:r>
      <w:r w:rsidRPr="008664F6">
        <w:rPr>
          <w:sz w:val="28"/>
        </w:rPr>
        <w:t>е</w:t>
      </w:r>
      <w:r w:rsidRPr="008664F6">
        <w:rPr>
          <w:sz w:val="28"/>
        </w:rPr>
        <w:t>ние» любой из виртуальных машин с той или иной ОС. При этом операционная система, работающая в виртуальной машине под управлением гипервизора, м</w:t>
      </w:r>
      <w:r w:rsidRPr="008664F6">
        <w:rPr>
          <w:sz w:val="28"/>
        </w:rPr>
        <w:t>о</w:t>
      </w:r>
      <w:r w:rsidRPr="008664F6">
        <w:rPr>
          <w:sz w:val="28"/>
        </w:rPr>
        <w:t>жет, но не обязана «знать», что она выполняется в виртуальной машине, а не на реальном аппаратном обеспечении.</w:t>
      </w:r>
    </w:p>
    <w:p w:rsidR="00CA6379" w:rsidRPr="008664F6" w:rsidRDefault="00CA6379" w:rsidP="008373D3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>Программное средство виртуализации (гипервизор) KVM – это програм</w:t>
      </w:r>
      <w:r w:rsidRPr="008664F6">
        <w:rPr>
          <w:sz w:val="28"/>
        </w:rPr>
        <w:t>м</w:t>
      </w:r>
      <w:r w:rsidRPr="008664F6">
        <w:rPr>
          <w:sz w:val="28"/>
        </w:rPr>
        <w:t xml:space="preserve">ное обеспечение, реализующую виртуализацию в среде </w:t>
      </w:r>
      <w:r w:rsidRPr="008664F6">
        <w:rPr>
          <w:sz w:val="28"/>
          <w:lang w:val="en-US"/>
        </w:rPr>
        <w:t>Linux</w:t>
      </w:r>
      <w:r w:rsidRPr="008664F6">
        <w:rPr>
          <w:sz w:val="28"/>
        </w:rPr>
        <w:t xml:space="preserve"> на платформе x86, </w:t>
      </w:r>
      <w:r w:rsidRPr="008664F6">
        <w:rPr>
          <w:sz w:val="28"/>
        </w:rPr>
        <w:lastRenderedPageBreak/>
        <w:t xml:space="preserve">которая поддерживает аппаратную виртуализацию на базе </w:t>
      </w:r>
      <w:r w:rsidRPr="008664F6">
        <w:rPr>
          <w:sz w:val="28"/>
          <w:lang w:val="en-US"/>
        </w:rPr>
        <w:t>Intel</w:t>
      </w:r>
      <w:r w:rsidRPr="008664F6">
        <w:rPr>
          <w:sz w:val="28"/>
        </w:rPr>
        <w:t xml:space="preserve"> VT (</w:t>
      </w:r>
      <w:r w:rsidRPr="008664F6">
        <w:rPr>
          <w:sz w:val="28"/>
          <w:lang w:val="en-US"/>
        </w:rPr>
        <w:t>Virtualization</w:t>
      </w:r>
      <w:r w:rsidRPr="008664F6">
        <w:rPr>
          <w:sz w:val="28"/>
        </w:rPr>
        <w:t xml:space="preserve"> </w:t>
      </w:r>
      <w:r w:rsidRPr="008664F6">
        <w:rPr>
          <w:sz w:val="28"/>
          <w:lang w:val="en-US"/>
        </w:rPr>
        <w:t>Technology</w:t>
      </w:r>
      <w:r w:rsidRPr="008664F6">
        <w:rPr>
          <w:sz w:val="28"/>
        </w:rPr>
        <w:t>) либо AMD SVM (</w:t>
      </w:r>
      <w:r w:rsidRPr="008664F6">
        <w:rPr>
          <w:sz w:val="28"/>
          <w:lang w:val="en-US"/>
        </w:rPr>
        <w:t>Secure</w:t>
      </w:r>
      <w:r w:rsidRPr="008664F6">
        <w:rPr>
          <w:sz w:val="28"/>
        </w:rPr>
        <w:t xml:space="preserve"> </w:t>
      </w:r>
      <w:r w:rsidRPr="008664F6">
        <w:rPr>
          <w:sz w:val="28"/>
          <w:lang w:val="en-US"/>
        </w:rPr>
        <w:t>Virtual</w:t>
      </w:r>
      <w:r w:rsidRPr="008664F6">
        <w:rPr>
          <w:sz w:val="28"/>
        </w:rPr>
        <w:t xml:space="preserve"> </w:t>
      </w:r>
      <w:r w:rsidRPr="008664F6">
        <w:rPr>
          <w:sz w:val="28"/>
          <w:lang w:val="en-US"/>
        </w:rPr>
        <w:t>Machine</w:t>
      </w:r>
      <w:r w:rsidRPr="008664F6">
        <w:rPr>
          <w:sz w:val="28"/>
        </w:rPr>
        <w:t>). KVM требует наличия x86-совместимого процессора с поддержкой одной из технологий аппаратной виртуализации — Intel VT либо AMD SVM. Именно такие процессоры устано</w:t>
      </w:r>
      <w:r w:rsidRPr="008664F6">
        <w:rPr>
          <w:sz w:val="28"/>
        </w:rPr>
        <w:t>в</w:t>
      </w:r>
      <w:r w:rsidRPr="008664F6">
        <w:rPr>
          <w:sz w:val="28"/>
        </w:rPr>
        <w:t>лены в аппаратном сервере.</w:t>
      </w:r>
    </w:p>
    <w:p w:rsidR="00CA6379" w:rsidRPr="000A6C70" w:rsidRDefault="00CA6379" w:rsidP="008373D3">
      <w:pPr>
        <w:spacing w:after="120" w:line="276" w:lineRule="auto"/>
        <w:ind w:firstLine="567"/>
        <w:jc w:val="both"/>
        <w:rPr>
          <w:sz w:val="28"/>
          <w:szCs w:val="28"/>
        </w:rPr>
      </w:pPr>
      <w:r w:rsidRPr="000A6C70">
        <w:rPr>
          <w:sz w:val="28"/>
          <w:szCs w:val="28"/>
        </w:rPr>
        <w:t>Программное обеспечение KVM состоит из загружаемого модуля ядра, предоставляющего базовый сервис виртуализации, специфическ</w:t>
      </w:r>
      <w:r w:rsidR="002A39BA">
        <w:rPr>
          <w:sz w:val="28"/>
          <w:szCs w:val="28"/>
        </w:rPr>
        <w:t>их</w:t>
      </w:r>
      <w:r w:rsidRPr="000A6C70">
        <w:rPr>
          <w:sz w:val="28"/>
          <w:szCs w:val="28"/>
        </w:rPr>
        <w:t xml:space="preserve"> загружаем</w:t>
      </w:r>
      <w:r w:rsidR="002A39BA">
        <w:rPr>
          <w:sz w:val="28"/>
          <w:szCs w:val="28"/>
        </w:rPr>
        <w:t>ых</w:t>
      </w:r>
      <w:r w:rsidRPr="000A6C70">
        <w:rPr>
          <w:sz w:val="28"/>
          <w:szCs w:val="28"/>
        </w:rPr>
        <w:t xml:space="preserve"> модулей и компонентов пользовательского режима. Все компоненты програм</w:t>
      </w:r>
      <w:r w:rsidRPr="000A6C70">
        <w:rPr>
          <w:sz w:val="28"/>
          <w:szCs w:val="28"/>
        </w:rPr>
        <w:t>м</w:t>
      </w:r>
      <w:r w:rsidRPr="000A6C70">
        <w:rPr>
          <w:sz w:val="28"/>
          <w:szCs w:val="28"/>
        </w:rPr>
        <w:t xml:space="preserve">ного обеспечения KVM являются ПО с </w:t>
      </w:r>
      <w:r w:rsidRPr="000A6C70">
        <w:rPr>
          <w:i/>
          <w:sz w:val="28"/>
          <w:szCs w:val="28"/>
        </w:rPr>
        <w:t>открытым исходным кодом</w:t>
      </w:r>
      <w:r w:rsidRPr="000A6C70">
        <w:rPr>
          <w:sz w:val="28"/>
          <w:szCs w:val="28"/>
        </w:rPr>
        <w:t>, а компонент ядра, необходимый для работы KVM, включен в основную ветку Linux. Сам по себе KVM не выполняет эмуляции. Вместо этого программа, работающая в пр</w:t>
      </w:r>
      <w:r w:rsidRPr="000A6C70">
        <w:rPr>
          <w:sz w:val="28"/>
          <w:szCs w:val="28"/>
        </w:rPr>
        <w:t>о</w:t>
      </w:r>
      <w:r w:rsidRPr="000A6C70">
        <w:rPr>
          <w:sz w:val="28"/>
          <w:szCs w:val="28"/>
        </w:rPr>
        <w:t>странстве пользователя, использует специальный интерфейс для настройки а</w:t>
      </w:r>
      <w:r w:rsidRPr="000A6C70">
        <w:rPr>
          <w:sz w:val="28"/>
          <w:szCs w:val="28"/>
        </w:rPr>
        <w:t>д</w:t>
      </w:r>
      <w:r w:rsidRPr="000A6C70">
        <w:rPr>
          <w:sz w:val="28"/>
          <w:szCs w:val="28"/>
        </w:rPr>
        <w:t>ресного пространства гостя виртуальной машины, через него же эмулирует устройства ввода-вывода и видеоадаптер.</w:t>
      </w:r>
    </w:p>
    <w:p w:rsidR="00CA6379" w:rsidRPr="00DC7420" w:rsidRDefault="00CA6379" w:rsidP="008373D3">
      <w:pPr>
        <w:spacing w:after="120" w:line="276" w:lineRule="auto"/>
        <w:ind w:firstLine="567"/>
        <w:jc w:val="both"/>
        <w:rPr>
          <w:sz w:val="28"/>
        </w:rPr>
      </w:pPr>
      <w:r w:rsidRPr="00DC7420">
        <w:rPr>
          <w:sz w:val="28"/>
        </w:rPr>
        <w:t xml:space="preserve">2) Операционная система </w:t>
      </w:r>
      <w:r w:rsidRPr="00DC7420">
        <w:rPr>
          <w:sz w:val="28"/>
          <w:lang w:val="en-US"/>
        </w:rPr>
        <w:t>Microsoft</w:t>
      </w:r>
      <w:r w:rsidRPr="00DC7420">
        <w:rPr>
          <w:sz w:val="28"/>
        </w:rPr>
        <w:t xml:space="preserve"> </w:t>
      </w:r>
      <w:r w:rsidRPr="00DC7420">
        <w:rPr>
          <w:sz w:val="28"/>
          <w:lang w:val="en-US"/>
        </w:rPr>
        <w:t>Windows</w:t>
      </w:r>
      <w:r w:rsidRPr="00DC7420">
        <w:rPr>
          <w:sz w:val="28"/>
        </w:rPr>
        <w:t xml:space="preserve"> </w:t>
      </w:r>
      <w:r w:rsidRPr="00DC7420">
        <w:rPr>
          <w:sz w:val="28"/>
          <w:lang w:val="en-US"/>
        </w:rPr>
        <w:t>Server</w:t>
      </w:r>
      <w:r w:rsidRPr="00DC7420">
        <w:rPr>
          <w:sz w:val="28"/>
        </w:rPr>
        <w:t xml:space="preserve">. </w:t>
      </w:r>
    </w:p>
    <w:p w:rsidR="00CA6379" w:rsidRPr="008664F6" w:rsidRDefault="00CA6379" w:rsidP="008373D3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 xml:space="preserve">В настоящее время на сервере установлена 32-х разрядная версия  ОС </w:t>
      </w:r>
      <w:r w:rsidRPr="008664F6">
        <w:rPr>
          <w:sz w:val="28"/>
          <w:lang w:val="en-US"/>
        </w:rPr>
        <w:t>M</w:t>
      </w:r>
      <w:r w:rsidRPr="008664F6">
        <w:rPr>
          <w:sz w:val="28"/>
          <w:lang w:val="en-US"/>
        </w:rPr>
        <w:t>i</w:t>
      </w:r>
      <w:r w:rsidRPr="008664F6">
        <w:rPr>
          <w:sz w:val="28"/>
          <w:lang w:val="en-US"/>
        </w:rPr>
        <w:t>crosoft</w:t>
      </w:r>
      <w:r w:rsidRPr="008664F6">
        <w:rPr>
          <w:sz w:val="28"/>
        </w:rPr>
        <w:t xml:space="preserve"> </w:t>
      </w:r>
      <w:r w:rsidRPr="008664F6">
        <w:rPr>
          <w:sz w:val="28"/>
          <w:lang w:val="en-US"/>
        </w:rPr>
        <w:t>Windows</w:t>
      </w:r>
      <w:r w:rsidRPr="008664F6">
        <w:rPr>
          <w:sz w:val="28"/>
        </w:rPr>
        <w:t xml:space="preserve"> </w:t>
      </w:r>
      <w:r w:rsidRPr="008664F6">
        <w:rPr>
          <w:sz w:val="28"/>
          <w:lang w:val="en-US"/>
        </w:rPr>
        <w:t>Server</w:t>
      </w:r>
      <w:r w:rsidRPr="008664F6">
        <w:rPr>
          <w:sz w:val="28"/>
        </w:rPr>
        <w:t xml:space="preserve"> 2008 и ее назначение очевидно и не требует дополнител</w:t>
      </w:r>
      <w:r w:rsidRPr="008664F6">
        <w:rPr>
          <w:sz w:val="28"/>
        </w:rPr>
        <w:t>ь</w:t>
      </w:r>
      <w:r w:rsidRPr="008664F6">
        <w:rPr>
          <w:sz w:val="28"/>
        </w:rPr>
        <w:t>ного пояснения.</w:t>
      </w:r>
    </w:p>
    <w:p w:rsidR="00CA6379" w:rsidRPr="00DC7420" w:rsidRDefault="00CA6379" w:rsidP="008373D3">
      <w:pPr>
        <w:spacing w:after="120" w:line="276" w:lineRule="auto"/>
        <w:ind w:firstLine="567"/>
        <w:jc w:val="both"/>
        <w:rPr>
          <w:sz w:val="28"/>
          <w:lang w:val="en-US"/>
        </w:rPr>
      </w:pPr>
      <w:r w:rsidRPr="00DC7420">
        <w:rPr>
          <w:sz w:val="28"/>
          <w:lang w:val="en-US"/>
        </w:rPr>
        <w:t xml:space="preserve">3) </w:t>
      </w:r>
      <w:r w:rsidRPr="00DC7420">
        <w:rPr>
          <w:sz w:val="28"/>
        </w:rPr>
        <w:t>СУБД</w:t>
      </w:r>
      <w:r w:rsidRPr="00DC7420">
        <w:rPr>
          <w:sz w:val="28"/>
          <w:lang w:val="en-US"/>
        </w:rPr>
        <w:t xml:space="preserve"> MS SQL Server 2008 R2. </w:t>
      </w:r>
    </w:p>
    <w:p w:rsidR="00CA6379" w:rsidRPr="00DC7420" w:rsidRDefault="00CA6379" w:rsidP="008373D3">
      <w:pPr>
        <w:spacing w:after="120" w:line="276" w:lineRule="auto"/>
        <w:ind w:firstLine="567"/>
        <w:jc w:val="both"/>
        <w:rPr>
          <w:sz w:val="28"/>
        </w:rPr>
      </w:pPr>
      <w:r w:rsidRPr="00DC7420">
        <w:rPr>
          <w:sz w:val="28"/>
        </w:rPr>
        <w:t xml:space="preserve">Основная база данных </w:t>
      </w:r>
      <w:r w:rsidR="003F1D74" w:rsidRPr="00DC7420">
        <w:rPr>
          <w:sz w:val="28"/>
        </w:rPr>
        <w:t>АИС</w:t>
      </w:r>
      <w:r w:rsidR="00043D4F" w:rsidRPr="00DC7420">
        <w:rPr>
          <w:sz w:val="28"/>
        </w:rPr>
        <w:t xml:space="preserve"> </w:t>
      </w:r>
      <w:r w:rsidRPr="00DC7420">
        <w:rPr>
          <w:sz w:val="28"/>
        </w:rPr>
        <w:t xml:space="preserve">функционирует под управлением СУБД – Microsoft SQL Server 2008 </w:t>
      </w:r>
      <w:r w:rsidRPr="00DC7420">
        <w:rPr>
          <w:sz w:val="28"/>
          <w:lang w:val="en-US"/>
        </w:rPr>
        <w:t>R</w:t>
      </w:r>
      <w:r w:rsidRPr="00DC7420">
        <w:rPr>
          <w:sz w:val="28"/>
        </w:rPr>
        <w:t>2. Проведенный анализ нескольких представителей СУБД из существующих на отечественном рынке позволил сделать выбор пла</w:t>
      </w:r>
      <w:r w:rsidRPr="00DC7420">
        <w:rPr>
          <w:sz w:val="28"/>
        </w:rPr>
        <w:t>т</w:t>
      </w:r>
      <w:r w:rsidRPr="00DC7420">
        <w:rPr>
          <w:sz w:val="28"/>
        </w:rPr>
        <w:t>формы СУБД в пользу Microsoft SQL Server, поскольку она позволяет:</w:t>
      </w:r>
    </w:p>
    <w:p w:rsidR="00CA6379" w:rsidRPr="008664F6" w:rsidRDefault="00CA6379" w:rsidP="008373D3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>обеспечить один из самых высоких среди СУБД уровень безопасности, надежности и масштабируемости для критически важных приложений, за счёт комплексного решения по шифрованию, управлению ключами и а</w:t>
      </w:r>
      <w:r w:rsidRPr="008664F6">
        <w:rPr>
          <w:sz w:val="28"/>
        </w:rPr>
        <w:t>п</w:t>
      </w:r>
      <w:r w:rsidRPr="008664F6">
        <w:rPr>
          <w:sz w:val="28"/>
        </w:rPr>
        <w:t>паратными модулями безопасности;</w:t>
      </w:r>
    </w:p>
    <w:p w:rsidR="00CA6379" w:rsidRPr="008664F6" w:rsidRDefault="00CA6379" w:rsidP="008373D3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 xml:space="preserve">сократить затраты времени и средств, требуемые на разработку </w:t>
      </w:r>
      <w:r w:rsidR="008373D3">
        <w:rPr>
          <w:sz w:val="28"/>
        </w:rPr>
        <w:t>БД</w:t>
      </w:r>
      <w:r w:rsidRPr="008664F6">
        <w:rPr>
          <w:sz w:val="28"/>
        </w:rPr>
        <w:t>;</w:t>
      </w:r>
    </w:p>
    <w:p w:rsidR="00CA6379" w:rsidRPr="008664F6" w:rsidRDefault="00CA6379" w:rsidP="008373D3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>значительно повысить производительность запросов к БД, соответству</w:t>
      </w:r>
      <w:r w:rsidRPr="008664F6">
        <w:rPr>
          <w:sz w:val="28"/>
        </w:rPr>
        <w:t>ю</w:t>
      </w:r>
      <w:r w:rsidRPr="008664F6">
        <w:rPr>
          <w:sz w:val="28"/>
        </w:rPr>
        <w:t>щих часто используемым способам выборки данных из баз, за счет опт</w:t>
      </w:r>
      <w:r w:rsidRPr="008664F6">
        <w:rPr>
          <w:sz w:val="28"/>
        </w:rPr>
        <w:t>и</w:t>
      </w:r>
      <w:r w:rsidRPr="008664F6">
        <w:rPr>
          <w:sz w:val="28"/>
        </w:rPr>
        <w:t>мизация запросов и сокращения времени отклика благодаря распознаванию схем объединения данных;</w:t>
      </w:r>
    </w:p>
    <w:p w:rsidR="00CA6379" w:rsidRPr="008664F6" w:rsidRDefault="00CA6379" w:rsidP="008373D3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709" w:hanging="142"/>
        <w:rPr>
          <w:sz w:val="28"/>
        </w:rPr>
      </w:pPr>
      <w:r w:rsidRPr="008664F6">
        <w:rPr>
          <w:sz w:val="28"/>
        </w:rPr>
        <w:t xml:space="preserve">добиться запланированного результата </w:t>
      </w:r>
      <w:r w:rsidR="00043D4F" w:rsidRPr="008664F6">
        <w:rPr>
          <w:sz w:val="28"/>
        </w:rPr>
        <w:t>проекта</w:t>
      </w:r>
      <w:r w:rsidRPr="008664F6">
        <w:rPr>
          <w:sz w:val="28"/>
        </w:rPr>
        <w:t>, который отвечает всем с</w:t>
      </w:r>
      <w:r w:rsidRPr="008664F6">
        <w:rPr>
          <w:sz w:val="28"/>
        </w:rPr>
        <w:t>о</w:t>
      </w:r>
      <w:r w:rsidRPr="008664F6">
        <w:rPr>
          <w:sz w:val="28"/>
        </w:rPr>
        <w:t>временным требованиям в вопросах эффективного и безопасного хранения и обмена информацией, масштабируемости, высокой защищенности и эк</w:t>
      </w:r>
      <w:r w:rsidRPr="008664F6">
        <w:rPr>
          <w:sz w:val="28"/>
        </w:rPr>
        <w:t>о</w:t>
      </w:r>
      <w:r w:rsidRPr="008664F6">
        <w:rPr>
          <w:sz w:val="28"/>
        </w:rPr>
        <w:t>номической эффективности.</w:t>
      </w:r>
    </w:p>
    <w:p w:rsidR="00CA6379" w:rsidRPr="008664F6" w:rsidRDefault="00CA6379" w:rsidP="00DC7420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lastRenderedPageBreak/>
        <w:t xml:space="preserve">4) Операционная система </w:t>
      </w:r>
      <w:r w:rsidRPr="00DC7420">
        <w:rPr>
          <w:sz w:val="28"/>
          <w:lang w:val="en-US"/>
        </w:rPr>
        <w:t>Ubuntu</w:t>
      </w:r>
      <w:r w:rsidR="00DC7420">
        <w:rPr>
          <w:rStyle w:val="af3"/>
          <w:sz w:val="28"/>
          <w:lang w:val="en-US"/>
        </w:rPr>
        <w:footnoteReference w:id="13"/>
      </w:r>
      <w:r w:rsidRPr="008664F6">
        <w:rPr>
          <w:sz w:val="28"/>
        </w:rPr>
        <w:t>.</w:t>
      </w:r>
    </w:p>
    <w:p w:rsidR="00CA6379" w:rsidRPr="00DC7420" w:rsidRDefault="00CA6379" w:rsidP="008373D3">
      <w:pPr>
        <w:spacing w:after="120" w:line="276" w:lineRule="auto"/>
        <w:ind w:firstLine="567"/>
        <w:jc w:val="both"/>
        <w:rPr>
          <w:sz w:val="28"/>
        </w:rPr>
      </w:pPr>
      <w:r w:rsidRPr="00DC7420">
        <w:rPr>
          <w:sz w:val="28"/>
        </w:rPr>
        <w:t xml:space="preserve">5) </w:t>
      </w:r>
      <w:r w:rsidR="00234C4B" w:rsidRPr="00DC7420">
        <w:rPr>
          <w:b/>
          <w:sz w:val="28"/>
        </w:rPr>
        <w:t>Серверный функциональный модуль</w:t>
      </w:r>
      <w:r w:rsidR="00234C4B" w:rsidRPr="00DC7420">
        <w:rPr>
          <w:sz w:val="28"/>
        </w:rPr>
        <w:t xml:space="preserve"> </w:t>
      </w:r>
      <w:r w:rsidR="003F1D74" w:rsidRPr="00DC7420">
        <w:rPr>
          <w:sz w:val="28"/>
        </w:rPr>
        <w:t>АИС</w:t>
      </w:r>
    </w:p>
    <w:p w:rsidR="00234C4B" w:rsidRPr="008664F6" w:rsidRDefault="00234C4B" w:rsidP="008373D3">
      <w:pPr>
        <w:spacing w:after="120" w:line="276" w:lineRule="auto"/>
        <w:ind w:firstLine="567"/>
        <w:jc w:val="both"/>
        <w:rPr>
          <w:sz w:val="28"/>
        </w:rPr>
      </w:pPr>
      <w:r w:rsidRPr="009C248D">
        <w:rPr>
          <w:sz w:val="28"/>
        </w:rPr>
        <w:t>В п.</w:t>
      </w:r>
      <w:r w:rsidR="000A6C70" w:rsidRPr="009C248D">
        <w:rPr>
          <w:sz w:val="28"/>
        </w:rPr>
        <w:t>5</w:t>
      </w:r>
      <w:r w:rsidRPr="009C248D">
        <w:rPr>
          <w:sz w:val="28"/>
        </w:rPr>
        <w:t>.</w:t>
      </w:r>
      <w:r w:rsidR="000A6C70" w:rsidRPr="009C248D">
        <w:rPr>
          <w:sz w:val="28"/>
        </w:rPr>
        <w:t>4</w:t>
      </w:r>
      <w:r w:rsidRPr="009C248D">
        <w:rPr>
          <w:sz w:val="28"/>
        </w:rPr>
        <w:t>.1 и на рис.</w:t>
      </w:r>
      <w:r w:rsidR="008373D3" w:rsidRPr="009C248D">
        <w:rPr>
          <w:sz w:val="28"/>
        </w:rPr>
        <w:t>16</w:t>
      </w:r>
      <w:r w:rsidRPr="009C248D">
        <w:rPr>
          <w:sz w:val="28"/>
        </w:rPr>
        <w:t xml:space="preserve"> </w:t>
      </w:r>
      <w:r w:rsidR="000A6C70" w:rsidRPr="009C248D">
        <w:rPr>
          <w:sz w:val="28"/>
        </w:rPr>
        <w:t>приведена</w:t>
      </w:r>
      <w:r w:rsidR="000A6C70">
        <w:rPr>
          <w:sz w:val="28"/>
        </w:rPr>
        <w:t xml:space="preserve"> информация </w:t>
      </w:r>
      <w:r w:rsidRPr="008664F6">
        <w:rPr>
          <w:sz w:val="28"/>
        </w:rPr>
        <w:t>об основном устройстве се</w:t>
      </w:r>
      <w:r w:rsidRPr="008664F6">
        <w:rPr>
          <w:sz w:val="28"/>
        </w:rPr>
        <w:t>р</w:t>
      </w:r>
      <w:r w:rsidRPr="008664F6">
        <w:rPr>
          <w:sz w:val="28"/>
        </w:rPr>
        <w:t xml:space="preserve">верного функционального модуля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. В этой </w:t>
      </w:r>
      <w:r w:rsidR="0039634C" w:rsidRPr="008664F6">
        <w:rPr>
          <w:sz w:val="28"/>
        </w:rPr>
        <w:t>компоненте</w:t>
      </w:r>
      <w:r w:rsidRPr="008664F6">
        <w:rPr>
          <w:sz w:val="28"/>
        </w:rPr>
        <w:t xml:space="preserve"> </w:t>
      </w:r>
      <w:r w:rsidR="003F1D74" w:rsidRPr="003F1D74">
        <w:rPr>
          <w:sz w:val="28"/>
        </w:rPr>
        <w:t>АИС</w:t>
      </w:r>
      <w:r w:rsidR="00043D4F" w:rsidRPr="008664F6">
        <w:rPr>
          <w:sz w:val="28"/>
        </w:rPr>
        <w:t xml:space="preserve"> </w:t>
      </w:r>
      <w:r w:rsidRPr="00327D75">
        <w:rPr>
          <w:sz w:val="28"/>
        </w:rPr>
        <w:t>сосредоточена вся основная функциональность,</w:t>
      </w:r>
      <w:r w:rsidRPr="008664F6">
        <w:rPr>
          <w:sz w:val="28"/>
        </w:rPr>
        <w:t xml:space="preserve"> связанная с решениями всех содержательны</w:t>
      </w:r>
      <w:r w:rsidR="0039634C" w:rsidRPr="008664F6">
        <w:rPr>
          <w:sz w:val="28"/>
        </w:rPr>
        <w:t>х</w:t>
      </w:r>
      <w:r w:rsidRPr="008664F6">
        <w:rPr>
          <w:sz w:val="28"/>
        </w:rPr>
        <w:t xml:space="preserve"> задач прогнозирования и оценки </w:t>
      </w:r>
      <w:r w:rsidR="00327D75">
        <w:rPr>
          <w:sz w:val="28"/>
        </w:rPr>
        <w:t>ущерба</w:t>
      </w:r>
      <w:r w:rsidRPr="008664F6">
        <w:rPr>
          <w:sz w:val="28"/>
        </w:rPr>
        <w:t xml:space="preserve">, а также </w:t>
      </w:r>
      <w:r w:rsidR="00327D75">
        <w:rPr>
          <w:sz w:val="28"/>
        </w:rPr>
        <w:t xml:space="preserve">с </w:t>
      </w:r>
      <w:r w:rsidRPr="008664F6">
        <w:rPr>
          <w:sz w:val="28"/>
        </w:rPr>
        <w:t xml:space="preserve">рядом важнейших </w:t>
      </w:r>
      <w:r w:rsidR="0039634C" w:rsidRPr="008664F6">
        <w:rPr>
          <w:sz w:val="28"/>
        </w:rPr>
        <w:t>задач се</w:t>
      </w:r>
      <w:r w:rsidR="0039634C" w:rsidRPr="008664F6">
        <w:rPr>
          <w:sz w:val="28"/>
        </w:rPr>
        <w:t>р</w:t>
      </w:r>
      <w:r w:rsidR="0039634C" w:rsidRPr="008664F6">
        <w:rPr>
          <w:sz w:val="28"/>
        </w:rPr>
        <w:t>висного характера</w:t>
      </w:r>
      <w:r w:rsidRPr="008664F6">
        <w:rPr>
          <w:sz w:val="28"/>
        </w:rPr>
        <w:t xml:space="preserve">. </w:t>
      </w:r>
    </w:p>
    <w:p w:rsidR="00BC07D0" w:rsidRPr="008664F6" w:rsidRDefault="00BC07D0" w:rsidP="008373D3">
      <w:pPr>
        <w:spacing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 xml:space="preserve">В качестве средств реализации </w:t>
      </w:r>
      <w:r w:rsidRPr="008664F6">
        <w:rPr>
          <w:b/>
          <w:sz w:val="28"/>
        </w:rPr>
        <w:t>СФМ</w:t>
      </w:r>
      <w:r w:rsidRPr="008664F6">
        <w:rPr>
          <w:sz w:val="28"/>
        </w:rPr>
        <w:t xml:space="preserve"> использовался </w:t>
      </w:r>
      <w:r w:rsidR="00234C4B" w:rsidRPr="008664F6">
        <w:rPr>
          <w:sz w:val="28"/>
        </w:rPr>
        <w:t>язык</w:t>
      </w:r>
      <w:r w:rsidRPr="008664F6">
        <w:rPr>
          <w:sz w:val="28"/>
        </w:rPr>
        <w:t xml:space="preserve"> программиров</w:t>
      </w:r>
      <w:r w:rsidRPr="008664F6">
        <w:rPr>
          <w:sz w:val="28"/>
        </w:rPr>
        <w:t>а</w:t>
      </w:r>
      <w:r w:rsidRPr="008664F6">
        <w:rPr>
          <w:sz w:val="28"/>
        </w:rPr>
        <w:t>ния</w:t>
      </w:r>
      <w:r w:rsidR="00234C4B" w:rsidRPr="008664F6">
        <w:rPr>
          <w:sz w:val="28"/>
        </w:rPr>
        <w:t xml:space="preserve"> </w:t>
      </w:r>
      <w:r w:rsidR="00234C4B" w:rsidRPr="008664F6">
        <w:rPr>
          <w:sz w:val="28"/>
          <w:lang w:val="en-US"/>
        </w:rPr>
        <w:t>C</w:t>
      </w:r>
      <w:r w:rsidR="00234C4B" w:rsidRPr="008664F6">
        <w:rPr>
          <w:sz w:val="28"/>
        </w:rPr>
        <w:t>#</w:t>
      </w:r>
      <w:r w:rsidRPr="008664F6">
        <w:rPr>
          <w:sz w:val="28"/>
        </w:rPr>
        <w:t xml:space="preserve"> и </w:t>
      </w:r>
      <w:r w:rsidRPr="002A39BA">
        <w:rPr>
          <w:sz w:val="28"/>
        </w:rPr>
        <w:t>ADO.NET Entity Framework – объ</w:t>
      </w:r>
      <w:r w:rsidRPr="008664F6">
        <w:rPr>
          <w:sz w:val="28"/>
        </w:rPr>
        <w:t xml:space="preserve">ектно-ориентированная технология доступа к данным компании </w:t>
      </w:r>
      <w:r w:rsidRPr="008664F6">
        <w:rPr>
          <w:sz w:val="28"/>
          <w:lang w:val="en-US"/>
        </w:rPr>
        <w:t>Microsoft</w:t>
      </w:r>
      <w:r w:rsidRPr="008664F6">
        <w:rPr>
          <w:sz w:val="28"/>
        </w:rPr>
        <w:t xml:space="preserve"> </w:t>
      </w:r>
      <w:r w:rsidRPr="008664F6">
        <w:rPr>
          <w:sz w:val="28"/>
          <w:lang w:val="en-US"/>
        </w:rPr>
        <w:t>Corp</w:t>
      </w:r>
      <w:r w:rsidRPr="008664F6">
        <w:rPr>
          <w:sz w:val="28"/>
        </w:rPr>
        <w:t>.</w:t>
      </w:r>
    </w:p>
    <w:p w:rsidR="00CF4256" w:rsidRPr="008664F6" w:rsidRDefault="007B5EB9" w:rsidP="008373D3">
      <w:pPr>
        <w:spacing w:line="276" w:lineRule="auto"/>
        <w:ind w:firstLine="567"/>
        <w:jc w:val="both"/>
        <w:rPr>
          <w:sz w:val="28"/>
        </w:rPr>
      </w:pPr>
      <w:r w:rsidRPr="008664F6">
        <w:rPr>
          <w:sz w:val="28"/>
          <w:lang w:val="en-US"/>
        </w:rPr>
        <w:t>ADO</w:t>
      </w:r>
      <w:r w:rsidRPr="008664F6">
        <w:rPr>
          <w:sz w:val="28"/>
        </w:rPr>
        <w:t>.</w:t>
      </w:r>
      <w:r w:rsidRPr="008664F6">
        <w:rPr>
          <w:sz w:val="28"/>
          <w:lang w:val="en-US"/>
        </w:rPr>
        <w:t>NET</w:t>
      </w:r>
      <w:r w:rsidRPr="008664F6">
        <w:rPr>
          <w:sz w:val="28"/>
        </w:rPr>
        <w:t xml:space="preserve"> </w:t>
      </w:r>
      <w:r w:rsidRPr="008664F6">
        <w:rPr>
          <w:sz w:val="28"/>
          <w:lang w:val="en-US"/>
        </w:rPr>
        <w:t>Entity</w:t>
      </w:r>
      <w:r w:rsidRPr="008664F6">
        <w:rPr>
          <w:sz w:val="28"/>
        </w:rPr>
        <w:t xml:space="preserve"> </w:t>
      </w:r>
      <w:r w:rsidRPr="008664F6">
        <w:rPr>
          <w:sz w:val="28"/>
          <w:lang w:val="en-US"/>
        </w:rPr>
        <w:t>Framework</w:t>
      </w:r>
      <w:r w:rsidRPr="008664F6">
        <w:rPr>
          <w:sz w:val="28"/>
        </w:rPr>
        <w:t xml:space="preserve"> (</w:t>
      </w:r>
      <w:r w:rsidRPr="008664F6">
        <w:rPr>
          <w:sz w:val="28"/>
          <w:lang w:val="en-US"/>
        </w:rPr>
        <w:t>EF</w:t>
      </w:r>
      <w:r w:rsidRPr="008664F6">
        <w:rPr>
          <w:sz w:val="28"/>
        </w:rPr>
        <w:t xml:space="preserve">) представляет собой </w:t>
      </w:r>
      <w:r w:rsidR="00A91DC2" w:rsidRPr="008664F6">
        <w:rPr>
          <w:sz w:val="28"/>
        </w:rPr>
        <w:t>технологическое реш</w:t>
      </w:r>
      <w:r w:rsidR="00A91DC2" w:rsidRPr="008664F6">
        <w:rPr>
          <w:sz w:val="28"/>
        </w:rPr>
        <w:t>е</w:t>
      </w:r>
      <w:r w:rsidR="00A91DC2" w:rsidRPr="008664F6">
        <w:rPr>
          <w:sz w:val="28"/>
        </w:rPr>
        <w:t>ние для .</w:t>
      </w:r>
      <w:r w:rsidR="00A91DC2" w:rsidRPr="008664F6">
        <w:rPr>
          <w:sz w:val="28"/>
          <w:lang w:val="en-US"/>
        </w:rPr>
        <w:t>NET</w:t>
      </w:r>
      <w:r w:rsidR="00A91DC2" w:rsidRPr="008664F6">
        <w:rPr>
          <w:sz w:val="28"/>
        </w:rPr>
        <w:t xml:space="preserve"> </w:t>
      </w:r>
      <w:r w:rsidR="00A91DC2" w:rsidRPr="008664F6">
        <w:rPr>
          <w:sz w:val="28"/>
          <w:lang w:val="en-US"/>
        </w:rPr>
        <w:t>Framework</w:t>
      </w:r>
      <w:r w:rsidR="00A91DC2" w:rsidRPr="008664F6">
        <w:rPr>
          <w:sz w:val="28"/>
        </w:rPr>
        <w:t xml:space="preserve"> от </w:t>
      </w:r>
      <w:r w:rsidR="00A91DC2" w:rsidRPr="008664F6">
        <w:rPr>
          <w:sz w:val="28"/>
          <w:lang w:val="en-US"/>
        </w:rPr>
        <w:t>Microsoft</w:t>
      </w:r>
      <w:r w:rsidR="00A91DC2" w:rsidRPr="008664F6">
        <w:rPr>
          <w:sz w:val="28"/>
        </w:rPr>
        <w:t xml:space="preserve"> </w:t>
      </w:r>
      <w:r w:rsidR="00A91DC2" w:rsidRPr="008664F6">
        <w:rPr>
          <w:sz w:val="28"/>
          <w:lang w:val="en-US"/>
        </w:rPr>
        <w:t>Corp</w:t>
      </w:r>
      <w:r w:rsidR="00A91DC2" w:rsidRPr="008664F6">
        <w:rPr>
          <w:sz w:val="28"/>
        </w:rPr>
        <w:t xml:space="preserve">., реализующее подход к созданию приложений для работ с базами данных в классе </w:t>
      </w:r>
      <w:r w:rsidR="00A91DC2" w:rsidRPr="008664F6">
        <w:rPr>
          <w:sz w:val="28"/>
          <w:lang w:val="en-US"/>
        </w:rPr>
        <w:t>ORM</w:t>
      </w:r>
      <w:r w:rsidR="00A91DC2" w:rsidRPr="008664F6">
        <w:rPr>
          <w:sz w:val="28"/>
        </w:rPr>
        <w:t xml:space="preserve">.  В свою очередь, </w:t>
      </w:r>
      <w:r w:rsidR="00A91DC2" w:rsidRPr="008664F6">
        <w:rPr>
          <w:b/>
          <w:sz w:val="28"/>
        </w:rPr>
        <w:t>ORM</w:t>
      </w:r>
      <w:r w:rsidR="00A91DC2" w:rsidRPr="008664F6">
        <w:rPr>
          <w:sz w:val="28"/>
        </w:rPr>
        <w:t xml:space="preserve"> (object-relational mapping или объектно-реляционное отображение) – это такая технология программирования, которая связывает базы данных с концепциями объектно-ориентированных языков программирования, например </w:t>
      </w:r>
      <w:r w:rsidR="00A91DC2" w:rsidRPr="008664F6">
        <w:rPr>
          <w:sz w:val="28"/>
          <w:lang w:val="en-US"/>
        </w:rPr>
        <w:t>C</w:t>
      </w:r>
      <w:r w:rsidR="00A91DC2" w:rsidRPr="008664F6">
        <w:rPr>
          <w:sz w:val="28"/>
        </w:rPr>
        <w:t xml:space="preserve">#, создавая «виртуальную объектную базу данных». </w:t>
      </w:r>
    </w:p>
    <w:p w:rsidR="00CF4256" w:rsidRPr="008664F6" w:rsidRDefault="00A91DC2" w:rsidP="008373D3">
      <w:pPr>
        <w:spacing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 xml:space="preserve">Суть применения </w:t>
      </w:r>
      <w:r w:rsidRPr="008664F6">
        <w:rPr>
          <w:sz w:val="28"/>
          <w:lang w:val="en-US"/>
        </w:rPr>
        <w:t>EF</w:t>
      </w:r>
      <w:r w:rsidRPr="008664F6">
        <w:rPr>
          <w:sz w:val="28"/>
        </w:rPr>
        <w:t xml:space="preserve"> (и соответственно </w:t>
      </w:r>
      <w:r w:rsidRPr="008664F6">
        <w:rPr>
          <w:sz w:val="28"/>
          <w:lang w:val="en-US"/>
        </w:rPr>
        <w:t>ORM</w:t>
      </w:r>
      <w:r w:rsidRPr="008664F6">
        <w:rPr>
          <w:sz w:val="28"/>
        </w:rPr>
        <w:t>) состоит в преобразовании т</w:t>
      </w:r>
      <w:r w:rsidRPr="008664F6">
        <w:rPr>
          <w:sz w:val="28"/>
        </w:rPr>
        <w:t>а</w:t>
      </w:r>
      <w:r w:rsidRPr="008664F6">
        <w:rPr>
          <w:sz w:val="28"/>
        </w:rPr>
        <w:t>ких объектов в форму, в которой они могут быть сохранены в файлах или базах данных, и которые легко могут быть извлечены в последующем, с сохранением свойств объектов и отношений между ними.</w:t>
      </w:r>
      <w:r w:rsidR="00CF4256" w:rsidRPr="008664F6">
        <w:rPr>
          <w:sz w:val="28"/>
        </w:rPr>
        <w:t xml:space="preserve"> Реляционные базы данных испол</w:t>
      </w:r>
      <w:r w:rsidR="00CF4256" w:rsidRPr="008664F6">
        <w:rPr>
          <w:sz w:val="28"/>
        </w:rPr>
        <w:t>ь</w:t>
      </w:r>
      <w:r w:rsidR="00CF4256" w:rsidRPr="008664F6">
        <w:rPr>
          <w:sz w:val="28"/>
        </w:rPr>
        <w:t>зуют набор таблиц, представляющих простые данные. Дополнительная или св</w:t>
      </w:r>
      <w:r w:rsidR="00CF4256" w:rsidRPr="008664F6">
        <w:rPr>
          <w:sz w:val="28"/>
        </w:rPr>
        <w:t>я</w:t>
      </w:r>
      <w:r w:rsidR="00CF4256" w:rsidRPr="008664F6">
        <w:rPr>
          <w:sz w:val="28"/>
        </w:rPr>
        <w:t>занная информация хранится в других таблицах. Часто для хранения одного об</w:t>
      </w:r>
      <w:r w:rsidR="00CF4256" w:rsidRPr="008664F6">
        <w:rPr>
          <w:sz w:val="28"/>
        </w:rPr>
        <w:t>ъ</w:t>
      </w:r>
      <w:r w:rsidR="00CF4256" w:rsidRPr="008664F6">
        <w:rPr>
          <w:sz w:val="28"/>
        </w:rPr>
        <w:t>екта в реляционной базе данных используется несколько таблиц; это, в свою очередь, требует применения операции соединения отношений (таблиц) для п</w:t>
      </w:r>
      <w:r w:rsidR="00CF4256" w:rsidRPr="008664F6">
        <w:rPr>
          <w:sz w:val="28"/>
        </w:rPr>
        <w:t>о</w:t>
      </w:r>
      <w:r w:rsidR="00CF4256" w:rsidRPr="008664F6">
        <w:rPr>
          <w:sz w:val="28"/>
        </w:rPr>
        <w:t>лучения всей информации, относящейся к объекту, для ее обработки. Так как с</w:t>
      </w:r>
      <w:r w:rsidR="00CF4256" w:rsidRPr="008664F6">
        <w:rPr>
          <w:sz w:val="28"/>
        </w:rPr>
        <w:t>и</w:t>
      </w:r>
      <w:r w:rsidR="00CF4256" w:rsidRPr="008664F6">
        <w:rPr>
          <w:sz w:val="28"/>
        </w:rPr>
        <w:t>стемы управления реляционными базами данных обычно не реализуют реляц</w:t>
      </w:r>
      <w:r w:rsidR="00CF4256" w:rsidRPr="008664F6">
        <w:rPr>
          <w:sz w:val="28"/>
        </w:rPr>
        <w:t>и</w:t>
      </w:r>
      <w:r w:rsidR="00CF4256" w:rsidRPr="008664F6">
        <w:rPr>
          <w:sz w:val="28"/>
        </w:rPr>
        <w:t>онного представления физического уровня связей, выполнение нескольких п</w:t>
      </w:r>
      <w:r w:rsidR="00CF4256" w:rsidRPr="008664F6">
        <w:rPr>
          <w:sz w:val="28"/>
        </w:rPr>
        <w:t>о</w:t>
      </w:r>
      <w:r w:rsidR="00CF4256" w:rsidRPr="008664F6">
        <w:rPr>
          <w:sz w:val="28"/>
        </w:rPr>
        <w:t>следовательных запросов (относящихся к одной «объектно-ориентированной» структуре данных) может быть слишком затратно</w:t>
      </w:r>
      <w:r w:rsidR="002A39BA">
        <w:rPr>
          <w:sz w:val="28"/>
        </w:rPr>
        <w:t>й</w:t>
      </w:r>
      <w:r w:rsidR="00CF4256" w:rsidRPr="008664F6">
        <w:rPr>
          <w:sz w:val="28"/>
        </w:rPr>
        <w:t>. Технология ORM избавляет программиста от написания большого количества программного кода, часто о</w:t>
      </w:r>
      <w:r w:rsidR="00CF4256" w:rsidRPr="008664F6">
        <w:rPr>
          <w:sz w:val="28"/>
        </w:rPr>
        <w:t>д</w:t>
      </w:r>
      <w:r w:rsidR="00CF4256" w:rsidRPr="008664F6">
        <w:rPr>
          <w:sz w:val="28"/>
        </w:rPr>
        <w:t>нообразного и подверженного ошибкам, тем самым значительно повышая ск</w:t>
      </w:r>
      <w:r w:rsidR="00CF4256" w:rsidRPr="008664F6">
        <w:rPr>
          <w:sz w:val="28"/>
        </w:rPr>
        <w:t>о</w:t>
      </w:r>
      <w:r w:rsidR="00CF4256" w:rsidRPr="008664F6">
        <w:rPr>
          <w:sz w:val="28"/>
        </w:rPr>
        <w:t>рость разработки и общую надежность программного приложения. Кроме того, большинство современных реализаций технологии ORM позволяют программ</w:t>
      </w:r>
      <w:r w:rsidR="00CF4256" w:rsidRPr="008664F6">
        <w:rPr>
          <w:sz w:val="28"/>
        </w:rPr>
        <w:t>и</w:t>
      </w:r>
      <w:r w:rsidR="00CF4256" w:rsidRPr="008664F6">
        <w:rPr>
          <w:sz w:val="28"/>
        </w:rPr>
        <w:t>сту при необходимости самому жёстко задать код запросов на языке SQL, кот</w:t>
      </w:r>
      <w:r w:rsidR="00CF4256" w:rsidRPr="008664F6">
        <w:rPr>
          <w:sz w:val="28"/>
        </w:rPr>
        <w:t>о</w:t>
      </w:r>
      <w:r w:rsidR="00CF4256" w:rsidRPr="008664F6">
        <w:rPr>
          <w:sz w:val="28"/>
        </w:rPr>
        <w:t>рый будет использоваться при тех или иных действиях (сохранение в базу да</w:t>
      </w:r>
      <w:r w:rsidR="00CF4256" w:rsidRPr="008664F6">
        <w:rPr>
          <w:sz w:val="28"/>
        </w:rPr>
        <w:t>н</w:t>
      </w:r>
      <w:r w:rsidR="00CF4256" w:rsidRPr="008664F6">
        <w:rPr>
          <w:sz w:val="28"/>
        </w:rPr>
        <w:t>ных, загрузка, поиск и т. д.) с постоянным объектом.</w:t>
      </w:r>
    </w:p>
    <w:p w:rsidR="00234C4B" w:rsidRPr="008664F6" w:rsidRDefault="00BC07D0" w:rsidP="008373D3">
      <w:pPr>
        <w:spacing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lastRenderedPageBreak/>
        <w:t>Выбранный технологический инструментарий позволил многократно пов</w:t>
      </w:r>
      <w:r w:rsidRPr="008664F6">
        <w:rPr>
          <w:sz w:val="28"/>
        </w:rPr>
        <w:t>ы</w:t>
      </w:r>
      <w:r w:rsidRPr="008664F6">
        <w:rPr>
          <w:sz w:val="28"/>
        </w:rPr>
        <w:t xml:space="preserve">сить эффективность серверной части </w:t>
      </w:r>
      <w:r w:rsidR="003F1D74" w:rsidRPr="003F1D74">
        <w:rPr>
          <w:sz w:val="28"/>
        </w:rPr>
        <w:t>АИС</w:t>
      </w:r>
      <w:r w:rsidR="003B626A" w:rsidRPr="008664F6">
        <w:rPr>
          <w:sz w:val="28"/>
        </w:rPr>
        <w:t xml:space="preserve"> </w:t>
      </w:r>
      <w:r w:rsidRPr="008664F6">
        <w:rPr>
          <w:sz w:val="28"/>
        </w:rPr>
        <w:t xml:space="preserve">и </w:t>
      </w:r>
      <w:r w:rsidR="00234C4B" w:rsidRPr="008664F6">
        <w:rPr>
          <w:sz w:val="28"/>
        </w:rPr>
        <w:t xml:space="preserve">обеспечивает </w:t>
      </w:r>
      <w:r w:rsidRPr="008664F6">
        <w:rPr>
          <w:sz w:val="28"/>
        </w:rPr>
        <w:t xml:space="preserve">её </w:t>
      </w:r>
      <w:r w:rsidR="00234C4B" w:rsidRPr="008664F6">
        <w:rPr>
          <w:sz w:val="28"/>
        </w:rPr>
        <w:t>программную нез</w:t>
      </w:r>
      <w:r w:rsidR="00234C4B" w:rsidRPr="008664F6">
        <w:rPr>
          <w:sz w:val="28"/>
        </w:rPr>
        <w:t>а</w:t>
      </w:r>
      <w:r w:rsidR="00234C4B" w:rsidRPr="008664F6">
        <w:rPr>
          <w:sz w:val="28"/>
        </w:rPr>
        <w:t xml:space="preserve">висимость от действующей у </w:t>
      </w:r>
      <w:r w:rsidR="003B626A" w:rsidRPr="00DC7420">
        <w:rPr>
          <w:sz w:val="28"/>
        </w:rPr>
        <w:t>Партнёра</w:t>
      </w:r>
      <w:r w:rsidR="00234C4B" w:rsidRPr="008664F6">
        <w:rPr>
          <w:sz w:val="28"/>
        </w:rPr>
        <w:t xml:space="preserve"> СМНК. </w:t>
      </w:r>
    </w:p>
    <w:p w:rsidR="00DB0100" w:rsidRPr="008664F6" w:rsidRDefault="00FE1177" w:rsidP="008373D3">
      <w:pPr>
        <w:pStyle w:val="1"/>
        <w:keepLines w:val="0"/>
        <w:spacing w:before="240" w:after="240"/>
        <w:ind w:left="1190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49" w:name="_Toc24324801"/>
      <w:r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>5</w:t>
      </w:r>
      <w:r w:rsidR="00DB0100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</w:t>
      </w:r>
      <w:r w:rsidR="002E4A7A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>5</w:t>
      </w:r>
      <w:r w:rsidR="00DB0100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. </w:t>
      </w:r>
      <w:r w:rsidR="007B7EBB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Основной </w:t>
      </w:r>
      <w:r w:rsidR="00AA6069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рабочий </w:t>
      </w:r>
      <w:r w:rsidR="007B7EBB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>цикл</w:t>
      </w:r>
      <w:bookmarkEnd w:id="49"/>
      <w:r w:rsidR="00DB0100" w:rsidRPr="008664F6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 </w:t>
      </w:r>
    </w:p>
    <w:p w:rsidR="002C5D12" w:rsidRPr="008664F6" w:rsidRDefault="002C5D12" w:rsidP="008373D3">
      <w:pPr>
        <w:spacing w:after="120" w:line="276" w:lineRule="auto"/>
        <w:ind w:firstLine="567"/>
        <w:jc w:val="both"/>
        <w:rPr>
          <w:color w:val="000000" w:themeColor="text1"/>
          <w:sz w:val="28"/>
        </w:rPr>
      </w:pPr>
      <w:r w:rsidRPr="008664F6">
        <w:rPr>
          <w:color w:val="000000" w:themeColor="text1"/>
          <w:sz w:val="28"/>
        </w:rPr>
        <w:t xml:space="preserve">Выполнение этапов решения </w:t>
      </w:r>
      <w:r w:rsidR="00B52680" w:rsidRPr="008664F6">
        <w:rPr>
          <w:color w:val="000000" w:themeColor="text1"/>
          <w:sz w:val="28"/>
        </w:rPr>
        <w:t xml:space="preserve">общей </w:t>
      </w:r>
      <w:r w:rsidRPr="009C248D">
        <w:rPr>
          <w:color w:val="000000" w:themeColor="text1"/>
          <w:sz w:val="28"/>
        </w:rPr>
        <w:t>задачи (см. рис.</w:t>
      </w:r>
      <w:r w:rsidR="00613787" w:rsidRPr="009C248D">
        <w:rPr>
          <w:color w:val="000000" w:themeColor="text1"/>
          <w:sz w:val="28"/>
        </w:rPr>
        <w:t>1</w:t>
      </w:r>
      <w:r w:rsidRPr="009C248D">
        <w:rPr>
          <w:color w:val="000000" w:themeColor="text1"/>
          <w:sz w:val="28"/>
        </w:rPr>
        <w:t>1) в сочетании</w:t>
      </w:r>
      <w:r w:rsidRPr="008664F6">
        <w:rPr>
          <w:color w:val="000000" w:themeColor="text1"/>
          <w:sz w:val="28"/>
        </w:rPr>
        <w:t xml:space="preserve"> с рядом технологических процедур (например, обновление информации в базе данных), определяет содержание основного рабочего цикла системы. Поскольку в пре</w:t>
      </w:r>
      <w:r w:rsidRPr="008664F6">
        <w:rPr>
          <w:color w:val="000000" w:themeColor="text1"/>
          <w:sz w:val="28"/>
        </w:rPr>
        <w:t>д</w:t>
      </w:r>
      <w:r w:rsidRPr="008664F6">
        <w:rPr>
          <w:color w:val="000000" w:themeColor="text1"/>
          <w:sz w:val="28"/>
        </w:rPr>
        <w:t xml:space="preserve">метной области присутствует не один, а восемьдесят </w:t>
      </w:r>
      <w:r w:rsidR="00B52680" w:rsidRPr="008664F6">
        <w:rPr>
          <w:color w:val="000000" w:themeColor="text1"/>
          <w:sz w:val="28"/>
        </w:rPr>
        <w:t>СЗС</w:t>
      </w:r>
      <w:r w:rsidRPr="008664F6">
        <w:rPr>
          <w:color w:val="000000" w:themeColor="text1"/>
          <w:sz w:val="28"/>
        </w:rPr>
        <w:t>, то по этой причине накладывается также и дополнительное ограничение, связанное с быстроде</w:t>
      </w:r>
      <w:r w:rsidRPr="008664F6">
        <w:rPr>
          <w:color w:val="000000" w:themeColor="text1"/>
          <w:sz w:val="28"/>
        </w:rPr>
        <w:t>й</w:t>
      </w:r>
      <w:r w:rsidRPr="008664F6">
        <w:rPr>
          <w:color w:val="000000" w:themeColor="text1"/>
          <w:sz w:val="28"/>
        </w:rPr>
        <w:t xml:space="preserve">ствием. </w:t>
      </w:r>
      <w:r w:rsidR="00B52680" w:rsidRPr="008664F6">
        <w:rPr>
          <w:color w:val="000000" w:themeColor="text1"/>
          <w:sz w:val="28"/>
        </w:rPr>
        <w:t xml:space="preserve">А именно – </w:t>
      </w:r>
      <w:r w:rsidR="003F1D74" w:rsidRPr="003F1D74">
        <w:rPr>
          <w:color w:val="000000" w:themeColor="text1"/>
          <w:sz w:val="28"/>
        </w:rPr>
        <w:t>АИС</w:t>
      </w:r>
      <w:r w:rsidRPr="008664F6">
        <w:rPr>
          <w:color w:val="000000" w:themeColor="text1"/>
          <w:sz w:val="28"/>
        </w:rPr>
        <w:t xml:space="preserve"> должна заканчивать основной рабочий цикл:</w:t>
      </w:r>
    </w:p>
    <w:p w:rsidR="002C5D12" w:rsidRPr="008664F6" w:rsidRDefault="002C5D12" w:rsidP="008373D3">
      <w:pPr>
        <w:spacing w:after="120" w:line="276" w:lineRule="auto"/>
        <w:ind w:firstLine="567"/>
        <w:jc w:val="both"/>
        <w:rPr>
          <w:color w:val="000000" w:themeColor="text1"/>
          <w:sz w:val="28"/>
        </w:rPr>
      </w:pPr>
      <w:r w:rsidRPr="008664F6">
        <w:rPr>
          <w:color w:val="000000" w:themeColor="text1"/>
          <w:sz w:val="28"/>
        </w:rPr>
        <w:t>•</w:t>
      </w:r>
      <w:r w:rsidRPr="008664F6">
        <w:rPr>
          <w:color w:val="000000" w:themeColor="text1"/>
          <w:sz w:val="28"/>
        </w:rPr>
        <w:tab/>
        <w:t>до начала наступления момента следующего обновления данных монит</w:t>
      </w:r>
      <w:r w:rsidRPr="008664F6">
        <w:rPr>
          <w:color w:val="000000" w:themeColor="text1"/>
          <w:sz w:val="28"/>
        </w:rPr>
        <w:t>о</w:t>
      </w:r>
      <w:r w:rsidRPr="008664F6">
        <w:rPr>
          <w:color w:val="000000" w:themeColor="text1"/>
          <w:sz w:val="28"/>
        </w:rPr>
        <w:t>ринга;</w:t>
      </w:r>
    </w:p>
    <w:p w:rsidR="002C5D12" w:rsidRPr="008664F6" w:rsidRDefault="002C5D12" w:rsidP="008373D3">
      <w:pPr>
        <w:spacing w:after="120" w:line="276" w:lineRule="auto"/>
        <w:ind w:firstLine="567"/>
        <w:jc w:val="both"/>
        <w:rPr>
          <w:color w:val="000000" w:themeColor="text1"/>
          <w:sz w:val="28"/>
        </w:rPr>
      </w:pPr>
      <w:r w:rsidRPr="008664F6">
        <w:rPr>
          <w:color w:val="000000" w:themeColor="text1"/>
          <w:sz w:val="28"/>
        </w:rPr>
        <w:t>•</w:t>
      </w:r>
      <w:r w:rsidRPr="008664F6">
        <w:rPr>
          <w:color w:val="000000" w:themeColor="text1"/>
          <w:sz w:val="28"/>
        </w:rPr>
        <w:tab/>
        <w:t>за время достаточное для того, чтобы ответственные лица могли успеть принять решение, обеспечивающее безопасность людей в первую очередь, и, по возможности, самого спортивного объекта.</w:t>
      </w:r>
    </w:p>
    <w:p w:rsidR="00D17769" w:rsidRPr="008664F6" w:rsidRDefault="007B7EBB" w:rsidP="008373D3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 xml:space="preserve">Решение основных содержательных задач по прогнозированию состояний и оценки рисков и ущерба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осуществляет в рамках регулярно повторяемых и автоматически выполняемых </w:t>
      </w:r>
      <w:r w:rsidR="00FE121F" w:rsidRPr="008664F6">
        <w:rPr>
          <w:b/>
          <w:sz w:val="28"/>
        </w:rPr>
        <w:t>рабочих</w:t>
      </w:r>
      <w:r w:rsidR="00FE121F" w:rsidRPr="008664F6">
        <w:rPr>
          <w:sz w:val="28"/>
        </w:rPr>
        <w:t xml:space="preserve"> </w:t>
      </w:r>
      <w:r w:rsidRPr="008664F6">
        <w:rPr>
          <w:b/>
          <w:sz w:val="28"/>
        </w:rPr>
        <w:t>циклов прогнозирования</w:t>
      </w:r>
      <w:r w:rsidR="00E54CA9" w:rsidRPr="008664F6">
        <w:rPr>
          <w:b/>
          <w:sz w:val="28"/>
        </w:rPr>
        <w:t xml:space="preserve"> и оценки</w:t>
      </w:r>
      <w:r w:rsidR="00FE121F" w:rsidRPr="008664F6">
        <w:rPr>
          <w:b/>
          <w:sz w:val="28"/>
        </w:rPr>
        <w:t xml:space="preserve"> </w:t>
      </w:r>
      <w:r w:rsidR="00FE121F" w:rsidRPr="008664F6">
        <w:rPr>
          <w:sz w:val="28"/>
        </w:rPr>
        <w:t>(д</w:t>
      </w:r>
      <w:r w:rsidR="00FE121F" w:rsidRPr="008664F6">
        <w:rPr>
          <w:sz w:val="28"/>
        </w:rPr>
        <w:t>а</w:t>
      </w:r>
      <w:r w:rsidR="00FE121F" w:rsidRPr="008664F6">
        <w:rPr>
          <w:sz w:val="28"/>
        </w:rPr>
        <w:t>лее –</w:t>
      </w:r>
      <w:r w:rsidR="00FE121F" w:rsidRPr="008664F6">
        <w:rPr>
          <w:b/>
          <w:sz w:val="28"/>
        </w:rPr>
        <w:t xml:space="preserve"> рабочий цикл</w:t>
      </w:r>
      <w:r w:rsidR="004D3E66" w:rsidRPr="008664F6">
        <w:rPr>
          <w:b/>
          <w:sz w:val="28"/>
        </w:rPr>
        <w:t xml:space="preserve"> </w:t>
      </w:r>
      <w:r w:rsidR="003F1D74" w:rsidRPr="003F1D74">
        <w:rPr>
          <w:sz w:val="28"/>
        </w:rPr>
        <w:t>АИС</w:t>
      </w:r>
      <w:r w:rsidR="00FE121F" w:rsidRPr="008664F6">
        <w:rPr>
          <w:sz w:val="28"/>
        </w:rPr>
        <w:t>)</w:t>
      </w:r>
      <w:r w:rsidRPr="008664F6">
        <w:rPr>
          <w:sz w:val="28"/>
        </w:rPr>
        <w:t xml:space="preserve">. Момент запуска каждого такого </w:t>
      </w:r>
      <w:r w:rsidR="00FE121F" w:rsidRPr="008664F6">
        <w:rPr>
          <w:b/>
          <w:sz w:val="28"/>
        </w:rPr>
        <w:t xml:space="preserve">рабочего </w:t>
      </w:r>
      <w:r w:rsidRPr="008664F6">
        <w:rPr>
          <w:b/>
          <w:sz w:val="28"/>
        </w:rPr>
        <w:t xml:space="preserve">цикла </w:t>
      </w:r>
      <w:r w:rsidRPr="008664F6">
        <w:rPr>
          <w:sz w:val="28"/>
        </w:rPr>
        <w:t xml:space="preserve">определяется соответствующими настройками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, которые, в свою очередь, заданы для неё исходя из минимального значения шага мониторинга в </w:t>
      </w:r>
      <w:r w:rsidR="003F1D74" w:rsidRPr="003F1D74">
        <w:rPr>
          <w:sz w:val="28"/>
        </w:rPr>
        <w:t>АИС</w:t>
      </w:r>
      <w:r w:rsidR="00F00808" w:rsidRPr="008664F6">
        <w:rPr>
          <w:b/>
          <w:sz w:val="28"/>
        </w:rPr>
        <w:t xml:space="preserve"> </w:t>
      </w:r>
      <w:r w:rsidR="00F00808" w:rsidRPr="008664F6">
        <w:rPr>
          <w:sz w:val="28"/>
        </w:rPr>
        <w:t>(в</w:t>
      </w:r>
      <w:r w:rsidR="00F00808" w:rsidRPr="008664F6">
        <w:rPr>
          <w:sz w:val="28"/>
        </w:rPr>
        <w:t>ы</w:t>
      </w:r>
      <w:r w:rsidR="00F00808" w:rsidRPr="008664F6">
        <w:rPr>
          <w:sz w:val="28"/>
        </w:rPr>
        <w:t>бирается из учета шагов мониторинга по всем СЗС)</w:t>
      </w:r>
      <w:r w:rsidRPr="008664F6">
        <w:rPr>
          <w:sz w:val="28"/>
        </w:rPr>
        <w:t xml:space="preserve">. </w:t>
      </w:r>
      <w:r w:rsidR="00F00808" w:rsidRPr="008664F6">
        <w:rPr>
          <w:sz w:val="28"/>
        </w:rPr>
        <w:t xml:space="preserve">Значением по умолчанию для этого параметра составляет </w:t>
      </w:r>
      <w:r w:rsidRPr="008664F6">
        <w:rPr>
          <w:sz w:val="28"/>
        </w:rPr>
        <w:t>30 минут. Это значит, что каждые 30 мин.</w:t>
      </w:r>
      <w:r w:rsidR="00E54CA9" w:rsidRPr="008664F6">
        <w:rPr>
          <w:sz w:val="28"/>
        </w:rPr>
        <w:t xml:space="preserve"> (отн</w:t>
      </w:r>
      <w:r w:rsidR="00E54CA9" w:rsidRPr="008664F6">
        <w:rPr>
          <w:sz w:val="28"/>
        </w:rPr>
        <w:t>о</w:t>
      </w:r>
      <w:r w:rsidR="00E54CA9" w:rsidRPr="008664F6">
        <w:rPr>
          <w:sz w:val="28"/>
        </w:rPr>
        <w:t>сительно начала последнего выполненного рабочего цикла)</w:t>
      </w:r>
      <w:r w:rsidRPr="008664F6">
        <w:rPr>
          <w:sz w:val="28"/>
        </w:rPr>
        <w:t xml:space="preserve"> </w:t>
      </w:r>
      <w:r w:rsidR="003F1D74" w:rsidRPr="003F1D74">
        <w:rPr>
          <w:sz w:val="28"/>
        </w:rPr>
        <w:t>АИС</w:t>
      </w:r>
      <w:r w:rsidR="004D3E66" w:rsidRPr="008664F6">
        <w:rPr>
          <w:sz w:val="28"/>
        </w:rPr>
        <w:t xml:space="preserve"> </w:t>
      </w:r>
      <w:r w:rsidRPr="008664F6">
        <w:rPr>
          <w:sz w:val="28"/>
        </w:rPr>
        <w:t>запускает оч</w:t>
      </w:r>
      <w:r w:rsidRPr="008664F6">
        <w:rPr>
          <w:sz w:val="28"/>
        </w:rPr>
        <w:t>е</w:t>
      </w:r>
      <w:r w:rsidRPr="008664F6">
        <w:rPr>
          <w:sz w:val="28"/>
        </w:rPr>
        <w:t xml:space="preserve">редной </w:t>
      </w:r>
      <w:r w:rsidR="00FE121F" w:rsidRPr="008664F6">
        <w:rPr>
          <w:b/>
          <w:sz w:val="28"/>
        </w:rPr>
        <w:t xml:space="preserve">рабочий </w:t>
      </w:r>
      <w:r w:rsidRPr="008664F6">
        <w:rPr>
          <w:b/>
          <w:sz w:val="28"/>
        </w:rPr>
        <w:t>цикл</w:t>
      </w:r>
      <w:r w:rsidRPr="008664F6">
        <w:rPr>
          <w:sz w:val="28"/>
        </w:rPr>
        <w:t xml:space="preserve">, который представляют собой последовательность </w:t>
      </w:r>
      <w:r w:rsidR="009C106B" w:rsidRPr="008664F6">
        <w:rPr>
          <w:sz w:val="28"/>
        </w:rPr>
        <w:t>проц</w:t>
      </w:r>
      <w:r w:rsidR="009C106B" w:rsidRPr="008664F6">
        <w:rPr>
          <w:sz w:val="28"/>
        </w:rPr>
        <w:t>е</w:t>
      </w:r>
      <w:r w:rsidR="009C106B" w:rsidRPr="008664F6">
        <w:rPr>
          <w:sz w:val="28"/>
        </w:rPr>
        <w:t>дур</w:t>
      </w:r>
      <w:r w:rsidR="00F00808" w:rsidRPr="008664F6">
        <w:rPr>
          <w:sz w:val="28"/>
        </w:rPr>
        <w:t>,</w:t>
      </w:r>
      <w:r w:rsidR="009C106B" w:rsidRPr="008664F6">
        <w:rPr>
          <w:sz w:val="28"/>
        </w:rPr>
        <w:t xml:space="preserve"> </w:t>
      </w:r>
      <w:r w:rsidR="009C106B" w:rsidRPr="009C248D">
        <w:rPr>
          <w:sz w:val="28"/>
        </w:rPr>
        <w:t>показан</w:t>
      </w:r>
      <w:r w:rsidR="00C81597" w:rsidRPr="009C248D">
        <w:rPr>
          <w:sz w:val="28"/>
        </w:rPr>
        <w:t>ную</w:t>
      </w:r>
      <w:r w:rsidR="009C106B" w:rsidRPr="009C248D">
        <w:rPr>
          <w:sz w:val="28"/>
        </w:rPr>
        <w:t xml:space="preserve"> на рис.</w:t>
      </w:r>
      <w:r w:rsidR="00C81597" w:rsidRPr="009C248D">
        <w:rPr>
          <w:sz w:val="28"/>
        </w:rPr>
        <w:t>1</w:t>
      </w:r>
      <w:r w:rsidR="00613787" w:rsidRPr="009C248D">
        <w:rPr>
          <w:sz w:val="28"/>
        </w:rPr>
        <w:t>7</w:t>
      </w:r>
      <w:r w:rsidR="009C106B" w:rsidRPr="009C248D">
        <w:rPr>
          <w:sz w:val="28"/>
        </w:rPr>
        <w:t>.</w:t>
      </w:r>
      <w:r w:rsidR="00D17769" w:rsidRPr="008664F6">
        <w:rPr>
          <w:sz w:val="28"/>
        </w:rPr>
        <w:t xml:space="preserve"> </w:t>
      </w:r>
    </w:p>
    <w:p w:rsidR="00F64928" w:rsidRPr="008664F6" w:rsidRDefault="00F64928" w:rsidP="008373D3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 xml:space="preserve">Объединение всех наиболее важных задач в рамках единого </w:t>
      </w:r>
      <w:r w:rsidRPr="008664F6">
        <w:rPr>
          <w:b/>
          <w:sz w:val="28"/>
        </w:rPr>
        <w:t>рабочего ци</w:t>
      </w:r>
      <w:r w:rsidRPr="008664F6">
        <w:rPr>
          <w:b/>
          <w:sz w:val="28"/>
        </w:rPr>
        <w:t>к</w:t>
      </w:r>
      <w:r w:rsidRPr="008664F6">
        <w:rPr>
          <w:b/>
          <w:sz w:val="28"/>
        </w:rPr>
        <w:t>ла</w:t>
      </w:r>
      <w:r w:rsidRPr="008664F6">
        <w:rPr>
          <w:sz w:val="28"/>
        </w:rPr>
        <w:t xml:space="preserve">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является необходимым с точки зрения всей логики решения задачи пр</w:t>
      </w:r>
      <w:r w:rsidRPr="008664F6">
        <w:rPr>
          <w:sz w:val="28"/>
        </w:rPr>
        <w:t>о</w:t>
      </w:r>
      <w:r w:rsidRPr="008664F6">
        <w:rPr>
          <w:sz w:val="28"/>
        </w:rPr>
        <w:t>гнозирования состояний и оценки рисков в целом.</w:t>
      </w:r>
    </w:p>
    <w:p w:rsidR="00D17769" w:rsidRPr="008664F6" w:rsidRDefault="00D17769" w:rsidP="008373D3">
      <w:pPr>
        <w:spacing w:after="120" w:line="276" w:lineRule="auto"/>
        <w:ind w:firstLine="680"/>
        <w:jc w:val="both"/>
        <w:rPr>
          <w:b/>
          <w:sz w:val="28"/>
        </w:rPr>
      </w:pPr>
      <w:r w:rsidRPr="008664F6">
        <w:rPr>
          <w:b/>
          <w:sz w:val="28"/>
        </w:rPr>
        <w:t xml:space="preserve">а) Актуализация базы данных. </w:t>
      </w:r>
    </w:p>
    <w:p w:rsidR="008664F6" w:rsidRPr="001D0DC9" w:rsidRDefault="00D17769" w:rsidP="00056124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 xml:space="preserve">Активный </w:t>
      </w:r>
      <w:r w:rsidRPr="008664F6">
        <w:rPr>
          <w:b/>
          <w:sz w:val="28"/>
        </w:rPr>
        <w:t>СФМ</w:t>
      </w:r>
      <w:r w:rsidRPr="008664F6">
        <w:rPr>
          <w:sz w:val="28"/>
        </w:rPr>
        <w:t xml:space="preserve"> связывается с сервером СМНК и, получив доступ к пе</w:t>
      </w:r>
      <w:r w:rsidRPr="008664F6">
        <w:rPr>
          <w:sz w:val="28"/>
        </w:rPr>
        <w:t>р</w:t>
      </w:r>
      <w:r w:rsidRPr="008664F6">
        <w:rPr>
          <w:sz w:val="28"/>
        </w:rPr>
        <w:t>вичным файлам исходных данных</w:t>
      </w:r>
      <w:r w:rsidR="003D62F9" w:rsidRPr="008664F6">
        <w:rPr>
          <w:sz w:val="28"/>
        </w:rPr>
        <w:t xml:space="preserve"> (</w:t>
      </w:r>
      <w:r w:rsidR="003D62F9" w:rsidRPr="008664F6">
        <w:rPr>
          <w:b/>
          <w:sz w:val="28"/>
        </w:rPr>
        <w:t>ПФД</w:t>
      </w:r>
      <w:r w:rsidR="003D62F9" w:rsidRPr="008664F6">
        <w:rPr>
          <w:sz w:val="28"/>
        </w:rPr>
        <w:t>)</w:t>
      </w:r>
      <w:r w:rsidRPr="008664F6">
        <w:rPr>
          <w:sz w:val="28"/>
        </w:rPr>
        <w:t>, производит выборку и занесение в б</w:t>
      </w:r>
      <w:r w:rsidRPr="008664F6">
        <w:rPr>
          <w:sz w:val="28"/>
        </w:rPr>
        <w:t>а</w:t>
      </w:r>
      <w:r w:rsidRPr="008664F6">
        <w:rPr>
          <w:sz w:val="28"/>
        </w:rPr>
        <w:t xml:space="preserve">зу данных </w:t>
      </w:r>
      <w:r w:rsidR="003F1D74" w:rsidRPr="003F1D74">
        <w:rPr>
          <w:sz w:val="28"/>
        </w:rPr>
        <w:t>АИС</w:t>
      </w:r>
      <w:r w:rsidR="004D3E66" w:rsidRPr="008664F6">
        <w:rPr>
          <w:sz w:val="28"/>
        </w:rPr>
        <w:t xml:space="preserve"> </w:t>
      </w:r>
      <w:r w:rsidRPr="008664F6">
        <w:rPr>
          <w:sz w:val="28"/>
        </w:rPr>
        <w:t>только той информации (показаний датчиков), которая в ней о</w:t>
      </w:r>
      <w:r w:rsidRPr="008664F6">
        <w:rPr>
          <w:sz w:val="28"/>
        </w:rPr>
        <w:t>т</w:t>
      </w:r>
      <w:r w:rsidRPr="008664F6">
        <w:rPr>
          <w:sz w:val="28"/>
        </w:rPr>
        <w:t>сутствует</w:t>
      </w:r>
      <w:r w:rsidR="00706B82" w:rsidRPr="008664F6">
        <w:rPr>
          <w:sz w:val="28"/>
        </w:rPr>
        <w:t xml:space="preserve"> и</w:t>
      </w:r>
      <w:r w:rsidRPr="008664F6">
        <w:rPr>
          <w:sz w:val="28"/>
        </w:rPr>
        <w:t xml:space="preserve"> </w:t>
      </w:r>
      <w:r w:rsidR="00706B82" w:rsidRPr="008664F6">
        <w:rPr>
          <w:sz w:val="28"/>
        </w:rPr>
        <w:t>т</w:t>
      </w:r>
      <w:r w:rsidRPr="008664F6">
        <w:rPr>
          <w:sz w:val="28"/>
        </w:rPr>
        <w:t xml:space="preserve">аким образом производится добавление новых данных с объектов мониторинга в базу данных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>.</w:t>
      </w:r>
      <w:r w:rsidR="003D62F9" w:rsidRPr="008664F6">
        <w:rPr>
          <w:sz w:val="28"/>
        </w:rPr>
        <w:t xml:space="preserve"> </w:t>
      </w:r>
      <w:r w:rsidRPr="008664F6">
        <w:rPr>
          <w:sz w:val="28"/>
        </w:rPr>
        <w:t xml:space="preserve">Данная работа производится автоматически и пример работы </w:t>
      </w:r>
      <w:r w:rsidRPr="008664F6">
        <w:rPr>
          <w:b/>
          <w:sz w:val="28"/>
        </w:rPr>
        <w:t>СФМ</w:t>
      </w:r>
      <w:r w:rsidRPr="008664F6">
        <w:rPr>
          <w:sz w:val="28"/>
        </w:rPr>
        <w:t xml:space="preserve"> в этой части показан на </w:t>
      </w:r>
      <w:r w:rsidRPr="009C248D">
        <w:rPr>
          <w:sz w:val="28"/>
        </w:rPr>
        <w:t>рис.</w:t>
      </w:r>
      <w:r w:rsidR="00C81597" w:rsidRPr="009C248D">
        <w:rPr>
          <w:sz w:val="28"/>
        </w:rPr>
        <w:t>1</w:t>
      </w:r>
      <w:r w:rsidR="00613787" w:rsidRPr="009C248D">
        <w:rPr>
          <w:sz w:val="28"/>
        </w:rPr>
        <w:t>8</w:t>
      </w:r>
      <w:r w:rsidR="002537AD" w:rsidRPr="009C248D">
        <w:rPr>
          <w:sz w:val="28"/>
        </w:rPr>
        <w:t>.</w:t>
      </w:r>
      <w:r w:rsidRPr="008664F6">
        <w:rPr>
          <w:sz w:val="28"/>
        </w:rPr>
        <w:t xml:space="preserve"> </w:t>
      </w:r>
    </w:p>
    <w:p w:rsidR="002537AD" w:rsidRDefault="002537AD" w:rsidP="00D17769">
      <w:pPr>
        <w:spacing w:after="120" w:line="360" w:lineRule="auto"/>
        <w:ind w:firstLine="680"/>
        <w:jc w:val="both"/>
        <w:sectPr w:rsidR="002537AD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2537AD" w:rsidRPr="00FE121F" w:rsidRDefault="002537AD" w:rsidP="002537AD">
      <w:pPr>
        <w:spacing w:after="120"/>
        <w:jc w:val="both"/>
      </w:pPr>
      <w:r>
        <w:rPr>
          <w:noProof/>
        </w:rPr>
        <w:lastRenderedPageBreak/>
        <w:drawing>
          <wp:inline distT="0" distB="0" distL="0" distR="0" wp14:anchorId="5FAAADE0" wp14:editId="31DD530D">
            <wp:extent cx="6225969" cy="9128760"/>
            <wp:effectExtent l="0" t="0" r="381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абочий цикл - 1.jpg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913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7AD" w:rsidRDefault="002537AD" w:rsidP="002537AD">
      <w:pPr>
        <w:jc w:val="center"/>
        <w:rPr>
          <w:b/>
          <w:highlight w:val="yellow"/>
        </w:rPr>
        <w:sectPr w:rsidR="002537AD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  <w:r w:rsidRPr="00BD3E25">
        <w:t>Рис</w:t>
      </w:r>
      <w:r w:rsidR="00C81597">
        <w:t>унок 1</w:t>
      </w:r>
      <w:r w:rsidR="00613787">
        <w:t>7</w:t>
      </w:r>
      <w:r w:rsidR="00C81597">
        <w:t>.</w:t>
      </w:r>
      <w:r w:rsidRPr="00BD3E25">
        <w:t xml:space="preserve">   Основной рабочий цикл </w:t>
      </w:r>
      <w:r w:rsidR="003F1D74" w:rsidRPr="003F1D74">
        <w:rPr>
          <w:sz w:val="28"/>
        </w:rPr>
        <w:t>АИС</w:t>
      </w:r>
      <w:r w:rsidR="00463325">
        <w:rPr>
          <w:b/>
        </w:rPr>
        <w:t xml:space="preserve"> </w:t>
      </w:r>
    </w:p>
    <w:p w:rsidR="002537AD" w:rsidRDefault="002537AD" w:rsidP="002537AD">
      <w:pPr>
        <w:jc w:val="both"/>
      </w:pPr>
      <w:r>
        <w:rPr>
          <w:noProof/>
        </w:rPr>
        <w:lastRenderedPageBreak/>
        <w:drawing>
          <wp:inline distT="0" distB="0" distL="0" distR="0" wp14:anchorId="12C7EA0D" wp14:editId="1A6A9D69">
            <wp:extent cx="6226349" cy="902970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Монитор - загрузка ПФД - 2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903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5A4" w:rsidRPr="00BD3E25" w:rsidRDefault="002537AD" w:rsidP="002537AD">
      <w:pPr>
        <w:spacing w:before="240"/>
        <w:jc w:val="center"/>
        <w:rPr>
          <w:b/>
        </w:rPr>
      </w:pPr>
      <w:r w:rsidRPr="00BD3E25">
        <w:t>Рис</w:t>
      </w:r>
      <w:r w:rsidR="00C81597">
        <w:t>унок</w:t>
      </w:r>
      <w:r w:rsidRPr="00BD3E25">
        <w:t xml:space="preserve"> </w:t>
      </w:r>
      <w:r w:rsidR="00613787">
        <w:t>18</w:t>
      </w:r>
      <w:r w:rsidR="00C81597">
        <w:t>.</w:t>
      </w:r>
      <w:r w:rsidRPr="00BD3E25">
        <w:t xml:space="preserve">  Монитор СФМ при обновлении базы данных </w:t>
      </w:r>
      <w:r w:rsidR="003F1D74" w:rsidRPr="003F1D74">
        <w:rPr>
          <w:sz w:val="28"/>
        </w:rPr>
        <w:t>АИС</w:t>
      </w:r>
      <w:r w:rsidR="00C4630C" w:rsidRPr="00BD3E25">
        <w:rPr>
          <w:b/>
        </w:rPr>
        <w:t xml:space="preserve"> </w:t>
      </w:r>
    </w:p>
    <w:p w:rsidR="00C4630C" w:rsidRDefault="00C4630C" w:rsidP="002537AD">
      <w:pPr>
        <w:spacing w:before="240"/>
        <w:jc w:val="center"/>
        <w:rPr>
          <w:b/>
          <w:highlight w:val="yellow"/>
        </w:rPr>
        <w:sectPr w:rsidR="00C4630C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056124" w:rsidRPr="008664F6" w:rsidRDefault="00056124" w:rsidP="00056124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lastRenderedPageBreak/>
        <w:t xml:space="preserve">б) </w:t>
      </w:r>
      <w:r w:rsidRPr="008664F6">
        <w:rPr>
          <w:b/>
          <w:sz w:val="28"/>
        </w:rPr>
        <w:t>Прогнозирование показаний действующих датчиков</w:t>
      </w:r>
      <w:r w:rsidRPr="008664F6">
        <w:rPr>
          <w:sz w:val="28"/>
        </w:rPr>
        <w:t xml:space="preserve"> (деформация, температура, контроль трещин и дефектов, и др.).</w:t>
      </w:r>
    </w:p>
    <w:p w:rsidR="00056124" w:rsidRPr="001D0DC9" w:rsidRDefault="00056124" w:rsidP="00056124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>В гл.4 было кратко представлено математическое обеспечение, реализова</w:t>
      </w:r>
      <w:r w:rsidRPr="008664F6">
        <w:rPr>
          <w:sz w:val="28"/>
        </w:rPr>
        <w:t>н</w:t>
      </w:r>
      <w:r w:rsidRPr="008664F6">
        <w:rPr>
          <w:sz w:val="28"/>
        </w:rPr>
        <w:t xml:space="preserve">ное в </w:t>
      </w:r>
      <w:r w:rsidRPr="003F1D74">
        <w:rPr>
          <w:sz w:val="28"/>
        </w:rPr>
        <w:t>АИС</w:t>
      </w:r>
      <w:r w:rsidRPr="008664F6">
        <w:rPr>
          <w:sz w:val="28"/>
        </w:rPr>
        <w:t xml:space="preserve">. Основой использованного в </w:t>
      </w:r>
      <w:r w:rsidRPr="003F1D74">
        <w:rPr>
          <w:sz w:val="28"/>
        </w:rPr>
        <w:t>АИС</w:t>
      </w:r>
      <w:r w:rsidRPr="008664F6">
        <w:rPr>
          <w:sz w:val="28"/>
        </w:rPr>
        <w:t xml:space="preserve"> математического аппарата является модифицированная модель рекуррентной ИНС Элмана, которая используется для прогнозирования показаний датчиков. В ходе разработки математического обеспечения </w:t>
      </w:r>
      <w:r w:rsidRPr="003F1D74">
        <w:rPr>
          <w:sz w:val="28"/>
        </w:rPr>
        <w:t>АИС</w:t>
      </w:r>
      <w:r w:rsidRPr="008664F6">
        <w:rPr>
          <w:sz w:val="28"/>
        </w:rPr>
        <w:t xml:space="preserve"> в структуру и процессы функционирования стандартной ИНС Элмана был внесен ряд важных модификаций, которые серьёзно повлияли на точность и скорость прогнозирования. Эта модель ИНС была выбрана потому, что по результатам сравнительного исследования различных методов прогноз</w:t>
      </w:r>
      <w:r w:rsidRPr="008664F6">
        <w:rPr>
          <w:sz w:val="28"/>
        </w:rPr>
        <w:t>и</w:t>
      </w:r>
      <w:r w:rsidRPr="008664F6">
        <w:rPr>
          <w:sz w:val="28"/>
        </w:rPr>
        <w:t xml:space="preserve">рования она показала лучшие точность и быстродействие. </w:t>
      </w:r>
    </w:p>
    <w:p w:rsidR="00F64928" w:rsidRPr="008664F6" w:rsidRDefault="00C81597" w:rsidP="00DC7420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>Это обусловлено тем, что ИНС Элмана является одним из видов реку</w:t>
      </w:r>
      <w:r w:rsidRPr="008664F6">
        <w:rPr>
          <w:sz w:val="28"/>
        </w:rPr>
        <w:t>р</w:t>
      </w:r>
      <w:r w:rsidRPr="008664F6">
        <w:rPr>
          <w:sz w:val="28"/>
        </w:rPr>
        <w:t>рентной нейронной сети – т.е. на её вход надо подать, помимо входного вектора, выходной с задержкой на один или несколько тактов. Этот класс ИНС более пр</w:t>
      </w:r>
      <w:r w:rsidRPr="008664F6">
        <w:rPr>
          <w:sz w:val="28"/>
        </w:rPr>
        <w:t>и</w:t>
      </w:r>
      <w:r w:rsidRPr="008664F6">
        <w:rPr>
          <w:sz w:val="28"/>
        </w:rPr>
        <w:t>годен к решению задач аппроксимации и экстраполяции, поскольку позволяют учесть предысторию наблюдаемых процессов и накопить информацию для в</w:t>
      </w:r>
      <w:r w:rsidRPr="008664F6">
        <w:rPr>
          <w:sz w:val="28"/>
        </w:rPr>
        <w:t>ы</w:t>
      </w:r>
      <w:r w:rsidRPr="008664F6">
        <w:rPr>
          <w:sz w:val="28"/>
        </w:rPr>
        <w:t xml:space="preserve">работки правильного итогового значения. </w:t>
      </w:r>
      <w:r w:rsidR="00F64928" w:rsidRPr="008664F6">
        <w:rPr>
          <w:sz w:val="28"/>
        </w:rPr>
        <w:t>Ключевой особенностью этих ИНС я</w:t>
      </w:r>
      <w:r w:rsidR="00F64928" w:rsidRPr="008664F6">
        <w:rPr>
          <w:sz w:val="28"/>
        </w:rPr>
        <w:t>в</w:t>
      </w:r>
      <w:r w:rsidR="00F64928" w:rsidRPr="008664F6">
        <w:rPr>
          <w:sz w:val="28"/>
        </w:rPr>
        <w:t>ляется запоминание последовательностей и за счет наличия обратных связей, р</w:t>
      </w:r>
      <w:r w:rsidR="00F64928" w:rsidRPr="008664F6">
        <w:rPr>
          <w:sz w:val="28"/>
        </w:rPr>
        <w:t>е</w:t>
      </w:r>
      <w:r w:rsidR="00F64928" w:rsidRPr="008664F6">
        <w:rPr>
          <w:sz w:val="28"/>
        </w:rPr>
        <w:t>куррентная сеть может предсказывать последующее значение при подаче на вход текущего значения временного ряда. Используя метод прогнозирования на осн</w:t>
      </w:r>
      <w:r w:rsidR="00F64928" w:rsidRPr="008664F6">
        <w:rPr>
          <w:sz w:val="28"/>
        </w:rPr>
        <w:t>о</w:t>
      </w:r>
      <w:r w:rsidR="00F64928" w:rsidRPr="008664F6">
        <w:rPr>
          <w:sz w:val="28"/>
        </w:rPr>
        <w:t xml:space="preserve">ве ИНС Элмана, </w:t>
      </w:r>
      <w:r w:rsidR="003F1D74" w:rsidRPr="003F1D74">
        <w:rPr>
          <w:sz w:val="28"/>
        </w:rPr>
        <w:t>АИС</w:t>
      </w:r>
      <w:r w:rsidR="00F64928" w:rsidRPr="008664F6">
        <w:rPr>
          <w:sz w:val="28"/>
        </w:rPr>
        <w:t xml:space="preserve"> осуществляет вычисление возможных будущих значений всех датчиков для всех объектов мониторинга на заданный период упреждения и с заданным шагом упреждения, «укладываясь» в требования к рабочему циклу (см. выше) с большим «запасом».</w:t>
      </w:r>
    </w:p>
    <w:p w:rsidR="00A54410" w:rsidRPr="008664F6" w:rsidRDefault="00F64928" w:rsidP="00DC7420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 xml:space="preserve">Внесенные разработчиками в модель </w:t>
      </w:r>
      <w:r w:rsidR="00A54410" w:rsidRPr="008664F6">
        <w:rPr>
          <w:sz w:val="28"/>
        </w:rPr>
        <w:t xml:space="preserve">ИНС Элмана </w:t>
      </w:r>
      <w:r w:rsidRPr="008664F6">
        <w:rPr>
          <w:sz w:val="28"/>
        </w:rPr>
        <w:t xml:space="preserve">модификации </w:t>
      </w:r>
      <w:r w:rsidR="00A54410" w:rsidRPr="008664F6">
        <w:rPr>
          <w:sz w:val="28"/>
        </w:rPr>
        <w:t>знач</w:t>
      </w:r>
      <w:r w:rsidR="00A54410" w:rsidRPr="008664F6">
        <w:rPr>
          <w:sz w:val="28"/>
        </w:rPr>
        <w:t>и</w:t>
      </w:r>
      <w:r w:rsidR="00A54410" w:rsidRPr="008664F6">
        <w:rPr>
          <w:sz w:val="28"/>
        </w:rPr>
        <w:t>тельно повысили быстродействие метода, что позволило его применять в режиме «мягкого» реального времени на всем множестве объектов мониторинга.</w:t>
      </w:r>
    </w:p>
    <w:p w:rsidR="009105A4" w:rsidRPr="008664F6" w:rsidRDefault="009105A4" w:rsidP="00DC7420">
      <w:pPr>
        <w:spacing w:after="120" w:line="276" w:lineRule="auto"/>
        <w:ind w:firstLine="567"/>
        <w:jc w:val="both"/>
        <w:rPr>
          <w:b/>
          <w:sz w:val="28"/>
        </w:rPr>
      </w:pPr>
      <w:r w:rsidRPr="008664F6">
        <w:rPr>
          <w:b/>
          <w:sz w:val="28"/>
        </w:rPr>
        <w:t>в) Прогнозирование состояния объекта мониторинга.</w:t>
      </w:r>
    </w:p>
    <w:p w:rsidR="009105A4" w:rsidRPr="008664F6" w:rsidRDefault="009105A4" w:rsidP="00DC7420">
      <w:pPr>
        <w:spacing w:after="120" w:line="276" w:lineRule="auto"/>
        <w:ind w:firstLine="567"/>
        <w:jc w:val="both"/>
        <w:rPr>
          <w:sz w:val="28"/>
        </w:rPr>
      </w:pPr>
      <w:r w:rsidRPr="008664F6">
        <w:rPr>
          <w:sz w:val="28"/>
        </w:rPr>
        <w:t xml:space="preserve">На основании деланных прогнозов показаний измерительных устройств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выполняет прогноз состояний объектов мониторинга </w:t>
      </w:r>
      <w:r w:rsidR="00C14843" w:rsidRPr="008664F6">
        <w:rPr>
          <w:sz w:val="28"/>
        </w:rPr>
        <w:t xml:space="preserve">только </w:t>
      </w:r>
      <w:r w:rsidRPr="008664F6">
        <w:rPr>
          <w:sz w:val="28"/>
        </w:rPr>
        <w:t xml:space="preserve">на первую точку упреждения. </w:t>
      </w:r>
    </w:p>
    <w:p w:rsidR="000E369F" w:rsidRPr="008664F6" w:rsidRDefault="000E369F" w:rsidP="000E369F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 xml:space="preserve">Описание этой функциональности </w:t>
      </w:r>
      <w:r w:rsidRPr="003F1D74">
        <w:rPr>
          <w:sz w:val="28"/>
        </w:rPr>
        <w:t>АИС</w:t>
      </w:r>
      <w:r w:rsidRPr="008664F6">
        <w:rPr>
          <w:sz w:val="28"/>
        </w:rPr>
        <w:t xml:space="preserve"> </w:t>
      </w:r>
      <w:r w:rsidRPr="009C248D">
        <w:rPr>
          <w:sz w:val="28"/>
        </w:rPr>
        <w:t>было дано в п.4.3.3.</w:t>
      </w:r>
    </w:p>
    <w:p w:rsidR="00AA6069" w:rsidRPr="008664F6" w:rsidRDefault="000E369F" w:rsidP="00DC7420">
      <w:pPr>
        <w:spacing w:after="120" w:line="276" w:lineRule="auto"/>
        <w:ind w:firstLine="680"/>
        <w:jc w:val="both"/>
        <w:rPr>
          <w:sz w:val="28"/>
        </w:rPr>
      </w:pPr>
      <w:r>
        <w:rPr>
          <w:sz w:val="28"/>
        </w:rPr>
        <w:t>Добавим, что о</w:t>
      </w:r>
      <w:r w:rsidR="00AA6069" w:rsidRPr="008664F6">
        <w:rPr>
          <w:sz w:val="28"/>
        </w:rPr>
        <w:t>тображение определенного на ближайшую точку упрежд</w:t>
      </w:r>
      <w:r w:rsidR="00AA6069" w:rsidRPr="008664F6">
        <w:rPr>
          <w:sz w:val="28"/>
        </w:rPr>
        <w:t>е</w:t>
      </w:r>
      <w:r w:rsidR="00AA6069" w:rsidRPr="008664F6">
        <w:rPr>
          <w:sz w:val="28"/>
        </w:rPr>
        <w:t xml:space="preserve">ния прогнозного состояния СЗС помечается соответствующим цветом в </w:t>
      </w:r>
      <w:r>
        <w:rPr>
          <w:sz w:val="28"/>
        </w:rPr>
        <w:t>соотве</w:t>
      </w:r>
      <w:r>
        <w:rPr>
          <w:sz w:val="28"/>
        </w:rPr>
        <w:t>т</w:t>
      </w:r>
      <w:r>
        <w:rPr>
          <w:sz w:val="28"/>
        </w:rPr>
        <w:t xml:space="preserve">ствующих </w:t>
      </w:r>
      <w:r w:rsidR="00AA6069" w:rsidRPr="008664F6">
        <w:rPr>
          <w:sz w:val="28"/>
        </w:rPr>
        <w:t xml:space="preserve">экранах </w:t>
      </w:r>
      <w:r w:rsidR="00AA6069" w:rsidRPr="008664F6">
        <w:rPr>
          <w:b/>
          <w:sz w:val="28"/>
        </w:rPr>
        <w:t>АКМ</w:t>
      </w:r>
      <w:r w:rsidR="00AA6069" w:rsidRPr="008664F6">
        <w:rPr>
          <w:sz w:val="28"/>
        </w:rPr>
        <w:t>.</w:t>
      </w:r>
      <w:r>
        <w:rPr>
          <w:sz w:val="28"/>
        </w:rPr>
        <w:t xml:space="preserve"> </w:t>
      </w:r>
      <w:r w:rsidR="00AA6069" w:rsidRPr="008664F6">
        <w:rPr>
          <w:sz w:val="28"/>
        </w:rPr>
        <w:t xml:space="preserve">Определение состояния СЗС на вторую и последующие точки упреждения признано нецелесообразным, </w:t>
      </w:r>
      <w:r w:rsidR="00BD3E25" w:rsidRPr="008664F6">
        <w:rPr>
          <w:sz w:val="28"/>
        </w:rPr>
        <w:t>так как</w:t>
      </w:r>
      <w:r w:rsidR="00AA6069" w:rsidRPr="008664F6">
        <w:rPr>
          <w:sz w:val="28"/>
        </w:rPr>
        <w:t xml:space="preserve"> при выполнении след</w:t>
      </w:r>
      <w:r w:rsidR="00AA6069" w:rsidRPr="008664F6">
        <w:rPr>
          <w:sz w:val="28"/>
        </w:rPr>
        <w:t>у</w:t>
      </w:r>
      <w:r w:rsidR="00AA6069" w:rsidRPr="008664F6">
        <w:rPr>
          <w:sz w:val="28"/>
        </w:rPr>
        <w:t>ющего цикла прогнозирования осуществляется «подкачка» новых данных мон</w:t>
      </w:r>
      <w:r w:rsidR="00AA6069" w:rsidRPr="008664F6">
        <w:rPr>
          <w:sz w:val="28"/>
        </w:rPr>
        <w:t>и</w:t>
      </w:r>
      <w:r w:rsidR="00AA6069" w:rsidRPr="008664F6">
        <w:rPr>
          <w:sz w:val="28"/>
        </w:rPr>
        <w:t>торинга и вычисляется новый прогноз для датчиков объекта.</w:t>
      </w:r>
    </w:p>
    <w:p w:rsidR="009105A4" w:rsidRPr="008664F6" w:rsidRDefault="009105A4" w:rsidP="00DC7420">
      <w:pPr>
        <w:spacing w:after="120" w:line="276" w:lineRule="auto"/>
        <w:ind w:firstLine="680"/>
        <w:jc w:val="both"/>
        <w:rPr>
          <w:b/>
          <w:sz w:val="28"/>
        </w:rPr>
      </w:pPr>
      <w:r w:rsidRPr="008664F6">
        <w:rPr>
          <w:b/>
          <w:sz w:val="28"/>
        </w:rPr>
        <w:lastRenderedPageBreak/>
        <w:t xml:space="preserve">г) Оценка </w:t>
      </w:r>
      <w:r w:rsidR="002E1C00" w:rsidRPr="008664F6">
        <w:rPr>
          <w:b/>
          <w:sz w:val="28"/>
        </w:rPr>
        <w:t>и прогнозирование ущерба</w:t>
      </w:r>
      <w:r w:rsidR="002E1C00">
        <w:rPr>
          <w:b/>
          <w:sz w:val="28"/>
        </w:rPr>
        <w:t xml:space="preserve"> (</w:t>
      </w:r>
      <w:r w:rsidRPr="008664F6">
        <w:rPr>
          <w:b/>
          <w:sz w:val="28"/>
        </w:rPr>
        <w:t>рисков</w:t>
      </w:r>
      <w:r w:rsidR="002E1C00">
        <w:rPr>
          <w:b/>
          <w:sz w:val="28"/>
        </w:rPr>
        <w:t>)</w:t>
      </w:r>
      <w:r w:rsidRPr="008664F6">
        <w:rPr>
          <w:b/>
          <w:sz w:val="28"/>
        </w:rPr>
        <w:t xml:space="preserve"> </w:t>
      </w:r>
    </w:p>
    <w:p w:rsidR="00230C12" w:rsidRPr="008664F6" w:rsidRDefault="00230C12" w:rsidP="00DC7420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>Описание этой ф</w:t>
      </w:r>
      <w:r w:rsidR="00CB7525" w:rsidRPr="008664F6">
        <w:rPr>
          <w:sz w:val="28"/>
        </w:rPr>
        <w:t>ункциональност</w:t>
      </w:r>
      <w:r w:rsidRPr="008664F6">
        <w:rPr>
          <w:sz w:val="28"/>
        </w:rPr>
        <w:t>и</w:t>
      </w:r>
      <w:r w:rsidR="00CB7525" w:rsidRPr="008664F6">
        <w:rPr>
          <w:sz w:val="28"/>
        </w:rPr>
        <w:t xml:space="preserve"> </w:t>
      </w:r>
      <w:r w:rsidR="003F1D74" w:rsidRPr="003F1D74">
        <w:rPr>
          <w:sz w:val="28"/>
        </w:rPr>
        <w:t>АИС</w:t>
      </w:r>
      <w:r w:rsidR="00CB7525" w:rsidRPr="008664F6">
        <w:rPr>
          <w:sz w:val="28"/>
        </w:rPr>
        <w:t xml:space="preserve"> </w:t>
      </w:r>
      <w:r w:rsidRPr="008664F6">
        <w:rPr>
          <w:sz w:val="28"/>
        </w:rPr>
        <w:t xml:space="preserve">было </w:t>
      </w:r>
      <w:r w:rsidR="00D2102E" w:rsidRPr="009C248D">
        <w:rPr>
          <w:sz w:val="28"/>
        </w:rPr>
        <w:t>дано</w:t>
      </w:r>
      <w:r w:rsidRPr="009C248D">
        <w:rPr>
          <w:sz w:val="28"/>
        </w:rPr>
        <w:t xml:space="preserve"> в п.</w:t>
      </w:r>
      <w:r w:rsidR="00D2102E" w:rsidRPr="009C248D">
        <w:rPr>
          <w:sz w:val="28"/>
        </w:rPr>
        <w:t>4.3.4.</w:t>
      </w:r>
    </w:p>
    <w:p w:rsidR="00F64928" w:rsidRPr="008664F6" w:rsidRDefault="00230C12" w:rsidP="00DC7420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 xml:space="preserve">Очевидно, что получаемые числовые оценки </w:t>
      </w:r>
      <w:r w:rsidR="00E31F4B" w:rsidRPr="008664F6">
        <w:rPr>
          <w:sz w:val="28"/>
        </w:rPr>
        <w:t xml:space="preserve">имеют </w:t>
      </w:r>
      <w:r w:rsidRPr="008664F6">
        <w:rPr>
          <w:sz w:val="28"/>
        </w:rPr>
        <w:t>приближенный хара</w:t>
      </w:r>
      <w:r w:rsidRPr="008664F6">
        <w:rPr>
          <w:sz w:val="28"/>
        </w:rPr>
        <w:t>к</w:t>
      </w:r>
      <w:r w:rsidRPr="008664F6">
        <w:rPr>
          <w:sz w:val="28"/>
        </w:rPr>
        <w:t xml:space="preserve">тер и собственно реализация этой функции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имеет </w:t>
      </w:r>
      <w:r w:rsidR="00CB7525" w:rsidRPr="008664F6">
        <w:rPr>
          <w:sz w:val="28"/>
        </w:rPr>
        <w:t xml:space="preserve">пока предварительный, концептуальный </w:t>
      </w:r>
      <w:r w:rsidR="00334B49" w:rsidRPr="008664F6">
        <w:rPr>
          <w:sz w:val="28"/>
        </w:rPr>
        <w:t>характер</w:t>
      </w:r>
      <w:r w:rsidRPr="008664F6">
        <w:rPr>
          <w:sz w:val="28"/>
        </w:rPr>
        <w:t xml:space="preserve">. Тем не менее, даже в такой форме </w:t>
      </w:r>
      <w:r w:rsidR="00334B49" w:rsidRPr="008664F6">
        <w:rPr>
          <w:sz w:val="28"/>
        </w:rPr>
        <w:t>он</w:t>
      </w:r>
      <w:r w:rsidR="00CB7525" w:rsidRPr="008664F6">
        <w:rPr>
          <w:sz w:val="28"/>
        </w:rPr>
        <w:t>а</w:t>
      </w:r>
      <w:r w:rsidR="00334B49" w:rsidRPr="008664F6">
        <w:rPr>
          <w:sz w:val="28"/>
        </w:rPr>
        <w:t xml:space="preserve"> </w:t>
      </w:r>
      <w:r w:rsidR="00F64928" w:rsidRPr="008664F6">
        <w:rPr>
          <w:sz w:val="28"/>
        </w:rPr>
        <w:t xml:space="preserve">уже на момент своего создания </w:t>
      </w:r>
      <w:r w:rsidR="00334B49" w:rsidRPr="008664F6">
        <w:rPr>
          <w:sz w:val="28"/>
        </w:rPr>
        <w:t xml:space="preserve">показывает </w:t>
      </w:r>
      <w:r w:rsidRPr="008664F6">
        <w:rPr>
          <w:sz w:val="28"/>
        </w:rPr>
        <w:t>принципиальную возможность и верность выбра</w:t>
      </w:r>
      <w:r w:rsidRPr="008664F6">
        <w:rPr>
          <w:sz w:val="28"/>
        </w:rPr>
        <w:t>н</w:t>
      </w:r>
      <w:r w:rsidRPr="008664F6">
        <w:rPr>
          <w:sz w:val="28"/>
        </w:rPr>
        <w:t xml:space="preserve">ного направления </w:t>
      </w:r>
      <w:r w:rsidR="00334B49" w:rsidRPr="008664F6">
        <w:rPr>
          <w:sz w:val="28"/>
        </w:rPr>
        <w:t xml:space="preserve">оценки </w:t>
      </w:r>
      <w:r w:rsidRPr="008664F6">
        <w:rPr>
          <w:sz w:val="28"/>
        </w:rPr>
        <w:t>потенциального ущерба</w:t>
      </w:r>
      <w:r w:rsidR="00F64928" w:rsidRPr="008664F6">
        <w:rPr>
          <w:sz w:val="28"/>
        </w:rPr>
        <w:t>,</w:t>
      </w:r>
      <w:r w:rsidRPr="008664F6">
        <w:rPr>
          <w:sz w:val="28"/>
        </w:rPr>
        <w:t xml:space="preserve"> </w:t>
      </w:r>
      <w:r w:rsidR="00334B49" w:rsidRPr="008664F6">
        <w:rPr>
          <w:sz w:val="28"/>
        </w:rPr>
        <w:t>исходя из некоторых име</w:t>
      </w:r>
      <w:r w:rsidR="00334B49" w:rsidRPr="008664F6">
        <w:rPr>
          <w:sz w:val="28"/>
        </w:rPr>
        <w:t>ю</w:t>
      </w:r>
      <w:r w:rsidR="00334B49" w:rsidRPr="008664F6">
        <w:rPr>
          <w:sz w:val="28"/>
        </w:rPr>
        <w:t>щихся достоверных данных</w:t>
      </w:r>
      <w:r w:rsidRPr="008664F6">
        <w:rPr>
          <w:sz w:val="28"/>
        </w:rPr>
        <w:t xml:space="preserve"> и техник экспертного оценивания</w:t>
      </w:r>
      <w:r w:rsidR="00334B49" w:rsidRPr="008664F6">
        <w:rPr>
          <w:sz w:val="28"/>
        </w:rPr>
        <w:t xml:space="preserve">. </w:t>
      </w:r>
    </w:p>
    <w:p w:rsidR="00F64928" w:rsidRPr="008664F6" w:rsidRDefault="00F64928" w:rsidP="00DC7420">
      <w:pPr>
        <w:spacing w:after="120" w:line="276" w:lineRule="auto"/>
        <w:ind w:firstLine="680"/>
        <w:jc w:val="both"/>
        <w:rPr>
          <w:color w:val="000000" w:themeColor="text1"/>
          <w:sz w:val="28"/>
        </w:rPr>
      </w:pPr>
      <w:proofErr w:type="gramStart"/>
      <w:r w:rsidRPr="008664F6">
        <w:rPr>
          <w:sz w:val="28"/>
        </w:rPr>
        <w:t>В дополнению к сказанному можно отметить, что в</w:t>
      </w:r>
      <w:r w:rsidR="00F648BD" w:rsidRPr="008664F6">
        <w:rPr>
          <w:sz w:val="28"/>
        </w:rPr>
        <w:t xml:space="preserve"> момент </w:t>
      </w:r>
      <w:r w:rsidRPr="008664F6">
        <w:rPr>
          <w:sz w:val="28"/>
        </w:rPr>
        <w:t xml:space="preserve">развертывания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была </w:t>
      </w:r>
      <w:r w:rsidR="00F648BD" w:rsidRPr="008664F6">
        <w:rPr>
          <w:sz w:val="28"/>
        </w:rPr>
        <w:t xml:space="preserve">реализована оценка </w:t>
      </w:r>
      <w:r w:rsidRPr="008664F6">
        <w:rPr>
          <w:sz w:val="28"/>
        </w:rPr>
        <w:t>ущерба (</w:t>
      </w:r>
      <w:r w:rsidR="00F648BD" w:rsidRPr="008664F6">
        <w:rPr>
          <w:sz w:val="28"/>
        </w:rPr>
        <w:t>рисков</w:t>
      </w:r>
      <w:r w:rsidRPr="008664F6">
        <w:rPr>
          <w:sz w:val="28"/>
        </w:rPr>
        <w:t>)</w:t>
      </w:r>
      <w:r w:rsidR="00F648BD" w:rsidRPr="008664F6">
        <w:rPr>
          <w:sz w:val="28"/>
        </w:rPr>
        <w:t xml:space="preserve"> в форме возможных денежных потерь</w:t>
      </w:r>
      <w:r w:rsidRPr="008664F6">
        <w:rPr>
          <w:sz w:val="28"/>
        </w:rPr>
        <w:t xml:space="preserve"> для </w:t>
      </w:r>
      <w:r w:rsidR="00F648BD" w:rsidRPr="008664F6">
        <w:rPr>
          <w:sz w:val="28"/>
        </w:rPr>
        <w:t>случа</w:t>
      </w:r>
      <w:r w:rsidRPr="008664F6">
        <w:rPr>
          <w:sz w:val="28"/>
        </w:rPr>
        <w:t>я</w:t>
      </w:r>
      <w:r w:rsidR="00F648BD" w:rsidRPr="008664F6">
        <w:rPr>
          <w:sz w:val="28"/>
        </w:rPr>
        <w:t xml:space="preserve"> наступления фатального сценария, характеризующегося по</w:t>
      </w:r>
      <w:r w:rsidR="00F648BD" w:rsidRPr="008664F6">
        <w:rPr>
          <w:sz w:val="28"/>
        </w:rPr>
        <w:t>л</w:t>
      </w:r>
      <w:r w:rsidR="00F648BD" w:rsidRPr="008664F6">
        <w:rPr>
          <w:sz w:val="28"/>
        </w:rPr>
        <w:t xml:space="preserve">ным разрушением здания и гибелью всех людей находящихся в нем. </w:t>
      </w:r>
      <w:r w:rsidRPr="008664F6">
        <w:rPr>
          <w:sz w:val="28"/>
        </w:rPr>
        <w:t>При этом для расчета предварительной оценки ущерба (рисков), касающегося пострада</w:t>
      </w:r>
      <w:r w:rsidRPr="008664F6">
        <w:rPr>
          <w:sz w:val="28"/>
        </w:rPr>
        <w:t>в</w:t>
      </w:r>
      <w:r w:rsidRPr="008664F6">
        <w:rPr>
          <w:sz w:val="28"/>
        </w:rPr>
        <w:t>ших людей, использованы данные о пропускной способности объектов монит</w:t>
      </w:r>
      <w:r w:rsidRPr="008664F6">
        <w:rPr>
          <w:sz w:val="28"/>
        </w:rPr>
        <w:t>о</w:t>
      </w:r>
      <w:r w:rsidRPr="008664F6">
        <w:rPr>
          <w:sz w:val="28"/>
        </w:rPr>
        <w:t>ринга, взятые из официального реестра спортивных</w:t>
      </w:r>
      <w:proofErr w:type="gramEnd"/>
      <w:r w:rsidRPr="008664F6">
        <w:rPr>
          <w:sz w:val="28"/>
        </w:rPr>
        <w:t xml:space="preserve"> объектов Москомспорта</w:t>
      </w:r>
      <w:r w:rsidRPr="008664F6">
        <w:rPr>
          <w:color w:val="000000" w:themeColor="text1"/>
          <w:sz w:val="28"/>
        </w:rPr>
        <w:t xml:space="preserve">. </w:t>
      </w:r>
    </w:p>
    <w:p w:rsidR="00713300" w:rsidRPr="008664F6" w:rsidRDefault="00334B49" w:rsidP="00DC7420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 xml:space="preserve">Работа системы в части указанных выше процедур прогнозирования и оценки </w:t>
      </w:r>
      <w:r w:rsidR="00713300" w:rsidRPr="008664F6">
        <w:rPr>
          <w:sz w:val="28"/>
        </w:rPr>
        <w:t>ущерба (</w:t>
      </w:r>
      <w:r w:rsidRPr="008664F6">
        <w:rPr>
          <w:sz w:val="28"/>
        </w:rPr>
        <w:t>рисков</w:t>
      </w:r>
      <w:r w:rsidR="00713300" w:rsidRPr="008664F6">
        <w:rPr>
          <w:sz w:val="28"/>
        </w:rPr>
        <w:t>)</w:t>
      </w:r>
      <w:r w:rsidRPr="008664F6">
        <w:rPr>
          <w:sz w:val="28"/>
        </w:rPr>
        <w:t xml:space="preserve"> производится автоматически</w:t>
      </w:r>
      <w:r w:rsidR="00713300" w:rsidRPr="008664F6">
        <w:rPr>
          <w:sz w:val="28"/>
        </w:rPr>
        <w:t xml:space="preserve"> СФМ.</w:t>
      </w:r>
    </w:p>
    <w:p w:rsidR="00334B49" w:rsidRPr="008664F6" w:rsidRDefault="00713300" w:rsidP="00DC7420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>П</w:t>
      </w:r>
      <w:r w:rsidR="00334B49" w:rsidRPr="008664F6">
        <w:rPr>
          <w:sz w:val="28"/>
        </w:rPr>
        <w:t xml:space="preserve">ример работы СФМ в этой части </w:t>
      </w:r>
      <w:r w:rsidR="00334B49" w:rsidRPr="009C248D">
        <w:rPr>
          <w:sz w:val="28"/>
        </w:rPr>
        <w:t>показан на рис.</w:t>
      </w:r>
      <w:r w:rsidR="00613787" w:rsidRPr="009C248D">
        <w:rPr>
          <w:sz w:val="28"/>
        </w:rPr>
        <w:t>19</w:t>
      </w:r>
      <w:r w:rsidR="00334B49" w:rsidRPr="009C248D">
        <w:rPr>
          <w:sz w:val="28"/>
        </w:rPr>
        <w:t>.</w:t>
      </w:r>
      <w:r w:rsidR="00334B49" w:rsidRPr="008664F6">
        <w:rPr>
          <w:sz w:val="28"/>
        </w:rPr>
        <w:t xml:space="preserve"> </w:t>
      </w:r>
    </w:p>
    <w:p w:rsidR="009105A4" w:rsidRPr="008664F6" w:rsidRDefault="009105A4" w:rsidP="00DC7420">
      <w:pPr>
        <w:spacing w:after="120" w:line="276" w:lineRule="auto"/>
        <w:ind w:firstLine="680"/>
        <w:jc w:val="both"/>
        <w:rPr>
          <w:b/>
          <w:sz w:val="28"/>
        </w:rPr>
      </w:pPr>
      <w:r w:rsidRPr="008664F6">
        <w:rPr>
          <w:b/>
          <w:sz w:val="28"/>
        </w:rPr>
        <w:t>д) Обновление данных в клиентском модуле</w:t>
      </w:r>
    </w:p>
    <w:p w:rsidR="009105A4" w:rsidRDefault="00AA6069" w:rsidP="00056124">
      <w:pPr>
        <w:spacing w:after="120" w:line="276" w:lineRule="auto"/>
        <w:ind w:firstLine="680"/>
        <w:jc w:val="both"/>
        <w:rPr>
          <w:sz w:val="28"/>
        </w:rPr>
      </w:pPr>
      <w:r w:rsidRPr="008664F6">
        <w:rPr>
          <w:sz w:val="28"/>
        </w:rPr>
        <w:t xml:space="preserve">После осуществления всех указанных выше процедур рабочего цикла </w:t>
      </w:r>
      <w:r w:rsidR="003F1D74" w:rsidRPr="003F1D74">
        <w:rPr>
          <w:sz w:val="28"/>
        </w:rPr>
        <w:t>АИС</w:t>
      </w:r>
      <w:r w:rsidRPr="008664F6">
        <w:rPr>
          <w:sz w:val="28"/>
        </w:rPr>
        <w:t xml:space="preserve"> обновляет данные в АКМ, при условии, если он запущен на стороне «клиента». Кроме того, запушенный АКМ сам с заранее установленной периодичностью может обновить данные, которые затем отображаются на его рабочих экранах либо выводятся в отдельные отчеты (см. далее).</w:t>
      </w:r>
    </w:p>
    <w:p w:rsidR="006D481D" w:rsidRPr="002E4A7A" w:rsidRDefault="006D481D" w:rsidP="006D481D">
      <w:pPr>
        <w:pStyle w:val="1"/>
        <w:keepLines w:val="0"/>
        <w:spacing w:before="240" w:after="240"/>
        <w:ind w:left="1077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50" w:name="_Toc24324802"/>
      <w:r w:rsidRPr="002E4A7A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5.6. Аналитический клиентский модуль </w:t>
      </w:r>
      <w:r w:rsidRPr="003F1D74">
        <w:rPr>
          <w:rFonts w:ascii="Times New Roman" w:eastAsia="Times New Roman" w:hAnsi="Times New Roman" w:cs="Times New Roman"/>
          <w:b w:val="0"/>
          <w:color w:val="auto"/>
          <w:kern w:val="32"/>
          <w:lang w:eastAsia="ru-RU"/>
        </w:rPr>
        <w:t>АИС</w:t>
      </w:r>
      <w:bookmarkEnd w:id="50"/>
    </w:p>
    <w:p w:rsidR="006D481D" w:rsidRPr="001A5396" w:rsidRDefault="006D481D" w:rsidP="006D481D">
      <w:pPr>
        <w:pStyle w:val="1"/>
        <w:keepLines w:val="0"/>
        <w:spacing w:before="240" w:after="240"/>
        <w:ind w:left="1021" w:hanging="454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51" w:name="_Toc24324803"/>
      <w:r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5.6.1. Общая информация</w:t>
      </w:r>
      <w:bookmarkEnd w:id="51"/>
    </w:p>
    <w:p w:rsidR="006D481D" w:rsidRPr="001A5396" w:rsidRDefault="006D481D" w:rsidP="006D481D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В предыдущей главе было дано описание основных возможностей пр</w:t>
      </w:r>
      <w:r w:rsidRPr="001A5396">
        <w:rPr>
          <w:sz w:val="28"/>
        </w:rPr>
        <w:t>о</w:t>
      </w:r>
      <w:r w:rsidRPr="001A5396">
        <w:rPr>
          <w:sz w:val="28"/>
        </w:rPr>
        <w:t xml:space="preserve">граммного обеспечения </w:t>
      </w:r>
      <w:r w:rsidRPr="003F1D74">
        <w:rPr>
          <w:sz w:val="28"/>
        </w:rPr>
        <w:t>АИС</w:t>
      </w:r>
      <w:r w:rsidRPr="001A5396">
        <w:rPr>
          <w:sz w:val="28"/>
        </w:rPr>
        <w:t xml:space="preserve">, точнее СФМ в котором сосредоточена основная функциональность. В свою очередь аналитический клиентский модуль </w:t>
      </w:r>
      <w:r w:rsidRPr="003F1D74">
        <w:rPr>
          <w:sz w:val="28"/>
        </w:rPr>
        <w:t>АИС</w:t>
      </w:r>
      <w:r w:rsidRPr="001A5396">
        <w:rPr>
          <w:sz w:val="28"/>
        </w:rPr>
        <w:t xml:space="preserve"> предназначен </w:t>
      </w:r>
      <w:r w:rsidRPr="001A5396">
        <w:rPr>
          <w:sz w:val="28"/>
          <w:u w:val="single"/>
        </w:rPr>
        <w:t>исключительно для отображения информации и формирования о</w:t>
      </w:r>
      <w:r w:rsidRPr="001A5396">
        <w:rPr>
          <w:sz w:val="28"/>
          <w:u w:val="single"/>
        </w:rPr>
        <w:t>т</w:t>
      </w:r>
      <w:r w:rsidRPr="001A5396">
        <w:rPr>
          <w:sz w:val="28"/>
          <w:u w:val="single"/>
        </w:rPr>
        <w:t>четов.</w:t>
      </w:r>
      <w:r w:rsidRPr="001A5396">
        <w:rPr>
          <w:sz w:val="28"/>
        </w:rPr>
        <w:t xml:space="preserve"> Сам АКМ и не содержит в своей структуре никаких программных единиц (модулей) осуществляющих прогнозирование, оценку состояния СЗС или какую-либо иную нагрузку, связанную с выполнением вычислительных процедур. </w:t>
      </w:r>
    </w:p>
    <w:p w:rsidR="000E369F" w:rsidRPr="009105A4" w:rsidRDefault="000E369F" w:rsidP="00056124">
      <w:pPr>
        <w:spacing w:after="120" w:line="276" w:lineRule="auto"/>
        <w:ind w:firstLine="680"/>
        <w:jc w:val="both"/>
      </w:pPr>
    </w:p>
    <w:p w:rsidR="002537AD" w:rsidRPr="009105A4" w:rsidRDefault="002537AD" w:rsidP="009105A4">
      <w:pPr>
        <w:spacing w:after="120" w:line="360" w:lineRule="auto"/>
        <w:ind w:firstLine="680"/>
        <w:jc w:val="both"/>
        <w:sectPr w:rsidR="002537AD" w:rsidRPr="009105A4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2537AD" w:rsidRDefault="00523C37" w:rsidP="002537AD">
      <w:pPr>
        <w:jc w:val="both"/>
      </w:pPr>
      <w:r>
        <w:rPr>
          <w:noProof/>
        </w:rPr>
        <w:lastRenderedPageBreak/>
        <w:drawing>
          <wp:inline distT="0" distB="0" distL="0" distR="0" wp14:anchorId="072590D3" wp14:editId="4731B3A9">
            <wp:extent cx="6226385" cy="903732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Монитор - прогнозирование - 2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9039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7AD" w:rsidRPr="00BD3E25" w:rsidRDefault="00523C37" w:rsidP="00523C37">
      <w:pPr>
        <w:spacing w:before="240"/>
        <w:jc w:val="center"/>
      </w:pPr>
      <w:r w:rsidRPr="00BD3E25">
        <w:t>Рис</w:t>
      </w:r>
      <w:r w:rsidR="00D2102E">
        <w:t>унок</w:t>
      </w:r>
      <w:r w:rsidRPr="00BD3E25">
        <w:t xml:space="preserve"> </w:t>
      </w:r>
      <w:r w:rsidR="00D2102E">
        <w:t>1</w:t>
      </w:r>
      <w:r w:rsidR="00613787">
        <w:t>9</w:t>
      </w:r>
      <w:r w:rsidR="00D2102E">
        <w:t>.</w:t>
      </w:r>
      <w:r w:rsidRPr="00BD3E25">
        <w:t xml:space="preserve">  Монитор СФМ при прогнозировании </w:t>
      </w:r>
    </w:p>
    <w:p w:rsidR="002537AD" w:rsidRPr="00BD3E25" w:rsidRDefault="002537AD" w:rsidP="00D17769">
      <w:pPr>
        <w:spacing w:after="120" w:line="360" w:lineRule="auto"/>
        <w:ind w:firstLine="680"/>
        <w:jc w:val="both"/>
        <w:sectPr w:rsidR="002537AD" w:rsidRPr="00BD3E25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76022F" w:rsidRPr="001A5396" w:rsidRDefault="00C92D8E" w:rsidP="002E1C00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lastRenderedPageBreak/>
        <w:t xml:space="preserve">Таким образом, удалось существенно повысить производительность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 xml:space="preserve"> в целом и снизить зависимость от программной платформы среды исполнения клиентской части системы. Фактически единственно лимитирующим местом р</w:t>
      </w:r>
      <w:r w:rsidRPr="001A5396">
        <w:rPr>
          <w:sz w:val="28"/>
        </w:rPr>
        <w:t>а</w:t>
      </w:r>
      <w:r w:rsidRPr="001A5396">
        <w:rPr>
          <w:sz w:val="28"/>
        </w:rPr>
        <w:t>боты теперь является пропускная способность канала связи через интернет.</w:t>
      </w:r>
    </w:p>
    <w:p w:rsidR="00814CAE" w:rsidRPr="001A5396" w:rsidRDefault="001E02B0" w:rsidP="002E1C00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Технически функциональный клиентский модуль выполнен в виде компле</w:t>
      </w:r>
      <w:r w:rsidRPr="001A5396">
        <w:rPr>
          <w:sz w:val="28"/>
        </w:rPr>
        <w:t>к</w:t>
      </w:r>
      <w:r w:rsidRPr="001A5396">
        <w:rPr>
          <w:sz w:val="28"/>
        </w:rPr>
        <w:t>са исполняемого программного приложения на языке C# и нескольких библиотек динамической компоновки, реализующих отдельные служебные и интерфейсные функции.</w:t>
      </w:r>
      <w:r w:rsidR="00814CAE" w:rsidRPr="001A5396">
        <w:rPr>
          <w:sz w:val="28"/>
        </w:rPr>
        <w:t xml:space="preserve"> </w:t>
      </w:r>
      <w:r w:rsidR="00630B5D" w:rsidRPr="001A5396">
        <w:rPr>
          <w:sz w:val="28"/>
        </w:rPr>
        <w:t xml:space="preserve">Основные стадии работы </w:t>
      </w:r>
      <w:r w:rsidR="00C92D8E" w:rsidRPr="001A5396">
        <w:rPr>
          <w:sz w:val="28"/>
        </w:rPr>
        <w:t xml:space="preserve">клиентского </w:t>
      </w:r>
      <w:r w:rsidR="00630B5D" w:rsidRPr="001A5396">
        <w:rPr>
          <w:sz w:val="28"/>
        </w:rPr>
        <w:t xml:space="preserve">модуля </w:t>
      </w:r>
      <w:r w:rsidR="00E3528E" w:rsidRPr="001A5396">
        <w:rPr>
          <w:sz w:val="28"/>
        </w:rPr>
        <w:t>после запуска могут в</w:t>
      </w:r>
      <w:r w:rsidR="00E3528E" w:rsidRPr="001A5396">
        <w:rPr>
          <w:sz w:val="28"/>
        </w:rPr>
        <w:t>а</w:t>
      </w:r>
      <w:r w:rsidR="00E3528E" w:rsidRPr="001A5396">
        <w:rPr>
          <w:sz w:val="28"/>
        </w:rPr>
        <w:t>рьироваться в зависимости от сохранённых настроек или настроек по умолч</w:t>
      </w:r>
      <w:r w:rsidR="00E3528E" w:rsidRPr="001A5396">
        <w:rPr>
          <w:sz w:val="28"/>
        </w:rPr>
        <w:t>а</w:t>
      </w:r>
      <w:r w:rsidR="00E3528E" w:rsidRPr="001A5396">
        <w:rPr>
          <w:sz w:val="28"/>
        </w:rPr>
        <w:t>нию, тем не менее</w:t>
      </w:r>
      <w:r w:rsidR="00C92D8E" w:rsidRPr="001A5396">
        <w:rPr>
          <w:sz w:val="28"/>
        </w:rPr>
        <w:t>,</w:t>
      </w:r>
      <w:r w:rsidR="00E3528E" w:rsidRPr="001A5396">
        <w:rPr>
          <w:sz w:val="28"/>
        </w:rPr>
        <w:t xml:space="preserve"> основная последовательность стадий функционирования </w:t>
      </w:r>
      <w:r w:rsidR="00C92D8E" w:rsidRPr="001A5396">
        <w:rPr>
          <w:sz w:val="28"/>
        </w:rPr>
        <w:t>кл</w:t>
      </w:r>
      <w:r w:rsidR="00C92D8E" w:rsidRPr="001A5396">
        <w:rPr>
          <w:sz w:val="28"/>
        </w:rPr>
        <w:t>и</w:t>
      </w:r>
      <w:r w:rsidR="00C92D8E" w:rsidRPr="001A5396">
        <w:rPr>
          <w:sz w:val="28"/>
        </w:rPr>
        <w:t xml:space="preserve">ентского </w:t>
      </w:r>
      <w:r w:rsidR="00E3528E" w:rsidRPr="001A5396">
        <w:rPr>
          <w:sz w:val="28"/>
        </w:rPr>
        <w:t xml:space="preserve">модуля </w:t>
      </w:r>
      <w:r w:rsidR="00630B5D" w:rsidRPr="001A5396">
        <w:rPr>
          <w:sz w:val="28"/>
        </w:rPr>
        <w:t>следующ</w:t>
      </w:r>
      <w:r w:rsidR="00E3528E" w:rsidRPr="001A5396">
        <w:rPr>
          <w:sz w:val="28"/>
        </w:rPr>
        <w:t>ая:</w:t>
      </w:r>
    </w:p>
    <w:p w:rsidR="00630B5D" w:rsidRPr="001A5396" w:rsidRDefault="008D13E3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 xml:space="preserve">запуск </w:t>
      </w:r>
      <w:r w:rsidR="00C92D8E" w:rsidRPr="001A5396">
        <w:rPr>
          <w:sz w:val="28"/>
        </w:rPr>
        <w:t xml:space="preserve">клиентского </w:t>
      </w:r>
      <w:r w:rsidRPr="001A5396">
        <w:rPr>
          <w:sz w:val="28"/>
        </w:rPr>
        <w:t xml:space="preserve">модуля и </w:t>
      </w:r>
      <w:r w:rsidR="00630B5D" w:rsidRPr="001A5396">
        <w:rPr>
          <w:sz w:val="28"/>
        </w:rPr>
        <w:t xml:space="preserve">загрузка </w:t>
      </w:r>
      <w:r w:rsidRPr="001A5396">
        <w:rPr>
          <w:sz w:val="28"/>
        </w:rPr>
        <w:t xml:space="preserve">его </w:t>
      </w:r>
      <w:r w:rsidR="00630B5D" w:rsidRPr="001A5396">
        <w:rPr>
          <w:sz w:val="28"/>
        </w:rPr>
        <w:t>в оперативную память;</w:t>
      </w:r>
    </w:p>
    <w:p w:rsidR="00630B5D" w:rsidRPr="001A5396" w:rsidRDefault="00630B5D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 xml:space="preserve">установление связи с удаленной БД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 xml:space="preserve"> через доступный интернет-канал;</w:t>
      </w:r>
    </w:p>
    <w:p w:rsidR="00C92D8E" w:rsidRPr="001A5396" w:rsidRDefault="00630B5D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>автоматическое получение</w:t>
      </w:r>
      <w:r w:rsidR="00C92D8E" w:rsidRPr="001A5396">
        <w:rPr>
          <w:sz w:val="28"/>
        </w:rPr>
        <w:t xml:space="preserve"> от серверной подсистемы:</w:t>
      </w:r>
    </w:p>
    <w:p w:rsidR="00C92D8E" w:rsidRPr="001A5396" w:rsidRDefault="00C92D8E" w:rsidP="002E1C00">
      <w:pPr>
        <w:pStyle w:val="ae"/>
        <w:numPr>
          <w:ilvl w:val="1"/>
          <w:numId w:val="8"/>
        </w:numPr>
        <w:spacing w:after="120" w:line="276" w:lineRule="auto"/>
        <w:ind w:left="1418" w:hanging="284"/>
        <w:jc w:val="both"/>
        <w:rPr>
          <w:sz w:val="28"/>
        </w:rPr>
      </w:pPr>
      <w:r w:rsidRPr="001A5396">
        <w:rPr>
          <w:sz w:val="28"/>
        </w:rPr>
        <w:t>данных по текущему состоянию СЗС;</w:t>
      </w:r>
    </w:p>
    <w:p w:rsidR="00C92D8E" w:rsidRPr="001A5396" w:rsidRDefault="00C92D8E" w:rsidP="002E1C00">
      <w:pPr>
        <w:pStyle w:val="ae"/>
        <w:numPr>
          <w:ilvl w:val="1"/>
          <w:numId w:val="8"/>
        </w:numPr>
        <w:spacing w:after="120" w:line="276" w:lineRule="auto"/>
        <w:ind w:left="1418" w:hanging="284"/>
        <w:jc w:val="both"/>
        <w:rPr>
          <w:sz w:val="28"/>
        </w:rPr>
      </w:pPr>
      <w:r w:rsidRPr="001A5396">
        <w:rPr>
          <w:sz w:val="28"/>
        </w:rPr>
        <w:t>результатов прогнозирования и оценки состояния;</w:t>
      </w:r>
    </w:p>
    <w:p w:rsidR="00C92D8E" w:rsidRPr="001A5396" w:rsidRDefault="00C92D8E" w:rsidP="002E1C00">
      <w:pPr>
        <w:pStyle w:val="ae"/>
        <w:numPr>
          <w:ilvl w:val="1"/>
          <w:numId w:val="8"/>
        </w:numPr>
        <w:spacing w:after="120" w:line="276" w:lineRule="auto"/>
        <w:ind w:left="1418" w:hanging="284"/>
        <w:jc w:val="both"/>
        <w:rPr>
          <w:sz w:val="28"/>
        </w:rPr>
      </w:pPr>
      <w:r w:rsidRPr="001A5396">
        <w:rPr>
          <w:sz w:val="28"/>
        </w:rPr>
        <w:t>результатов предварительной оценки ущерба для всех объектов м</w:t>
      </w:r>
      <w:r w:rsidRPr="001A5396">
        <w:rPr>
          <w:sz w:val="28"/>
        </w:rPr>
        <w:t>о</w:t>
      </w:r>
      <w:r w:rsidRPr="001A5396">
        <w:rPr>
          <w:sz w:val="28"/>
        </w:rPr>
        <w:t>ниторинга, состояние которых отличается от состояния «</w:t>
      </w:r>
      <w:r w:rsidRPr="001A5396">
        <w:rPr>
          <w:b/>
          <w:sz w:val="28"/>
        </w:rPr>
        <w:t>НОРМА</w:t>
      </w:r>
      <w:r w:rsidRPr="001A5396">
        <w:rPr>
          <w:sz w:val="28"/>
        </w:rPr>
        <w:t>»</w:t>
      </w:r>
    </w:p>
    <w:p w:rsidR="00C92D8E" w:rsidRPr="001A5396" w:rsidRDefault="00C92D8E" w:rsidP="002E1C00">
      <w:pPr>
        <w:pStyle w:val="ae"/>
        <w:numPr>
          <w:ilvl w:val="1"/>
          <w:numId w:val="8"/>
        </w:numPr>
        <w:spacing w:after="120" w:line="276" w:lineRule="auto"/>
        <w:ind w:left="1418" w:hanging="284"/>
        <w:jc w:val="both"/>
        <w:rPr>
          <w:sz w:val="28"/>
        </w:rPr>
      </w:pPr>
      <w:r w:rsidRPr="001A5396">
        <w:rPr>
          <w:sz w:val="28"/>
        </w:rPr>
        <w:t>отчетов (при выполнении запроса на их построение);</w:t>
      </w:r>
    </w:p>
    <w:p w:rsidR="00075157" w:rsidRPr="001A5396" w:rsidRDefault="00075157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>представление, в контексте одного датчика, единого графика наблюдаемых значений соответствующего показателя, так и прогнозного ряда знач</w:t>
      </w:r>
      <w:r w:rsidRPr="001A5396">
        <w:rPr>
          <w:sz w:val="28"/>
        </w:rPr>
        <w:t>е</w:t>
      </w:r>
      <w:r w:rsidRPr="001A5396">
        <w:rPr>
          <w:sz w:val="28"/>
        </w:rPr>
        <w:t>ний;</w:t>
      </w:r>
    </w:p>
    <w:p w:rsidR="00630B5D" w:rsidRPr="001A5396" w:rsidRDefault="009B3399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>переход в режим готовности к взаимодействию с пользователем.</w:t>
      </w:r>
    </w:p>
    <w:p w:rsidR="00630B5D" w:rsidRDefault="002F56E0" w:rsidP="002E1C00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Перечисленные стадии являются наиболее общими для работы пользоват</w:t>
      </w:r>
      <w:r w:rsidRPr="001A5396">
        <w:rPr>
          <w:sz w:val="28"/>
        </w:rPr>
        <w:t>е</w:t>
      </w:r>
      <w:r w:rsidRPr="001A5396">
        <w:rPr>
          <w:sz w:val="28"/>
        </w:rPr>
        <w:t>ля. В них естественно, может присутствовать отличия, например, если пользов</w:t>
      </w:r>
      <w:r w:rsidRPr="001A5396">
        <w:rPr>
          <w:sz w:val="28"/>
        </w:rPr>
        <w:t>а</w:t>
      </w:r>
      <w:r w:rsidRPr="001A5396">
        <w:rPr>
          <w:sz w:val="28"/>
        </w:rPr>
        <w:t>тель за</w:t>
      </w:r>
      <w:r w:rsidR="004531BE" w:rsidRPr="001A5396">
        <w:rPr>
          <w:sz w:val="28"/>
        </w:rPr>
        <w:t>х</w:t>
      </w:r>
      <w:r w:rsidRPr="001A5396">
        <w:rPr>
          <w:sz w:val="28"/>
        </w:rPr>
        <w:t xml:space="preserve">очет внести изменения в настройки </w:t>
      </w:r>
      <w:r w:rsidR="004531BE" w:rsidRPr="001A5396">
        <w:rPr>
          <w:sz w:val="28"/>
        </w:rPr>
        <w:t xml:space="preserve">методов или </w:t>
      </w:r>
      <w:r w:rsidR="003F1D74" w:rsidRPr="003F1D74">
        <w:rPr>
          <w:sz w:val="28"/>
        </w:rPr>
        <w:t>АИС</w:t>
      </w:r>
      <w:r w:rsidR="004531BE" w:rsidRPr="001A5396">
        <w:rPr>
          <w:sz w:val="28"/>
        </w:rPr>
        <w:t xml:space="preserve"> в целом.</w:t>
      </w:r>
      <w:r w:rsidRPr="001A5396">
        <w:rPr>
          <w:sz w:val="28"/>
        </w:rPr>
        <w:t xml:space="preserve"> </w:t>
      </w:r>
    </w:p>
    <w:p w:rsidR="004C5ECB" w:rsidRPr="001A5396" w:rsidRDefault="004C5ECB" w:rsidP="004C5ECB">
      <w:pPr>
        <w:pStyle w:val="1"/>
        <w:keepLines w:val="0"/>
        <w:spacing w:before="240" w:after="240"/>
        <w:ind w:left="1021" w:hanging="454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52" w:name="_Toc24324804"/>
      <w:r w:rsidRPr="0025223A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5.6.2. </w:t>
      </w:r>
      <w:r w:rsidR="0025223A" w:rsidRPr="0025223A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Н</w:t>
      </w:r>
      <w:r w:rsidR="00260D0A" w:rsidRPr="0025223A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епосредственн</w:t>
      </w:r>
      <w:r w:rsidR="0025223A" w:rsidRPr="0025223A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ая</w:t>
      </w:r>
      <w:r w:rsidR="00260D0A" w:rsidRPr="0025223A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 работ</w:t>
      </w:r>
      <w:r w:rsidR="0025223A" w:rsidRPr="0025223A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а</w:t>
      </w:r>
      <w:r w:rsidR="00260D0A" w:rsidRPr="0025223A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 с АИС</w:t>
      </w:r>
      <w:bookmarkEnd w:id="52"/>
    </w:p>
    <w:p w:rsidR="004C5ECB" w:rsidRPr="00B9563E" w:rsidRDefault="004C5ECB" w:rsidP="004C5ECB">
      <w:pPr>
        <w:spacing w:after="120" w:line="276" w:lineRule="auto"/>
        <w:ind w:firstLine="567"/>
        <w:jc w:val="both"/>
        <w:rPr>
          <w:color w:val="000000"/>
          <w:sz w:val="28"/>
        </w:rPr>
      </w:pPr>
      <w:r w:rsidRPr="00B9563E">
        <w:rPr>
          <w:color w:val="000000"/>
          <w:sz w:val="28"/>
        </w:rPr>
        <w:t>Основным пользователем АИС на этапе опытной эксплуатации должен был быть ответственный сотрудник организации Партнёра, который выполнял задачи оператора СМНК и параллельно мог использовать и АИС. Собственно для этого никаких особых процедур выполнять не</w:t>
      </w:r>
      <w:r w:rsidR="00B9563E" w:rsidRPr="00B9563E">
        <w:rPr>
          <w:color w:val="000000"/>
          <w:sz w:val="28"/>
        </w:rPr>
        <w:t>т</w:t>
      </w:r>
      <w:r w:rsidRPr="00B9563E">
        <w:rPr>
          <w:color w:val="000000"/>
          <w:sz w:val="28"/>
        </w:rPr>
        <w:t xml:space="preserve"> необходимости. Регламент работы </w:t>
      </w:r>
      <w:r w:rsidR="00B9563E" w:rsidRPr="00B9563E">
        <w:rPr>
          <w:color w:val="000000"/>
          <w:sz w:val="28"/>
        </w:rPr>
        <w:t>оп</w:t>
      </w:r>
      <w:r w:rsidR="00B9563E" w:rsidRPr="00B9563E">
        <w:rPr>
          <w:color w:val="000000"/>
          <w:sz w:val="28"/>
        </w:rPr>
        <w:t>е</w:t>
      </w:r>
      <w:r w:rsidR="00B9563E" w:rsidRPr="00B9563E">
        <w:rPr>
          <w:color w:val="000000"/>
          <w:sz w:val="28"/>
        </w:rPr>
        <w:t xml:space="preserve">ратора </w:t>
      </w:r>
      <w:r w:rsidRPr="00B9563E">
        <w:rPr>
          <w:color w:val="000000"/>
          <w:sz w:val="28"/>
        </w:rPr>
        <w:t xml:space="preserve">с АИС достаточно прост. </w:t>
      </w:r>
    </w:p>
    <w:p w:rsidR="004C5ECB" w:rsidRPr="00B9563E" w:rsidRDefault="00F569A8" w:rsidP="004C5ECB">
      <w:pPr>
        <w:spacing w:after="120" w:line="276" w:lineRule="auto"/>
        <w:ind w:firstLine="567"/>
        <w:jc w:val="both"/>
        <w:rPr>
          <w:color w:val="000000"/>
          <w:sz w:val="28"/>
        </w:rPr>
      </w:pPr>
      <w:r w:rsidRPr="00B9563E">
        <w:rPr>
          <w:color w:val="000000"/>
          <w:sz w:val="28"/>
        </w:rPr>
        <w:t>Вначале на отдельном аппаратном сервере стартует серверный функци</w:t>
      </w:r>
      <w:r w:rsidRPr="00B9563E">
        <w:rPr>
          <w:color w:val="000000"/>
          <w:sz w:val="28"/>
        </w:rPr>
        <w:t>о</w:t>
      </w:r>
      <w:r w:rsidRPr="00B9563E">
        <w:rPr>
          <w:color w:val="000000"/>
          <w:sz w:val="28"/>
        </w:rPr>
        <w:t xml:space="preserve">нальный модуль. Он работает в автоматическом режиме и для его нормального функционирования необходимо задать перед запуском необходимые настройки, </w:t>
      </w:r>
      <w:r w:rsidRPr="00B9563E">
        <w:rPr>
          <w:color w:val="000000"/>
          <w:sz w:val="28"/>
        </w:rPr>
        <w:lastRenderedPageBreak/>
        <w:t>например, сетевой путь к данным СМНК, точность прогнозирования, шаг и дл</w:t>
      </w:r>
      <w:r w:rsidRPr="00B9563E">
        <w:rPr>
          <w:color w:val="000000"/>
          <w:sz w:val="28"/>
        </w:rPr>
        <w:t>и</w:t>
      </w:r>
      <w:r w:rsidRPr="00B9563E">
        <w:rPr>
          <w:color w:val="000000"/>
          <w:sz w:val="28"/>
        </w:rPr>
        <w:t xml:space="preserve">на периода упреждения и др. </w:t>
      </w:r>
    </w:p>
    <w:p w:rsidR="00B9563E" w:rsidRPr="00B9563E" w:rsidRDefault="00B9563E" w:rsidP="004C5ECB">
      <w:pPr>
        <w:spacing w:after="120" w:line="276" w:lineRule="auto"/>
        <w:ind w:firstLine="567"/>
        <w:jc w:val="both"/>
        <w:rPr>
          <w:color w:val="000000"/>
          <w:sz w:val="28"/>
        </w:rPr>
      </w:pPr>
      <w:r w:rsidRPr="00B9563E">
        <w:rPr>
          <w:color w:val="000000"/>
          <w:sz w:val="28"/>
        </w:rPr>
        <w:t>После этого на рабочем месте (компьютере) оператора запускается а</w:t>
      </w:r>
      <w:r w:rsidR="004C5ECB" w:rsidRPr="00B9563E">
        <w:rPr>
          <w:color w:val="000000"/>
          <w:sz w:val="28"/>
        </w:rPr>
        <w:t>налит</w:t>
      </w:r>
      <w:r w:rsidR="004C5ECB" w:rsidRPr="00B9563E">
        <w:rPr>
          <w:color w:val="000000"/>
          <w:sz w:val="28"/>
        </w:rPr>
        <w:t>и</w:t>
      </w:r>
      <w:r w:rsidR="004C5ECB" w:rsidRPr="00B9563E">
        <w:rPr>
          <w:color w:val="000000"/>
          <w:sz w:val="28"/>
        </w:rPr>
        <w:t xml:space="preserve">ческий клиентский модуль АИС (см. </w:t>
      </w:r>
      <w:r w:rsidRPr="00B9563E">
        <w:rPr>
          <w:color w:val="000000"/>
          <w:sz w:val="28"/>
        </w:rPr>
        <w:t>выше</w:t>
      </w:r>
      <w:r w:rsidR="004C5ECB" w:rsidRPr="00B9563E">
        <w:rPr>
          <w:color w:val="000000"/>
          <w:sz w:val="28"/>
        </w:rPr>
        <w:t>)</w:t>
      </w:r>
      <w:r w:rsidRPr="00B9563E">
        <w:rPr>
          <w:color w:val="000000"/>
          <w:sz w:val="28"/>
        </w:rPr>
        <w:t xml:space="preserve">, который </w:t>
      </w:r>
      <w:r w:rsidR="00F569A8" w:rsidRPr="00B9563E">
        <w:rPr>
          <w:color w:val="000000"/>
          <w:sz w:val="28"/>
        </w:rPr>
        <w:t>функционир</w:t>
      </w:r>
      <w:r w:rsidRPr="00B9563E">
        <w:rPr>
          <w:color w:val="000000"/>
          <w:sz w:val="28"/>
        </w:rPr>
        <w:t>ует</w:t>
      </w:r>
      <w:r w:rsidR="00F569A8" w:rsidRPr="00B9563E">
        <w:rPr>
          <w:color w:val="000000"/>
          <w:sz w:val="28"/>
        </w:rPr>
        <w:t xml:space="preserve"> </w:t>
      </w:r>
      <w:r w:rsidR="004C5ECB" w:rsidRPr="00B9563E">
        <w:rPr>
          <w:color w:val="000000"/>
          <w:sz w:val="28"/>
        </w:rPr>
        <w:t>параллел</w:t>
      </w:r>
      <w:r w:rsidR="004C5ECB" w:rsidRPr="00B9563E">
        <w:rPr>
          <w:color w:val="000000"/>
          <w:sz w:val="28"/>
        </w:rPr>
        <w:t>ь</w:t>
      </w:r>
      <w:r w:rsidR="004C5ECB" w:rsidRPr="00B9563E">
        <w:rPr>
          <w:color w:val="000000"/>
          <w:sz w:val="28"/>
        </w:rPr>
        <w:t xml:space="preserve">но с СМНК </w:t>
      </w:r>
      <w:r w:rsidRPr="00B9563E">
        <w:rPr>
          <w:color w:val="000000"/>
          <w:sz w:val="28"/>
        </w:rPr>
        <w:t>в</w:t>
      </w:r>
      <w:r w:rsidR="004C5ECB" w:rsidRPr="00B9563E">
        <w:rPr>
          <w:color w:val="000000"/>
          <w:sz w:val="28"/>
        </w:rPr>
        <w:t xml:space="preserve"> фоновом режиме, никаким образом не меша</w:t>
      </w:r>
      <w:r w:rsidR="00F569A8" w:rsidRPr="00B9563E">
        <w:rPr>
          <w:color w:val="000000"/>
          <w:sz w:val="28"/>
        </w:rPr>
        <w:t>я</w:t>
      </w:r>
      <w:r w:rsidR="004C5ECB" w:rsidRPr="00B9563E">
        <w:rPr>
          <w:color w:val="000000"/>
          <w:sz w:val="28"/>
        </w:rPr>
        <w:t xml:space="preserve"> оператору работать с СМНК. </w:t>
      </w:r>
    </w:p>
    <w:p w:rsidR="00B9563E" w:rsidRPr="00B9563E" w:rsidRDefault="004C5ECB" w:rsidP="004C5ECB">
      <w:pPr>
        <w:spacing w:after="120" w:line="276" w:lineRule="auto"/>
        <w:ind w:firstLine="567"/>
        <w:jc w:val="both"/>
        <w:rPr>
          <w:color w:val="000000"/>
          <w:sz w:val="28"/>
        </w:rPr>
      </w:pPr>
      <w:r w:rsidRPr="00B9563E">
        <w:rPr>
          <w:color w:val="000000"/>
          <w:sz w:val="28"/>
        </w:rPr>
        <w:t xml:space="preserve">После выполнения </w:t>
      </w:r>
      <w:r w:rsidR="00B9563E" w:rsidRPr="00B9563E">
        <w:rPr>
          <w:color w:val="000000"/>
          <w:sz w:val="28"/>
        </w:rPr>
        <w:t xml:space="preserve">очередного </w:t>
      </w:r>
      <w:r w:rsidRPr="00B9563E">
        <w:rPr>
          <w:color w:val="000000"/>
          <w:sz w:val="28"/>
        </w:rPr>
        <w:t xml:space="preserve">шага мониторинга СМНК </w:t>
      </w:r>
      <w:r w:rsidR="00F569A8" w:rsidRPr="00B9563E">
        <w:rPr>
          <w:color w:val="000000"/>
          <w:sz w:val="28"/>
        </w:rPr>
        <w:t>(см.</w:t>
      </w:r>
      <w:r w:rsidR="00B9563E" w:rsidRPr="00B9563E">
        <w:rPr>
          <w:color w:val="000000"/>
          <w:sz w:val="28"/>
        </w:rPr>
        <w:t xml:space="preserve"> </w:t>
      </w:r>
      <w:r w:rsidR="00F569A8" w:rsidRPr="00B9563E">
        <w:rPr>
          <w:color w:val="000000"/>
          <w:sz w:val="28"/>
        </w:rPr>
        <w:t>п.</w:t>
      </w:r>
      <w:r w:rsidR="00B9563E" w:rsidRPr="00B9563E">
        <w:rPr>
          <w:color w:val="000000"/>
          <w:sz w:val="28"/>
        </w:rPr>
        <w:t>2.1</w:t>
      </w:r>
      <w:r w:rsidR="00F569A8" w:rsidRPr="00B9563E">
        <w:rPr>
          <w:color w:val="000000"/>
          <w:sz w:val="28"/>
        </w:rPr>
        <w:t xml:space="preserve">) </w:t>
      </w:r>
      <w:r w:rsidRPr="00B9563E">
        <w:rPr>
          <w:color w:val="000000"/>
          <w:sz w:val="28"/>
        </w:rPr>
        <w:t>опер</w:t>
      </w:r>
      <w:r w:rsidRPr="00B9563E">
        <w:rPr>
          <w:color w:val="000000"/>
          <w:sz w:val="28"/>
        </w:rPr>
        <w:t>а</w:t>
      </w:r>
      <w:r w:rsidRPr="00B9563E">
        <w:rPr>
          <w:color w:val="000000"/>
          <w:sz w:val="28"/>
        </w:rPr>
        <w:t>тор активир</w:t>
      </w:r>
      <w:r w:rsidR="00B9563E" w:rsidRPr="00B9563E">
        <w:rPr>
          <w:color w:val="000000"/>
          <w:sz w:val="28"/>
        </w:rPr>
        <w:t>ует</w:t>
      </w:r>
      <w:r w:rsidRPr="00B9563E">
        <w:rPr>
          <w:color w:val="000000"/>
          <w:sz w:val="28"/>
        </w:rPr>
        <w:t xml:space="preserve"> клиентский модуль АИС и фиксир</w:t>
      </w:r>
      <w:r w:rsidR="00B9563E" w:rsidRPr="00B9563E">
        <w:rPr>
          <w:color w:val="000000"/>
          <w:sz w:val="28"/>
        </w:rPr>
        <w:t>ует</w:t>
      </w:r>
      <w:r w:rsidRPr="00B9563E">
        <w:rPr>
          <w:color w:val="000000"/>
          <w:sz w:val="28"/>
        </w:rPr>
        <w:t xml:space="preserve"> наличие неблагоприятн</w:t>
      </w:r>
      <w:r w:rsidR="00B9563E" w:rsidRPr="00B9563E">
        <w:rPr>
          <w:color w:val="000000"/>
          <w:sz w:val="28"/>
        </w:rPr>
        <w:t xml:space="preserve">ых </w:t>
      </w:r>
      <w:r w:rsidRPr="00B9563E">
        <w:rPr>
          <w:color w:val="000000"/>
          <w:sz w:val="28"/>
        </w:rPr>
        <w:t>прогноз</w:t>
      </w:r>
      <w:r w:rsidR="00B9563E" w:rsidRPr="00B9563E">
        <w:rPr>
          <w:color w:val="000000"/>
          <w:sz w:val="28"/>
        </w:rPr>
        <w:t>ов</w:t>
      </w:r>
      <w:r w:rsidRPr="00B9563E">
        <w:rPr>
          <w:color w:val="000000"/>
          <w:sz w:val="28"/>
        </w:rPr>
        <w:t>.</w:t>
      </w:r>
      <w:r w:rsidR="00B9563E" w:rsidRPr="00B9563E">
        <w:rPr>
          <w:color w:val="000000"/>
          <w:sz w:val="28"/>
        </w:rPr>
        <w:t xml:space="preserve"> Точнее</w:t>
      </w:r>
      <w:r w:rsidR="0025223A">
        <w:rPr>
          <w:color w:val="000000"/>
          <w:sz w:val="28"/>
        </w:rPr>
        <w:t>,</w:t>
      </w:r>
      <w:r w:rsidR="00B9563E" w:rsidRPr="00B9563E">
        <w:rPr>
          <w:color w:val="000000"/>
          <w:sz w:val="28"/>
        </w:rPr>
        <w:t xml:space="preserve"> определяет те СЗС, прогноз состояний для которых на первую ближайшую точку упреждения говорит о том, что СЗС изменит свое с</w:t>
      </w:r>
      <w:r w:rsidR="00B9563E" w:rsidRPr="00B9563E">
        <w:rPr>
          <w:color w:val="000000"/>
          <w:sz w:val="28"/>
        </w:rPr>
        <w:t>о</w:t>
      </w:r>
      <w:r w:rsidR="00B9563E" w:rsidRPr="00B9563E">
        <w:rPr>
          <w:color w:val="000000"/>
          <w:sz w:val="28"/>
        </w:rPr>
        <w:t xml:space="preserve">стояние на «ВНИМАНИЕ» или «ТРЕВОГА». </w:t>
      </w:r>
    </w:p>
    <w:p w:rsidR="004C5ECB" w:rsidRPr="00B9563E" w:rsidRDefault="004C5ECB" w:rsidP="004C5ECB">
      <w:pPr>
        <w:spacing w:after="120" w:line="276" w:lineRule="auto"/>
        <w:ind w:firstLine="567"/>
        <w:jc w:val="both"/>
        <w:rPr>
          <w:color w:val="000000"/>
          <w:sz w:val="28"/>
        </w:rPr>
      </w:pPr>
      <w:r w:rsidRPr="00B9563E">
        <w:rPr>
          <w:color w:val="000000"/>
          <w:sz w:val="28"/>
        </w:rPr>
        <w:t>Если такой прогноз име</w:t>
      </w:r>
      <w:r w:rsidR="00B9563E" w:rsidRPr="00B9563E">
        <w:rPr>
          <w:color w:val="000000"/>
          <w:sz w:val="28"/>
        </w:rPr>
        <w:t>ет</w:t>
      </w:r>
      <w:r w:rsidRPr="00B9563E">
        <w:rPr>
          <w:color w:val="000000"/>
          <w:sz w:val="28"/>
        </w:rPr>
        <w:t xml:space="preserve"> место быть, то дальше оператор </w:t>
      </w:r>
      <w:r w:rsidR="00B9563E" w:rsidRPr="00B9563E">
        <w:rPr>
          <w:color w:val="000000"/>
          <w:sz w:val="28"/>
        </w:rPr>
        <w:t xml:space="preserve">должен </w:t>
      </w:r>
      <w:r w:rsidRPr="00B9563E">
        <w:rPr>
          <w:color w:val="000000"/>
          <w:sz w:val="28"/>
        </w:rPr>
        <w:t>действ</w:t>
      </w:r>
      <w:r w:rsidRPr="00B9563E">
        <w:rPr>
          <w:color w:val="000000"/>
          <w:sz w:val="28"/>
        </w:rPr>
        <w:t>о</w:t>
      </w:r>
      <w:r w:rsidRPr="00B9563E">
        <w:rPr>
          <w:color w:val="000000"/>
          <w:sz w:val="28"/>
        </w:rPr>
        <w:t>ва</w:t>
      </w:r>
      <w:r w:rsidR="00B9563E" w:rsidRPr="00B9563E">
        <w:rPr>
          <w:color w:val="000000"/>
          <w:sz w:val="28"/>
        </w:rPr>
        <w:t>ть</w:t>
      </w:r>
      <w:r w:rsidRPr="00B9563E">
        <w:rPr>
          <w:color w:val="000000"/>
          <w:sz w:val="28"/>
        </w:rPr>
        <w:t xml:space="preserve"> в соответствии с регламентом для СМНК, который предусматривал соотве</w:t>
      </w:r>
      <w:r w:rsidRPr="00B9563E">
        <w:rPr>
          <w:color w:val="000000"/>
          <w:sz w:val="28"/>
        </w:rPr>
        <w:t>т</w:t>
      </w:r>
      <w:r w:rsidRPr="00B9563E">
        <w:rPr>
          <w:color w:val="000000"/>
          <w:sz w:val="28"/>
        </w:rPr>
        <w:t xml:space="preserve">ствующие процедуры для аналогичной ситуации. </w:t>
      </w:r>
    </w:p>
    <w:p w:rsidR="00B9563E" w:rsidRPr="00766083" w:rsidRDefault="00B9563E" w:rsidP="00B9563E">
      <w:pPr>
        <w:spacing w:after="120" w:line="276" w:lineRule="auto"/>
        <w:ind w:firstLine="567"/>
        <w:jc w:val="both"/>
        <w:rPr>
          <w:sz w:val="28"/>
        </w:rPr>
      </w:pPr>
      <w:r w:rsidRPr="00B9563E">
        <w:rPr>
          <w:sz w:val="28"/>
        </w:rPr>
        <w:t xml:space="preserve">Здесь в заключении можно добавить, что оператор, работающий с АИС,  располагает всем множеством </w:t>
      </w:r>
      <w:r w:rsidR="0025223A">
        <w:rPr>
          <w:sz w:val="28"/>
        </w:rPr>
        <w:t xml:space="preserve">результирующих </w:t>
      </w:r>
      <w:r w:rsidRPr="00B9563E">
        <w:rPr>
          <w:sz w:val="28"/>
        </w:rPr>
        <w:t>данных, полученных для кажд</w:t>
      </w:r>
      <w:r w:rsidRPr="00B9563E">
        <w:rPr>
          <w:sz w:val="28"/>
        </w:rPr>
        <w:t>о</w:t>
      </w:r>
      <w:r w:rsidRPr="00B9563E">
        <w:rPr>
          <w:sz w:val="28"/>
        </w:rPr>
        <w:t>го СЗС при решении каждой из задач.</w:t>
      </w:r>
    </w:p>
    <w:p w:rsidR="00814CAE" w:rsidRPr="001A5396" w:rsidRDefault="002E5BD7" w:rsidP="002E1C00">
      <w:pPr>
        <w:pStyle w:val="1"/>
        <w:keepLines w:val="0"/>
        <w:spacing w:before="240" w:after="240"/>
        <w:ind w:left="1021" w:hanging="454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53" w:name="_Toc24324805"/>
      <w:r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5</w:t>
      </w:r>
      <w:r w:rsidR="006D065A"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</w:t>
      </w:r>
      <w:r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6.</w:t>
      </w:r>
      <w:r w:rsidR="004C5ECB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3</w:t>
      </w:r>
      <w:r w:rsidR="006D065A"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. </w:t>
      </w:r>
      <w:r w:rsidR="0038732B"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Основные рабочие экраны </w:t>
      </w:r>
      <w:r w:rsidR="003F1D74" w:rsidRPr="003F1D74">
        <w:rPr>
          <w:rFonts w:ascii="Times New Roman" w:eastAsia="Times New Roman" w:hAnsi="Times New Roman" w:cs="Times New Roman"/>
          <w:b w:val="0"/>
          <w:color w:val="auto"/>
          <w:kern w:val="32"/>
          <w:szCs w:val="24"/>
          <w:lang w:eastAsia="ru-RU"/>
        </w:rPr>
        <w:t>АИС</w:t>
      </w:r>
      <w:bookmarkEnd w:id="53"/>
    </w:p>
    <w:p w:rsidR="00814CAE" w:rsidRPr="001A5396" w:rsidRDefault="00630B5D" w:rsidP="002E1C00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 xml:space="preserve">Интерфейс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 xml:space="preserve"> предоставляет пользователю решать </w:t>
      </w:r>
      <w:r w:rsidR="009B3399" w:rsidRPr="001A5396">
        <w:rPr>
          <w:sz w:val="28"/>
        </w:rPr>
        <w:t xml:space="preserve">все </w:t>
      </w:r>
      <w:r w:rsidRPr="001A5396">
        <w:rPr>
          <w:sz w:val="28"/>
        </w:rPr>
        <w:t xml:space="preserve">необходимые </w:t>
      </w:r>
      <w:r w:rsidR="009B3399" w:rsidRPr="001A5396">
        <w:rPr>
          <w:sz w:val="28"/>
        </w:rPr>
        <w:t>з</w:t>
      </w:r>
      <w:r w:rsidR="009B3399" w:rsidRPr="001A5396">
        <w:rPr>
          <w:sz w:val="28"/>
        </w:rPr>
        <w:t>а</w:t>
      </w:r>
      <w:r w:rsidR="009B3399" w:rsidRPr="001A5396">
        <w:rPr>
          <w:sz w:val="28"/>
        </w:rPr>
        <w:t xml:space="preserve">дачи посредством взаимодействия через специализированные </w:t>
      </w:r>
      <w:r w:rsidR="009B3399" w:rsidRPr="001A5396">
        <w:rPr>
          <w:b/>
          <w:sz w:val="28"/>
        </w:rPr>
        <w:t>рабочие экраны</w:t>
      </w:r>
      <w:r w:rsidR="006D065A" w:rsidRPr="001A5396">
        <w:rPr>
          <w:sz w:val="28"/>
        </w:rPr>
        <w:t xml:space="preserve"> (</w:t>
      </w:r>
      <w:r w:rsidR="006D065A" w:rsidRPr="001A5396">
        <w:rPr>
          <w:b/>
          <w:sz w:val="28"/>
        </w:rPr>
        <w:t>панели</w:t>
      </w:r>
      <w:r w:rsidR="006D065A" w:rsidRPr="001A5396">
        <w:rPr>
          <w:rStyle w:val="af3"/>
          <w:sz w:val="28"/>
        </w:rPr>
        <w:footnoteReference w:id="14"/>
      </w:r>
      <w:r w:rsidR="006D065A" w:rsidRPr="001A5396">
        <w:rPr>
          <w:sz w:val="28"/>
        </w:rPr>
        <w:t>)</w:t>
      </w:r>
      <w:r w:rsidR="009B3399" w:rsidRPr="001A5396">
        <w:rPr>
          <w:sz w:val="28"/>
        </w:rPr>
        <w:t>.</w:t>
      </w:r>
      <w:r w:rsidR="004A0CF5" w:rsidRPr="001A5396">
        <w:rPr>
          <w:sz w:val="28"/>
        </w:rPr>
        <w:t xml:space="preserve"> Далее будут представлены ключевые, в контексте основного функц</w:t>
      </w:r>
      <w:r w:rsidR="004A0CF5" w:rsidRPr="001A5396">
        <w:rPr>
          <w:sz w:val="28"/>
        </w:rPr>
        <w:t>и</w:t>
      </w:r>
      <w:r w:rsidR="004A0CF5" w:rsidRPr="001A5396">
        <w:rPr>
          <w:sz w:val="28"/>
        </w:rPr>
        <w:t xml:space="preserve">онала </w:t>
      </w:r>
      <w:r w:rsidR="003F1D74" w:rsidRPr="003F1D74">
        <w:rPr>
          <w:sz w:val="28"/>
        </w:rPr>
        <w:t>АИС</w:t>
      </w:r>
      <w:r w:rsidR="004A0CF5" w:rsidRPr="001A5396">
        <w:rPr>
          <w:sz w:val="28"/>
        </w:rPr>
        <w:t>, рабочие экраны и описана их основная функциональность.</w:t>
      </w:r>
    </w:p>
    <w:p w:rsidR="00630B5D" w:rsidRDefault="006D065A" w:rsidP="002E1C00">
      <w:pPr>
        <w:spacing w:after="120" w:line="276" w:lineRule="auto"/>
        <w:ind w:firstLine="567"/>
        <w:jc w:val="both"/>
        <w:rPr>
          <w:b/>
          <w:sz w:val="28"/>
        </w:rPr>
      </w:pPr>
      <w:r w:rsidRPr="001A5396">
        <w:rPr>
          <w:b/>
          <w:sz w:val="28"/>
        </w:rPr>
        <w:t>1</w:t>
      </w:r>
      <w:r w:rsidR="002E5BD7" w:rsidRPr="001A5396">
        <w:rPr>
          <w:b/>
          <w:sz w:val="28"/>
        </w:rPr>
        <w:t>)</w:t>
      </w:r>
      <w:r w:rsidRPr="001A5396">
        <w:rPr>
          <w:b/>
          <w:sz w:val="28"/>
        </w:rPr>
        <w:t xml:space="preserve"> Главный экран</w:t>
      </w:r>
      <w:r w:rsidR="002E5BD7" w:rsidRPr="001A5396">
        <w:rPr>
          <w:b/>
          <w:sz w:val="28"/>
        </w:rPr>
        <w:t>.</w:t>
      </w:r>
      <w:r w:rsidRPr="001A5396">
        <w:rPr>
          <w:b/>
          <w:sz w:val="28"/>
        </w:rPr>
        <w:t xml:space="preserve"> </w:t>
      </w:r>
    </w:p>
    <w:p w:rsidR="00056124" w:rsidRPr="001A5396" w:rsidRDefault="00056124" w:rsidP="002E1C00">
      <w:pPr>
        <w:spacing w:after="120" w:line="276" w:lineRule="auto"/>
        <w:ind w:firstLine="567"/>
        <w:jc w:val="both"/>
        <w:rPr>
          <w:b/>
          <w:sz w:val="28"/>
        </w:rPr>
      </w:pPr>
      <w:r w:rsidRPr="001A5396">
        <w:rPr>
          <w:sz w:val="28"/>
        </w:rPr>
        <w:t xml:space="preserve">Пример главного экрана </w:t>
      </w:r>
      <w:r>
        <w:rPr>
          <w:sz w:val="28"/>
        </w:rPr>
        <w:t xml:space="preserve">клиентского </w:t>
      </w:r>
      <w:r w:rsidRPr="001A5396">
        <w:rPr>
          <w:sz w:val="28"/>
        </w:rPr>
        <w:t xml:space="preserve">модуля </w:t>
      </w:r>
      <w:r w:rsidRPr="003F1D74">
        <w:rPr>
          <w:sz w:val="28"/>
        </w:rPr>
        <w:t>АИС</w:t>
      </w:r>
      <w:r w:rsidRPr="001A5396">
        <w:rPr>
          <w:sz w:val="28"/>
        </w:rPr>
        <w:t xml:space="preserve"> </w:t>
      </w:r>
      <w:r w:rsidRPr="009C248D">
        <w:rPr>
          <w:sz w:val="28"/>
        </w:rPr>
        <w:t>представлен на рис.20.</w:t>
      </w:r>
    </w:p>
    <w:p w:rsidR="009B3399" w:rsidRPr="001A5396" w:rsidRDefault="006D065A" w:rsidP="002E1C00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На нем отображены</w:t>
      </w:r>
      <w:r w:rsidR="00B3206C" w:rsidRPr="001A5396">
        <w:rPr>
          <w:sz w:val="28"/>
        </w:rPr>
        <w:t xml:space="preserve"> следующие</w:t>
      </w:r>
      <w:r w:rsidRPr="001A5396">
        <w:rPr>
          <w:sz w:val="28"/>
        </w:rPr>
        <w:t xml:space="preserve"> основные «конструктивные» элементы и</w:t>
      </w:r>
      <w:r w:rsidRPr="001A5396">
        <w:rPr>
          <w:sz w:val="28"/>
        </w:rPr>
        <w:t>н</w:t>
      </w:r>
      <w:r w:rsidRPr="001A5396">
        <w:rPr>
          <w:sz w:val="28"/>
        </w:rPr>
        <w:t>терфейса</w:t>
      </w:r>
      <w:r w:rsidR="00B3206C" w:rsidRPr="001A5396">
        <w:rPr>
          <w:sz w:val="28"/>
        </w:rPr>
        <w:t xml:space="preserve"> пользователя</w:t>
      </w:r>
      <w:r w:rsidRPr="001A5396">
        <w:rPr>
          <w:sz w:val="28"/>
        </w:rPr>
        <w:t>:</w:t>
      </w:r>
    </w:p>
    <w:p w:rsidR="006D065A" w:rsidRPr="001A5396" w:rsidRDefault="00B3206C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перечень рабочих экранов (панелей)</w:t>
      </w:r>
      <w:r w:rsidR="007B79B8" w:rsidRPr="001A5396">
        <w:rPr>
          <w:sz w:val="28"/>
        </w:rPr>
        <w:t>;– доступен всегда</w:t>
      </w:r>
      <w:r w:rsidRPr="001A5396">
        <w:rPr>
          <w:sz w:val="28"/>
        </w:rPr>
        <w:t>;</w:t>
      </w:r>
    </w:p>
    <w:p w:rsidR="006D065A" w:rsidRPr="001A5396" w:rsidRDefault="006D065A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список СЗС (объектов мониторинга);</w:t>
      </w:r>
    </w:p>
    <w:p w:rsidR="006D065A" w:rsidRPr="001A5396" w:rsidRDefault="006D065A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тип объекта</w:t>
      </w:r>
      <w:r w:rsidR="00B3206C" w:rsidRPr="001A5396">
        <w:rPr>
          <w:sz w:val="28"/>
        </w:rPr>
        <w:t xml:space="preserve"> мониторинга</w:t>
      </w:r>
      <w:r w:rsidRPr="001A5396">
        <w:rPr>
          <w:sz w:val="28"/>
        </w:rPr>
        <w:t>;</w:t>
      </w:r>
    </w:p>
    <w:p w:rsidR="006D065A" w:rsidRPr="001A5396" w:rsidRDefault="0013643D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 xml:space="preserve">текущее </w:t>
      </w:r>
      <w:r w:rsidR="004137E2" w:rsidRPr="001A5396">
        <w:rPr>
          <w:sz w:val="28"/>
        </w:rPr>
        <w:t>состояние</w:t>
      </w:r>
      <w:r w:rsidR="006D065A" w:rsidRPr="001A5396">
        <w:rPr>
          <w:sz w:val="28"/>
        </w:rPr>
        <w:t xml:space="preserve"> объекта мониторинга</w:t>
      </w:r>
      <w:r w:rsidR="004137E2" w:rsidRPr="001A5396">
        <w:rPr>
          <w:sz w:val="28"/>
        </w:rPr>
        <w:t xml:space="preserve"> </w:t>
      </w:r>
      <w:r w:rsidRPr="001A5396">
        <w:rPr>
          <w:sz w:val="28"/>
        </w:rPr>
        <w:t>(СЗС)</w:t>
      </w:r>
      <w:r w:rsidR="006D065A" w:rsidRPr="001A5396">
        <w:rPr>
          <w:sz w:val="28"/>
        </w:rPr>
        <w:t>;</w:t>
      </w:r>
    </w:p>
    <w:p w:rsidR="001F0185" w:rsidRPr="001A5396" w:rsidRDefault="002E0BF2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строка состояния, на которой отображается следующая информация:</w:t>
      </w:r>
    </w:p>
    <w:p w:rsidR="002E0BF2" w:rsidRPr="001A5396" w:rsidRDefault="002E0BF2" w:rsidP="002E1C00">
      <w:pPr>
        <w:pStyle w:val="a6"/>
        <w:widowControl w:val="0"/>
        <w:numPr>
          <w:ilvl w:val="1"/>
          <w:numId w:val="16"/>
        </w:numPr>
        <w:tabs>
          <w:tab w:val="left" w:pos="720"/>
        </w:tabs>
        <w:spacing w:before="0" w:after="120" w:line="276" w:lineRule="auto"/>
        <w:ind w:left="1276" w:hanging="142"/>
        <w:rPr>
          <w:sz w:val="28"/>
        </w:rPr>
      </w:pPr>
      <w:r w:rsidRPr="001A5396">
        <w:rPr>
          <w:sz w:val="28"/>
        </w:rPr>
        <w:t>дата и время  временной точки, на которую выполнен последний пр</w:t>
      </w:r>
      <w:r w:rsidRPr="001A5396">
        <w:rPr>
          <w:sz w:val="28"/>
        </w:rPr>
        <w:t>о</w:t>
      </w:r>
      <w:r w:rsidRPr="001A5396">
        <w:rPr>
          <w:sz w:val="28"/>
        </w:rPr>
        <w:t>гноз;</w:t>
      </w:r>
    </w:p>
    <w:p w:rsidR="002E0BF2" w:rsidRPr="001A5396" w:rsidRDefault="002E0BF2" w:rsidP="002E1C00">
      <w:pPr>
        <w:pStyle w:val="a6"/>
        <w:widowControl w:val="0"/>
        <w:numPr>
          <w:ilvl w:val="1"/>
          <w:numId w:val="16"/>
        </w:numPr>
        <w:tabs>
          <w:tab w:val="left" w:pos="720"/>
        </w:tabs>
        <w:spacing w:before="0" w:after="120" w:line="276" w:lineRule="auto"/>
        <w:ind w:left="1276" w:hanging="142"/>
        <w:rPr>
          <w:sz w:val="28"/>
        </w:rPr>
      </w:pPr>
      <w:r w:rsidRPr="001A5396">
        <w:rPr>
          <w:sz w:val="28"/>
        </w:rPr>
        <w:lastRenderedPageBreak/>
        <w:t>общее число объектов мониторинга;</w:t>
      </w:r>
    </w:p>
    <w:p w:rsidR="002E0BF2" w:rsidRPr="001A5396" w:rsidRDefault="002E0BF2" w:rsidP="002E1C00">
      <w:pPr>
        <w:pStyle w:val="a6"/>
        <w:widowControl w:val="0"/>
        <w:numPr>
          <w:ilvl w:val="1"/>
          <w:numId w:val="16"/>
        </w:numPr>
        <w:tabs>
          <w:tab w:val="left" w:pos="720"/>
        </w:tabs>
        <w:spacing w:before="0" w:after="120" w:line="276" w:lineRule="auto"/>
        <w:ind w:left="1276" w:hanging="142"/>
        <w:rPr>
          <w:sz w:val="28"/>
        </w:rPr>
      </w:pPr>
      <w:r w:rsidRPr="001A5396">
        <w:rPr>
          <w:sz w:val="28"/>
        </w:rPr>
        <w:t>общее число обрабатываемых датчиков;</w:t>
      </w:r>
    </w:p>
    <w:p w:rsidR="002E0BF2" w:rsidRPr="001A5396" w:rsidRDefault="002E0BF2" w:rsidP="002E1C00">
      <w:pPr>
        <w:pStyle w:val="a6"/>
        <w:widowControl w:val="0"/>
        <w:numPr>
          <w:ilvl w:val="1"/>
          <w:numId w:val="16"/>
        </w:numPr>
        <w:tabs>
          <w:tab w:val="left" w:pos="720"/>
        </w:tabs>
        <w:spacing w:before="0" w:after="120" w:line="276" w:lineRule="auto"/>
        <w:ind w:left="1276" w:hanging="142"/>
        <w:rPr>
          <w:sz w:val="28"/>
        </w:rPr>
      </w:pPr>
      <w:r w:rsidRPr="001A5396">
        <w:rPr>
          <w:sz w:val="28"/>
        </w:rPr>
        <w:t xml:space="preserve">последний выбранный пользователем объект. </w:t>
      </w:r>
    </w:p>
    <w:p w:rsidR="009B3399" w:rsidRPr="001A5396" w:rsidRDefault="007B79B8" w:rsidP="002E1C00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 xml:space="preserve">Перечень рабочих экранов (панелей) </w:t>
      </w:r>
      <w:r w:rsidR="001F0185" w:rsidRPr="001A5396">
        <w:rPr>
          <w:sz w:val="28"/>
        </w:rPr>
        <w:t xml:space="preserve">и строка состояния </w:t>
      </w:r>
      <w:r w:rsidR="00F02D9F" w:rsidRPr="001A5396">
        <w:rPr>
          <w:sz w:val="28"/>
        </w:rPr>
        <w:t>доступны</w:t>
      </w:r>
      <w:r w:rsidRPr="001A5396">
        <w:rPr>
          <w:sz w:val="28"/>
        </w:rPr>
        <w:t xml:space="preserve"> польз</w:t>
      </w:r>
      <w:r w:rsidRPr="001A5396">
        <w:rPr>
          <w:sz w:val="28"/>
        </w:rPr>
        <w:t>о</w:t>
      </w:r>
      <w:r w:rsidRPr="001A5396">
        <w:rPr>
          <w:sz w:val="28"/>
        </w:rPr>
        <w:t>вателю всегда, поэтому на всех последующих рисунках с примерами других экранов этот элемент обозначаться не буд</w:t>
      </w:r>
      <w:r w:rsidR="00F02D9F" w:rsidRPr="001A5396">
        <w:rPr>
          <w:sz w:val="28"/>
        </w:rPr>
        <w:t>у</w:t>
      </w:r>
      <w:r w:rsidRPr="001A5396">
        <w:rPr>
          <w:sz w:val="28"/>
        </w:rPr>
        <w:t>т.</w:t>
      </w:r>
    </w:p>
    <w:p w:rsidR="000A080D" w:rsidRPr="001A5396" w:rsidRDefault="000A080D" w:rsidP="000A080D">
      <w:pPr>
        <w:spacing w:before="120" w:after="120" w:line="276" w:lineRule="auto"/>
        <w:ind w:firstLine="567"/>
        <w:jc w:val="both"/>
        <w:rPr>
          <w:b/>
          <w:sz w:val="28"/>
        </w:rPr>
      </w:pPr>
      <w:r w:rsidRPr="001A5396">
        <w:rPr>
          <w:b/>
          <w:sz w:val="28"/>
        </w:rPr>
        <w:t>2) Экраны «Контрольные», «Нормальные», «Опасные» и «Критич</w:t>
      </w:r>
      <w:r w:rsidRPr="001A5396">
        <w:rPr>
          <w:b/>
          <w:sz w:val="28"/>
        </w:rPr>
        <w:t>е</w:t>
      </w:r>
      <w:r w:rsidRPr="001A5396">
        <w:rPr>
          <w:b/>
          <w:sz w:val="28"/>
        </w:rPr>
        <w:t>ские».</w:t>
      </w:r>
    </w:p>
    <w:p w:rsidR="000A080D" w:rsidRPr="001A5396" w:rsidRDefault="000A080D" w:rsidP="000A080D">
      <w:pPr>
        <w:pStyle w:val="a6"/>
        <w:widowControl w:val="0"/>
        <w:tabs>
          <w:tab w:val="left" w:pos="720"/>
        </w:tabs>
        <w:spacing w:before="0" w:after="120" w:line="276" w:lineRule="auto"/>
        <w:rPr>
          <w:sz w:val="28"/>
        </w:rPr>
      </w:pPr>
      <w:r w:rsidRPr="001A5396">
        <w:rPr>
          <w:sz w:val="28"/>
        </w:rPr>
        <w:t>Данные экраны имеют одинаковую функциональную нагрузку и предн</w:t>
      </w:r>
      <w:r w:rsidRPr="001A5396">
        <w:rPr>
          <w:sz w:val="28"/>
        </w:rPr>
        <w:t>а</w:t>
      </w:r>
      <w:r w:rsidRPr="001A5396">
        <w:rPr>
          <w:sz w:val="28"/>
        </w:rPr>
        <w:t xml:space="preserve">значены для отображения отдельных подмножеств объектов мониторинга, а именно: </w:t>
      </w:r>
    </w:p>
    <w:p w:rsidR="000A080D" w:rsidRPr="001A5396" w:rsidRDefault="000A080D" w:rsidP="000A080D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 xml:space="preserve"> «</w:t>
      </w:r>
      <w:r w:rsidRPr="001A5396">
        <w:rPr>
          <w:b/>
          <w:sz w:val="28"/>
        </w:rPr>
        <w:t>Нормальные</w:t>
      </w:r>
      <w:r w:rsidRPr="001A5396">
        <w:rPr>
          <w:sz w:val="28"/>
        </w:rPr>
        <w:t>» – отображаются все объекты мониторинга, у которых текущее состояние «</w:t>
      </w:r>
      <w:r w:rsidRPr="001A5396">
        <w:rPr>
          <w:b/>
          <w:sz w:val="28"/>
        </w:rPr>
        <w:t>НОРМА</w:t>
      </w:r>
      <w:r w:rsidRPr="001A5396">
        <w:rPr>
          <w:sz w:val="28"/>
        </w:rPr>
        <w:t>»;</w:t>
      </w:r>
    </w:p>
    <w:p w:rsidR="000A080D" w:rsidRPr="001A5396" w:rsidRDefault="000A080D" w:rsidP="000A080D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«</w:t>
      </w:r>
      <w:r w:rsidRPr="001A5396">
        <w:rPr>
          <w:b/>
          <w:sz w:val="28"/>
        </w:rPr>
        <w:t>Опасные</w:t>
      </w:r>
      <w:r w:rsidRPr="001A5396">
        <w:rPr>
          <w:sz w:val="28"/>
        </w:rPr>
        <w:t>» – отображаются все объекты мониторинга, у которых тек</w:t>
      </w:r>
      <w:r w:rsidRPr="001A5396">
        <w:rPr>
          <w:sz w:val="28"/>
        </w:rPr>
        <w:t>у</w:t>
      </w:r>
      <w:r w:rsidRPr="001A5396">
        <w:rPr>
          <w:sz w:val="28"/>
        </w:rPr>
        <w:t>щее состояние «</w:t>
      </w:r>
      <w:r w:rsidRPr="001A5396">
        <w:rPr>
          <w:b/>
          <w:sz w:val="28"/>
        </w:rPr>
        <w:t>ВНИМАНИЕ</w:t>
      </w:r>
      <w:r w:rsidRPr="001A5396">
        <w:rPr>
          <w:sz w:val="28"/>
        </w:rPr>
        <w:t>»;</w:t>
      </w:r>
    </w:p>
    <w:p w:rsidR="000A080D" w:rsidRPr="001A5396" w:rsidRDefault="000A080D" w:rsidP="000A080D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«</w:t>
      </w:r>
      <w:r w:rsidRPr="001A5396">
        <w:rPr>
          <w:b/>
          <w:sz w:val="28"/>
        </w:rPr>
        <w:t>Критические</w:t>
      </w:r>
      <w:r w:rsidRPr="001A5396">
        <w:rPr>
          <w:sz w:val="28"/>
        </w:rPr>
        <w:t>» – отображаются все объекты мониторинга, у которых текущее состояние «</w:t>
      </w:r>
      <w:r w:rsidRPr="001A5396">
        <w:rPr>
          <w:b/>
          <w:sz w:val="28"/>
        </w:rPr>
        <w:t>УГРОЗА</w:t>
      </w:r>
      <w:r w:rsidRPr="001A5396">
        <w:rPr>
          <w:sz w:val="28"/>
        </w:rPr>
        <w:t xml:space="preserve">»; </w:t>
      </w:r>
    </w:p>
    <w:p w:rsidR="000A080D" w:rsidRPr="001A5396" w:rsidRDefault="000A080D" w:rsidP="000A080D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«</w:t>
      </w:r>
      <w:r w:rsidRPr="001A5396">
        <w:rPr>
          <w:b/>
          <w:sz w:val="28"/>
        </w:rPr>
        <w:t>Контрольные</w:t>
      </w:r>
      <w:r w:rsidRPr="001A5396">
        <w:rPr>
          <w:sz w:val="28"/>
        </w:rPr>
        <w:t>» – отображаются контрольные объекты (см. п.1.4), к</w:t>
      </w:r>
      <w:r w:rsidRPr="001A5396">
        <w:rPr>
          <w:sz w:val="28"/>
        </w:rPr>
        <w:t>о</w:t>
      </w:r>
      <w:r w:rsidRPr="001A5396">
        <w:rPr>
          <w:sz w:val="28"/>
        </w:rPr>
        <w:t xml:space="preserve">торые были выделены для отладки математического и программного обеспечения </w:t>
      </w:r>
      <w:r w:rsidRPr="003F1D74">
        <w:rPr>
          <w:sz w:val="28"/>
        </w:rPr>
        <w:t>АИС</w:t>
      </w:r>
      <w:r w:rsidRPr="001A5396">
        <w:rPr>
          <w:sz w:val="28"/>
        </w:rPr>
        <w:t xml:space="preserve"> на стадиях разработки и тестирования.</w:t>
      </w:r>
    </w:p>
    <w:p w:rsidR="000A080D" w:rsidRPr="001A5396" w:rsidRDefault="000A080D" w:rsidP="000A080D">
      <w:pPr>
        <w:pStyle w:val="a6"/>
        <w:widowControl w:val="0"/>
        <w:tabs>
          <w:tab w:val="left" w:pos="720"/>
        </w:tabs>
        <w:spacing w:before="0" w:after="120" w:line="276" w:lineRule="auto"/>
        <w:rPr>
          <w:sz w:val="28"/>
        </w:rPr>
      </w:pPr>
      <w:r w:rsidRPr="001A5396">
        <w:rPr>
          <w:sz w:val="28"/>
        </w:rPr>
        <w:t>Состояние объектов мониторинга определяется на основании установле</w:t>
      </w:r>
      <w:r w:rsidRPr="001A5396">
        <w:rPr>
          <w:sz w:val="28"/>
        </w:rPr>
        <w:t>н</w:t>
      </w:r>
      <w:r w:rsidRPr="001A5396">
        <w:rPr>
          <w:sz w:val="28"/>
        </w:rPr>
        <w:t xml:space="preserve">ных границ зон индикации в СМНК. </w:t>
      </w:r>
    </w:p>
    <w:p w:rsidR="00595FEA" w:rsidRDefault="00595FEA" w:rsidP="00595FEA">
      <w:pPr>
        <w:pStyle w:val="a6"/>
        <w:widowControl w:val="0"/>
        <w:tabs>
          <w:tab w:val="left" w:pos="720"/>
        </w:tabs>
        <w:spacing w:before="0" w:line="276" w:lineRule="auto"/>
        <w:rPr>
          <w:sz w:val="28"/>
        </w:rPr>
      </w:pPr>
      <w:r w:rsidRPr="009C248D">
        <w:rPr>
          <w:sz w:val="28"/>
        </w:rPr>
        <w:t>Структура этих экранов и множество элементов их интерфейса аналоги</w:t>
      </w:r>
      <w:r w:rsidRPr="009C248D">
        <w:rPr>
          <w:sz w:val="28"/>
        </w:rPr>
        <w:t>ч</w:t>
      </w:r>
      <w:r w:rsidRPr="009C248D">
        <w:rPr>
          <w:sz w:val="28"/>
        </w:rPr>
        <w:t>ны главному экрану АИС (см. рис.20.). В качестве примеров на рис.21 и рис.22</w:t>
      </w:r>
      <w:r w:rsidRPr="001A5396">
        <w:rPr>
          <w:sz w:val="28"/>
        </w:rPr>
        <w:t xml:space="preserve"> представлены экраны со списком объектов в состоянии «</w:t>
      </w:r>
      <w:r w:rsidRPr="001A5396">
        <w:rPr>
          <w:b/>
          <w:sz w:val="28"/>
        </w:rPr>
        <w:t>ВНИМАНИЕ</w:t>
      </w:r>
      <w:r w:rsidRPr="001A5396">
        <w:rPr>
          <w:sz w:val="28"/>
        </w:rPr>
        <w:t>» и «</w:t>
      </w:r>
      <w:r w:rsidRPr="001A5396">
        <w:rPr>
          <w:b/>
          <w:sz w:val="28"/>
        </w:rPr>
        <w:t>ТРЕВОГА</w:t>
      </w:r>
      <w:r w:rsidRPr="001A5396">
        <w:rPr>
          <w:sz w:val="28"/>
        </w:rPr>
        <w:t>» соответственно</w:t>
      </w:r>
      <w:r>
        <w:rPr>
          <w:rStyle w:val="af3"/>
          <w:sz w:val="28"/>
        </w:rPr>
        <w:footnoteReference w:id="15"/>
      </w:r>
      <w:r w:rsidRPr="001A5396">
        <w:rPr>
          <w:sz w:val="28"/>
        </w:rPr>
        <w:t xml:space="preserve">. </w:t>
      </w:r>
    </w:p>
    <w:p w:rsidR="00595FEA" w:rsidRPr="001A5396" w:rsidRDefault="00595FEA" w:rsidP="00595FEA">
      <w:pPr>
        <w:pStyle w:val="a6"/>
        <w:widowControl w:val="0"/>
        <w:tabs>
          <w:tab w:val="left" w:pos="720"/>
        </w:tabs>
        <w:spacing w:before="0" w:line="276" w:lineRule="auto"/>
        <w:rPr>
          <w:sz w:val="28"/>
        </w:rPr>
      </w:pPr>
      <w:r w:rsidRPr="001A5396">
        <w:rPr>
          <w:sz w:val="28"/>
        </w:rPr>
        <w:t>В этих случаях для объектов, у которых возникает, пусть даже, отдале</w:t>
      </w:r>
      <w:r w:rsidRPr="001A5396">
        <w:rPr>
          <w:sz w:val="28"/>
        </w:rPr>
        <w:t>н</w:t>
      </w:r>
      <w:r w:rsidRPr="001A5396">
        <w:rPr>
          <w:sz w:val="28"/>
        </w:rPr>
        <w:t xml:space="preserve">ная опасность разрушения осуществляется расчет предварительной оценки ущерба (рисков) по трем позициям: оценка ущерба, связанного с выходом из строя здания (сооружения), оценка ущерба связанная с наличием пострадавших (погибших) людей и суммарный ущерб. </w:t>
      </w:r>
    </w:p>
    <w:p w:rsidR="00595FEA" w:rsidRDefault="00595FEA" w:rsidP="001E65FA">
      <w:pPr>
        <w:pStyle w:val="a6"/>
        <w:widowControl w:val="0"/>
        <w:tabs>
          <w:tab w:val="left" w:pos="720"/>
        </w:tabs>
        <w:spacing w:before="0" w:after="120" w:line="360" w:lineRule="auto"/>
      </w:pPr>
    </w:p>
    <w:p w:rsidR="00595FEA" w:rsidRDefault="00595FEA" w:rsidP="001E65FA">
      <w:pPr>
        <w:pStyle w:val="a6"/>
        <w:widowControl w:val="0"/>
        <w:tabs>
          <w:tab w:val="left" w:pos="720"/>
        </w:tabs>
        <w:spacing w:before="0" w:after="120" w:line="360" w:lineRule="auto"/>
      </w:pPr>
    </w:p>
    <w:p w:rsidR="00A1036F" w:rsidRDefault="00A1036F" w:rsidP="00C2620B">
      <w:pPr>
        <w:spacing w:after="120" w:line="360" w:lineRule="auto"/>
        <w:ind w:firstLine="680"/>
        <w:jc w:val="both"/>
        <w:sectPr w:rsidR="00A1036F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575441" w:rsidRDefault="0013643D" w:rsidP="00A1036F">
      <w:pPr>
        <w:jc w:val="center"/>
      </w:pPr>
      <w:r>
        <w:rPr>
          <w:noProof/>
        </w:rPr>
        <w:lastRenderedPageBreak/>
        <w:drawing>
          <wp:inline distT="0" distB="0" distL="0" distR="0" wp14:anchorId="58C63F66" wp14:editId="487B0033">
            <wp:extent cx="9829800" cy="579882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Экраны - Список СЗС - 2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28530" cy="5798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E37" w:rsidRDefault="00A1036F" w:rsidP="004531BE">
      <w:pPr>
        <w:spacing w:before="120"/>
        <w:jc w:val="center"/>
      </w:pPr>
      <w:r w:rsidRPr="009C248D">
        <w:t>Рис</w:t>
      </w:r>
      <w:r w:rsidR="00454A4B" w:rsidRPr="009C248D">
        <w:t xml:space="preserve">унок </w:t>
      </w:r>
      <w:r w:rsidR="00613787" w:rsidRPr="009C248D">
        <w:t>20</w:t>
      </w:r>
      <w:r w:rsidR="001E65FA" w:rsidRPr="009C248D">
        <w:t>.</w:t>
      </w:r>
      <w:r w:rsidRPr="009C248D">
        <w:t xml:space="preserve"> Главный экран</w:t>
      </w:r>
      <w:r>
        <w:t xml:space="preserve"> </w:t>
      </w:r>
      <w:r w:rsidR="003F1D74" w:rsidRPr="003F1D74">
        <w:rPr>
          <w:sz w:val="28"/>
        </w:rPr>
        <w:t>АИС</w:t>
      </w:r>
      <w:r w:rsidR="0013643D">
        <w:rPr>
          <w:b/>
        </w:rPr>
        <w:t xml:space="preserve"> – «Все объекты»  </w:t>
      </w:r>
    </w:p>
    <w:p w:rsidR="00A1036F" w:rsidRDefault="00A1036F" w:rsidP="00A1036F">
      <w:pPr>
        <w:spacing w:after="120" w:line="360" w:lineRule="auto"/>
        <w:jc w:val="both"/>
        <w:sectPr w:rsidR="00A1036F" w:rsidSect="00A1036F">
          <w:footnotePr>
            <w:numRestart w:val="eachPage"/>
          </w:footnotePr>
          <w:pgSz w:w="16838" w:h="11906" w:orient="landscape" w:code="9"/>
          <w:pgMar w:top="1304" w:right="680" w:bottom="567" w:left="680" w:header="624" w:footer="624" w:gutter="0"/>
          <w:cols w:space="708"/>
          <w:docGrid w:linePitch="360"/>
        </w:sectPr>
      </w:pPr>
    </w:p>
    <w:p w:rsidR="00CB435C" w:rsidRPr="001A5396" w:rsidRDefault="001E65FA" w:rsidP="002E1C00">
      <w:pPr>
        <w:spacing w:before="120" w:after="120" w:line="276" w:lineRule="auto"/>
        <w:ind w:firstLine="567"/>
        <w:jc w:val="both"/>
        <w:rPr>
          <w:b/>
          <w:sz w:val="28"/>
        </w:rPr>
      </w:pPr>
      <w:r w:rsidRPr="001A5396">
        <w:rPr>
          <w:b/>
          <w:sz w:val="28"/>
        </w:rPr>
        <w:lastRenderedPageBreak/>
        <w:t>3</w:t>
      </w:r>
      <w:r w:rsidR="002E5BD7" w:rsidRPr="001A5396">
        <w:rPr>
          <w:b/>
          <w:sz w:val="28"/>
        </w:rPr>
        <w:t>)</w:t>
      </w:r>
      <w:r w:rsidR="00CB435C" w:rsidRPr="001A5396">
        <w:rPr>
          <w:b/>
          <w:sz w:val="28"/>
        </w:rPr>
        <w:t xml:space="preserve"> Экран «</w:t>
      </w:r>
      <w:r w:rsidR="00767C9A" w:rsidRPr="001A5396">
        <w:rPr>
          <w:b/>
          <w:sz w:val="28"/>
        </w:rPr>
        <w:t>Показания</w:t>
      </w:r>
      <w:r w:rsidR="00CB435C" w:rsidRPr="001A5396">
        <w:rPr>
          <w:b/>
          <w:sz w:val="28"/>
        </w:rPr>
        <w:t>»</w:t>
      </w:r>
      <w:r w:rsidR="002E5BD7" w:rsidRPr="001A5396">
        <w:rPr>
          <w:b/>
          <w:sz w:val="28"/>
        </w:rPr>
        <w:t>.</w:t>
      </w:r>
    </w:p>
    <w:p w:rsidR="00FC72B1" w:rsidRPr="009C248D" w:rsidRDefault="001E65FA" w:rsidP="002E1C00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Активирование «мышкой» или клавиатурой на названии конкретного СЗС приведет к переходу пользователя на экран «</w:t>
      </w:r>
      <w:r w:rsidR="00767C9A" w:rsidRPr="001A5396">
        <w:rPr>
          <w:b/>
          <w:sz w:val="28"/>
        </w:rPr>
        <w:t>Показания</w:t>
      </w:r>
      <w:r w:rsidRPr="001A5396">
        <w:rPr>
          <w:sz w:val="28"/>
        </w:rPr>
        <w:t>»</w:t>
      </w:r>
      <w:r w:rsidR="00FC72B1" w:rsidRPr="001A5396">
        <w:rPr>
          <w:sz w:val="28"/>
        </w:rPr>
        <w:t>.</w:t>
      </w:r>
      <w:r w:rsidR="00454A4B" w:rsidRPr="001A5396">
        <w:rPr>
          <w:sz w:val="28"/>
        </w:rPr>
        <w:t xml:space="preserve"> Этот экран обладает </w:t>
      </w:r>
      <w:r w:rsidR="00FC72B1" w:rsidRPr="001A5396">
        <w:rPr>
          <w:sz w:val="28"/>
        </w:rPr>
        <w:t>возможност</w:t>
      </w:r>
      <w:r w:rsidR="00454A4B" w:rsidRPr="001A5396">
        <w:rPr>
          <w:sz w:val="28"/>
        </w:rPr>
        <w:t>ью</w:t>
      </w:r>
      <w:r w:rsidR="00FC72B1" w:rsidRPr="001A5396">
        <w:rPr>
          <w:sz w:val="28"/>
        </w:rPr>
        <w:t xml:space="preserve"> построения </w:t>
      </w:r>
      <w:r w:rsidR="00FC72B1" w:rsidRPr="009C248D">
        <w:rPr>
          <w:sz w:val="28"/>
        </w:rPr>
        <w:t>отчетов (</w:t>
      </w:r>
      <w:r w:rsidR="004244E3" w:rsidRPr="009C248D">
        <w:rPr>
          <w:sz w:val="28"/>
        </w:rPr>
        <w:t>см. п.4.3</w:t>
      </w:r>
      <w:r w:rsidR="00FC72B1" w:rsidRPr="009C248D">
        <w:rPr>
          <w:sz w:val="28"/>
        </w:rPr>
        <w:t xml:space="preserve">), содержащих наиболее значимые сведения по каждому объекты мониторинга. </w:t>
      </w:r>
    </w:p>
    <w:p w:rsidR="001E65FA" w:rsidRPr="001A5396" w:rsidRDefault="00B02954" w:rsidP="002E1C00">
      <w:pPr>
        <w:spacing w:after="120" w:line="276" w:lineRule="auto"/>
        <w:ind w:firstLine="680"/>
        <w:jc w:val="both"/>
        <w:rPr>
          <w:sz w:val="28"/>
        </w:rPr>
      </w:pPr>
      <w:r w:rsidRPr="009C248D">
        <w:rPr>
          <w:sz w:val="28"/>
        </w:rPr>
        <w:t>Два варианта п</w:t>
      </w:r>
      <w:r w:rsidR="001E65FA" w:rsidRPr="009C248D">
        <w:rPr>
          <w:sz w:val="28"/>
        </w:rPr>
        <w:t>ример</w:t>
      </w:r>
      <w:r w:rsidRPr="009C248D">
        <w:rPr>
          <w:sz w:val="28"/>
        </w:rPr>
        <w:t>а</w:t>
      </w:r>
      <w:r w:rsidR="001E65FA" w:rsidRPr="009C248D">
        <w:rPr>
          <w:sz w:val="28"/>
        </w:rPr>
        <w:t xml:space="preserve"> </w:t>
      </w:r>
      <w:r w:rsidRPr="009C248D">
        <w:rPr>
          <w:sz w:val="28"/>
        </w:rPr>
        <w:t>экрана «</w:t>
      </w:r>
      <w:r w:rsidRPr="009C248D">
        <w:rPr>
          <w:b/>
          <w:sz w:val="28"/>
        </w:rPr>
        <w:t>Показания</w:t>
      </w:r>
      <w:r w:rsidRPr="009C248D">
        <w:rPr>
          <w:sz w:val="28"/>
        </w:rPr>
        <w:t xml:space="preserve">» </w:t>
      </w:r>
      <w:r w:rsidR="001E65FA" w:rsidRPr="009C248D">
        <w:rPr>
          <w:sz w:val="28"/>
        </w:rPr>
        <w:t>представлен</w:t>
      </w:r>
      <w:r w:rsidRPr="009C248D">
        <w:rPr>
          <w:sz w:val="28"/>
        </w:rPr>
        <w:t>ы</w:t>
      </w:r>
      <w:r w:rsidR="001E65FA" w:rsidRPr="009C248D">
        <w:rPr>
          <w:sz w:val="28"/>
        </w:rPr>
        <w:t xml:space="preserve"> на рис.</w:t>
      </w:r>
      <w:r w:rsidR="00454A4B" w:rsidRPr="009C248D">
        <w:rPr>
          <w:sz w:val="28"/>
        </w:rPr>
        <w:t>2</w:t>
      </w:r>
      <w:r w:rsidR="00613787" w:rsidRPr="009C248D">
        <w:rPr>
          <w:sz w:val="28"/>
        </w:rPr>
        <w:t>3</w:t>
      </w:r>
      <w:r w:rsidR="00015F99" w:rsidRPr="009C248D">
        <w:rPr>
          <w:sz w:val="28"/>
        </w:rPr>
        <w:t xml:space="preserve"> и </w:t>
      </w:r>
      <w:r w:rsidR="00454A4B" w:rsidRPr="009C248D">
        <w:rPr>
          <w:sz w:val="28"/>
        </w:rPr>
        <w:t>2</w:t>
      </w:r>
      <w:r w:rsidR="00613787" w:rsidRPr="009C248D">
        <w:rPr>
          <w:sz w:val="28"/>
        </w:rPr>
        <w:t>4</w:t>
      </w:r>
      <w:r w:rsidR="00015F99" w:rsidRPr="009C248D">
        <w:rPr>
          <w:sz w:val="28"/>
        </w:rPr>
        <w:t xml:space="preserve">, где </w:t>
      </w:r>
      <w:r w:rsidR="001E65FA" w:rsidRPr="009C248D">
        <w:rPr>
          <w:sz w:val="28"/>
        </w:rPr>
        <w:t>отображены следующие основные элементы интерфейса пользователя</w:t>
      </w:r>
      <w:r w:rsidRPr="009C248D">
        <w:rPr>
          <w:sz w:val="28"/>
        </w:rPr>
        <w:t xml:space="preserve"> (в д</w:t>
      </w:r>
      <w:r w:rsidRPr="009C248D">
        <w:rPr>
          <w:sz w:val="28"/>
        </w:rPr>
        <w:t>о</w:t>
      </w:r>
      <w:r w:rsidRPr="009C248D">
        <w:rPr>
          <w:sz w:val="28"/>
        </w:rPr>
        <w:t>полнение к тем, которые были указаны на рис.</w:t>
      </w:r>
      <w:r w:rsidR="00613787" w:rsidRPr="009C248D">
        <w:rPr>
          <w:sz w:val="28"/>
        </w:rPr>
        <w:t>20</w:t>
      </w:r>
      <w:r w:rsidRPr="009C248D">
        <w:rPr>
          <w:sz w:val="28"/>
        </w:rPr>
        <w:t>):</w:t>
      </w:r>
    </w:p>
    <w:p w:rsidR="000A080D" w:rsidRPr="001A5396" w:rsidRDefault="000A080D" w:rsidP="000A080D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информационная панель о текущем объекте мониторинга;</w:t>
      </w:r>
    </w:p>
    <w:p w:rsidR="000A080D" w:rsidRPr="001A5396" w:rsidRDefault="000A080D" w:rsidP="000A080D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список активных датчиков конкретного объекта мониторинга, где для каждого датчика показывается:</w:t>
      </w:r>
    </w:p>
    <w:p w:rsidR="000A080D" w:rsidRPr="001A5396" w:rsidRDefault="000A080D" w:rsidP="000A080D">
      <w:pPr>
        <w:pStyle w:val="a6"/>
        <w:widowControl w:val="0"/>
        <w:numPr>
          <w:ilvl w:val="0"/>
          <w:numId w:val="20"/>
        </w:numPr>
        <w:tabs>
          <w:tab w:val="left" w:pos="720"/>
        </w:tabs>
        <w:spacing w:before="0" w:after="120" w:line="276" w:lineRule="auto"/>
        <w:ind w:left="1418" w:hanging="142"/>
        <w:rPr>
          <w:sz w:val="28"/>
        </w:rPr>
      </w:pPr>
      <w:r w:rsidRPr="001A5396">
        <w:rPr>
          <w:sz w:val="28"/>
        </w:rPr>
        <w:t>вычисленное прогнозное значение на первую точку упреждения;</w:t>
      </w:r>
    </w:p>
    <w:p w:rsidR="000A080D" w:rsidRPr="001A5396" w:rsidRDefault="000A080D" w:rsidP="000A080D">
      <w:pPr>
        <w:pStyle w:val="a6"/>
        <w:widowControl w:val="0"/>
        <w:numPr>
          <w:ilvl w:val="0"/>
          <w:numId w:val="20"/>
        </w:numPr>
        <w:tabs>
          <w:tab w:val="left" w:pos="720"/>
        </w:tabs>
        <w:spacing w:before="0" w:after="120" w:line="276" w:lineRule="auto"/>
        <w:ind w:left="1418" w:hanging="142"/>
        <w:rPr>
          <w:sz w:val="28"/>
        </w:rPr>
      </w:pPr>
      <w:r w:rsidRPr="001A5396">
        <w:rPr>
          <w:sz w:val="28"/>
        </w:rPr>
        <w:t>прогнозное состояние датчика на первую точку упреждения, опред</w:t>
      </w:r>
      <w:r w:rsidRPr="001A5396">
        <w:rPr>
          <w:sz w:val="28"/>
        </w:rPr>
        <w:t>е</w:t>
      </w:r>
      <w:r w:rsidRPr="001A5396">
        <w:rPr>
          <w:sz w:val="28"/>
        </w:rPr>
        <w:t>ленное на основании вычисленного прогнозного значения и устано</w:t>
      </w:r>
      <w:r w:rsidRPr="001A5396">
        <w:rPr>
          <w:sz w:val="28"/>
        </w:rPr>
        <w:t>в</w:t>
      </w:r>
      <w:r w:rsidRPr="001A5396">
        <w:rPr>
          <w:sz w:val="28"/>
        </w:rPr>
        <w:t>ленных границ зон индикации СМНК;</w:t>
      </w:r>
    </w:p>
    <w:p w:rsidR="000A080D" w:rsidRPr="001A5396" w:rsidRDefault="000A080D" w:rsidP="000A080D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кнопка вызова меню для выбора отчет генерируемого отчета;</w:t>
      </w:r>
    </w:p>
    <w:p w:rsidR="000A080D" w:rsidRPr="001A5396" w:rsidRDefault="000A080D" w:rsidP="000A080D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 xml:space="preserve">панель задания временного интервала для тех </w:t>
      </w:r>
      <w:r w:rsidR="000E369F" w:rsidRPr="001A5396">
        <w:rPr>
          <w:sz w:val="28"/>
        </w:rPr>
        <w:t>отчетов,</w:t>
      </w:r>
      <w:r w:rsidRPr="001A5396">
        <w:rPr>
          <w:sz w:val="28"/>
        </w:rPr>
        <w:t xml:space="preserve"> где это необх</w:t>
      </w:r>
      <w:r w:rsidRPr="001A5396">
        <w:rPr>
          <w:sz w:val="28"/>
        </w:rPr>
        <w:t>о</w:t>
      </w:r>
      <w:r w:rsidRPr="001A5396">
        <w:rPr>
          <w:sz w:val="28"/>
        </w:rPr>
        <w:t xml:space="preserve">димо указать. </w:t>
      </w:r>
    </w:p>
    <w:p w:rsidR="000A080D" w:rsidRPr="001A5396" w:rsidRDefault="000A080D" w:rsidP="000A080D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Данный тип экрана является одним из главных в клиентском модуле</w:t>
      </w:r>
      <w:r w:rsidR="00BC631D">
        <w:rPr>
          <w:sz w:val="28"/>
        </w:rPr>
        <w:t xml:space="preserve"> АИС</w:t>
      </w:r>
      <w:r w:rsidRPr="001A5396">
        <w:rPr>
          <w:sz w:val="28"/>
        </w:rPr>
        <w:t>, поскольку на нем уже отражается результаты работы методов прогнозирования датчиков и комплексное состояние всего объекта мониторинга в целом.</w:t>
      </w:r>
    </w:p>
    <w:p w:rsidR="000A080D" w:rsidRPr="001A5396" w:rsidRDefault="000A080D" w:rsidP="000A080D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Активирование «мышкой» или клавиатурой на названии конкретного да</w:t>
      </w:r>
      <w:r w:rsidRPr="001A5396">
        <w:rPr>
          <w:sz w:val="28"/>
        </w:rPr>
        <w:t>т</w:t>
      </w:r>
      <w:r w:rsidRPr="001A5396">
        <w:rPr>
          <w:sz w:val="28"/>
        </w:rPr>
        <w:t>чика приведет к переходу пользователя на экран «</w:t>
      </w:r>
      <w:r w:rsidRPr="001A5396">
        <w:rPr>
          <w:b/>
          <w:sz w:val="28"/>
        </w:rPr>
        <w:t>Графики</w:t>
      </w:r>
      <w:r w:rsidRPr="001A5396">
        <w:rPr>
          <w:sz w:val="28"/>
        </w:rPr>
        <w:t>», на котором можно будет исследовать всю прогнозную последовательность значений.</w:t>
      </w:r>
    </w:p>
    <w:p w:rsidR="0065651F" w:rsidRPr="001A5396" w:rsidRDefault="0065651F" w:rsidP="0065651F">
      <w:pPr>
        <w:spacing w:before="120" w:after="120" w:line="276" w:lineRule="auto"/>
        <w:ind w:firstLine="567"/>
        <w:jc w:val="both"/>
        <w:rPr>
          <w:b/>
          <w:sz w:val="28"/>
        </w:rPr>
      </w:pPr>
      <w:r w:rsidRPr="001A5396">
        <w:rPr>
          <w:b/>
          <w:sz w:val="28"/>
        </w:rPr>
        <w:t>4) Экран «Графики».</w:t>
      </w:r>
    </w:p>
    <w:p w:rsidR="0065651F" w:rsidRPr="001A5396" w:rsidRDefault="0065651F" w:rsidP="0065651F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Переход на экран «</w:t>
      </w:r>
      <w:r w:rsidRPr="001A5396">
        <w:rPr>
          <w:b/>
          <w:sz w:val="28"/>
        </w:rPr>
        <w:t>Графики</w:t>
      </w:r>
      <w:r w:rsidRPr="001A5396">
        <w:rPr>
          <w:sz w:val="28"/>
        </w:rPr>
        <w:t>» осуществляется с экрана «</w:t>
      </w:r>
      <w:r w:rsidRPr="001A5396">
        <w:rPr>
          <w:b/>
          <w:sz w:val="28"/>
        </w:rPr>
        <w:t>Показания</w:t>
      </w:r>
      <w:r w:rsidRPr="001A5396">
        <w:rPr>
          <w:sz w:val="28"/>
        </w:rPr>
        <w:t>». Здесь можно увидеть динамику изменения показаний конкретного датчика и в</w:t>
      </w:r>
      <w:r w:rsidRPr="001A5396">
        <w:rPr>
          <w:sz w:val="28"/>
        </w:rPr>
        <w:t>ы</w:t>
      </w:r>
      <w:r w:rsidRPr="001A5396">
        <w:rPr>
          <w:sz w:val="28"/>
        </w:rPr>
        <w:t>численные прогнозные значения на заданный период упреждения с заданным шагом. В клиентском модуле появилась возможность наблюдать также и дин</w:t>
      </w:r>
      <w:r w:rsidRPr="001A5396">
        <w:rPr>
          <w:sz w:val="28"/>
        </w:rPr>
        <w:t>а</w:t>
      </w:r>
      <w:r w:rsidRPr="001A5396">
        <w:rPr>
          <w:sz w:val="28"/>
        </w:rPr>
        <w:t>мику прогнозов сделанных для конкретного датчика по трем ближайшим (к то</w:t>
      </w:r>
      <w:r w:rsidRPr="001A5396">
        <w:rPr>
          <w:sz w:val="28"/>
        </w:rPr>
        <w:t>ч</w:t>
      </w:r>
      <w:r w:rsidRPr="001A5396">
        <w:rPr>
          <w:sz w:val="28"/>
        </w:rPr>
        <w:t xml:space="preserve">ке осуществления прогноза) точкам упреждения. </w:t>
      </w:r>
    </w:p>
    <w:p w:rsidR="000A080D" w:rsidRPr="0065651F" w:rsidRDefault="0065651F" w:rsidP="0065651F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На графике реальные показания и спрогнозированные (вычисленные) зн</w:t>
      </w:r>
      <w:r w:rsidRPr="001A5396">
        <w:rPr>
          <w:sz w:val="28"/>
        </w:rPr>
        <w:t>а</w:t>
      </w:r>
      <w:r w:rsidRPr="001A5396">
        <w:rPr>
          <w:sz w:val="28"/>
        </w:rPr>
        <w:t>чения выделяются разным цветом, что позволяет пользователю легко ориентир</w:t>
      </w:r>
      <w:r w:rsidRPr="001A5396">
        <w:rPr>
          <w:sz w:val="28"/>
        </w:rPr>
        <w:t>о</w:t>
      </w:r>
      <w:r w:rsidRPr="001A5396">
        <w:rPr>
          <w:sz w:val="28"/>
        </w:rPr>
        <w:t>ваться в данных и выполнять аналитическую работу.</w:t>
      </w:r>
    </w:p>
    <w:p w:rsidR="0065651F" w:rsidRDefault="0065651F" w:rsidP="00B02954">
      <w:pPr>
        <w:pStyle w:val="a6"/>
        <w:widowControl w:val="0"/>
        <w:tabs>
          <w:tab w:val="left" w:pos="720"/>
        </w:tabs>
        <w:spacing w:before="0" w:after="120" w:line="360" w:lineRule="auto"/>
      </w:pPr>
    </w:p>
    <w:p w:rsidR="00C202B8" w:rsidRDefault="00C202B8" w:rsidP="00C202B8">
      <w:pPr>
        <w:spacing w:after="120" w:line="360" w:lineRule="auto"/>
        <w:jc w:val="both"/>
        <w:sectPr w:rsidR="00C202B8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5849CC" w:rsidRDefault="005849CC" w:rsidP="00C202B8">
      <w:pPr>
        <w:spacing w:before="120"/>
        <w:jc w:val="center"/>
      </w:pPr>
      <w:r>
        <w:rPr>
          <w:noProof/>
        </w:rPr>
        <w:lastRenderedPageBreak/>
        <w:drawing>
          <wp:inline distT="0" distB="0" distL="0" distR="0" wp14:anchorId="31C37DB1" wp14:editId="33B9CEFC">
            <wp:extent cx="9828530" cy="5761990"/>
            <wp:effectExtent l="0" t="0" r="127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имер экрана «Опасные» (СЗС в состоянии «Внимание») - (1600).jp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28530" cy="576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2B8" w:rsidRDefault="00C202B8" w:rsidP="00C202B8">
      <w:pPr>
        <w:spacing w:before="120"/>
        <w:jc w:val="center"/>
      </w:pPr>
      <w:r w:rsidRPr="00BD3E25">
        <w:t>Рис</w:t>
      </w:r>
      <w:r w:rsidR="00454A4B">
        <w:t>унок</w:t>
      </w:r>
      <w:r w:rsidR="00613787">
        <w:t xml:space="preserve"> 21</w:t>
      </w:r>
      <w:r w:rsidRPr="00BD3E25">
        <w:t>. Пример экрана</w:t>
      </w:r>
      <w:r w:rsidR="005849CC">
        <w:t xml:space="preserve"> «</w:t>
      </w:r>
      <w:r w:rsidR="005849CC" w:rsidRPr="009C248D">
        <w:t>Опасные</w:t>
      </w:r>
      <w:r w:rsidR="005849CC">
        <w:t>»</w:t>
      </w:r>
      <w:r w:rsidRPr="00BD3E25">
        <w:t xml:space="preserve"> </w:t>
      </w:r>
      <w:r w:rsidR="005849CC">
        <w:t xml:space="preserve">(СЗС в состоянии </w:t>
      </w:r>
      <w:r w:rsidRPr="00BD3E25">
        <w:t>«</w:t>
      </w:r>
      <w:r w:rsidR="005849CC" w:rsidRPr="009C248D">
        <w:t>Внимание</w:t>
      </w:r>
      <w:r w:rsidRPr="00BD3E25">
        <w:t>»</w:t>
      </w:r>
      <w:r w:rsidR="005849CC">
        <w:t>)</w:t>
      </w:r>
    </w:p>
    <w:p w:rsidR="008B6833" w:rsidRDefault="008B6833" w:rsidP="00515567">
      <w:pPr>
        <w:spacing w:before="120"/>
        <w:jc w:val="center"/>
      </w:pPr>
      <w:r>
        <w:rPr>
          <w:noProof/>
        </w:rPr>
        <w:lastRenderedPageBreak/>
        <w:drawing>
          <wp:inline distT="0" distB="0" distL="0" distR="0" wp14:anchorId="7A4671A9" wp14:editId="7B83519C">
            <wp:extent cx="9829309" cy="5791200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имер экрана «Критические» (СЗС в состоянии «Тревога») - (1600)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28530" cy="579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C9C" w:rsidRDefault="00C202B8" w:rsidP="00515567">
      <w:pPr>
        <w:spacing w:before="120"/>
        <w:jc w:val="center"/>
      </w:pPr>
      <w:r w:rsidRPr="00BD3E25">
        <w:t>Рис</w:t>
      </w:r>
      <w:r w:rsidR="00454A4B">
        <w:t xml:space="preserve">унок </w:t>
      </w:r>
      <w:r w:rsidR="00613787">
        <w:t>22</w:t>
      </w:r>
      <w:r w:rsidRPr="00BD3E25">
        <w:t>. Пример экрана «</w:t>
      </w:r>
      <w:r w:rsidRPr="009C248D">
        <w:t>Критические</w:t>
      </w:r>
      <w:r w:rsidRPr="00BD3E25">
        <w:t>»</w:t>
      </w:r>
      <w:r w:rsidR="00BA5FFC">
        <w:t xml:space="preserve"> (СЗС в состоянии </w:t>
      </w:r>
      <w:r w:rsidR="00BA5FFC" w:rsidRPr="00BD3E25">
        <w:t>«</w:t>
      </w:r>
      <w:r w:rsidR="00BA5FFC" w:rsidRPr="009C248D">
        <w:t>Тревога</w:t>
      </w:r>
      <w:r w:rsidR="00BA5FFC" w:rsidRPr="00BD3E25">
        <w:t>»</w:t>
      </w:r>
      <w:r w:rsidR="00BA5FFC">
        <w:t>)</w:t>
      </w:r>
    </w:p>
    <w:p w:rsidR="00673C9C" w:rsidRDefault="004137E2" w:rsidP="00673C9C">
      <w:pPr>
        <w:jc w:val="center"/>
      </w:pPr>
      <w:r>
        <w:rPr>
          <w:noProof/>
        </w:rPr>
        <w:lastRenderedPageBreak/>
        <w:drawing>
          <wp:inline distT="0" distB="0" distL="0" distR="0" wp14:anchorId="77DEB931" wp14:editId="36737FD1">
            <wp:extent cx="9829800" cy="5692140"/>
            <wp:effectExtent l="0" t="0" r="0" b="381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иент - Датчики - 01.jpg"/>
                    <pic:cNvPicPr/>
                  </pic:nvPicPr>
                  <pic:blipFill>
                    <a:blip r:embed="rId39">
                      <a:extLst>
                        <a:ext uri="{BEBA8EAE-BF5A-486C-A8C5-ECC9F3942E4B}">
                          <a14:imgProps xmlns:a14="http://schemas.microsoft.com/office/drawing/2010/main">
                            <a14:imgLayer r:embed="rId40">
                              <a14:imgEffect>
                                <a14:sharpenSoften amount="25000"/>
                              </a14:imgEffect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28530" cy="569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C9C" w:rsidRDefault="00673C9C" w:rsidP="004137E2">
      <w:pPr>
        <w:spacing w:before="120"/>
        <w:jc w:val="center"/>
      </w:pPr>
      <w:r w:rsidRPr="00BD3E25">
        <w:t>Рис</w:t>
      </w:r>
      <w:r w:rsidR="00454A4B">
        <w:t>унок 2</w:t>
      </w:r>
      <w:r w:rsidR="00613787">
        <w:t>3</w:t>
      </w:r>
      <w:r w:rsidRPr="00BD3E25">
        <w:t>. Пример экрана «</w:t>
      </w:r>
      <w:r w:rsidRPr="009C248D">
        <w:t>Показания</w:t>
      </w:r>
      <w:r w:rsidRPr="00BD3E25">
        <w:t>»</w:t>
      </w:r>
    </w:p>
    <w:p w:rsidR="00536020" w:rsidRDefault="00536020" w:rsidP="00673C9C">
      <w:pPr>
        <w:spacing w:before="120"/>
        <w:jc w:val="center"/>
      </w:pPr>
      <w:r>
        <w:rPr>
          <w:noProof/>
        </w:rPr>
        <w:lastRenderedPageBreak/>
        <w:drawing>
          <wp:inline distT="0" distB="0" distL="0" distR="0" wp14:anchorId="07FB47E0" wp14:editId="4E0112C6">
            <wp:extent cx="9560191" cy="571500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9557165" cy="5713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C9C" w:rsidRDefault="00673C9C" w:rsidP="00673C9C">
      <w:pPr>
        <w:spacing w:before="120"/>
        <w:jc w:val="center"/>
      </w:pPr>
      <w:r w:rsidRPr="00015F99">
        <w:t>Рис</w:t>
      </w:r>
      <w:r w:rsidR="003B170D">
        <w:t>унок 2</w:t>
      </w:r>
      <w:r w:rsidR="00613787">
        <w:t>4</w:t>
      </w:r>
      <w:r w:rsidRPr="00015F99">
        <w:t>.</w:t>
      </w:r>
      <w:r>
        <w:t xml:space="preserve"> Пример экрана «</w:t>
      </w:r>
      <w:r w:rsidRPr="009C248D">
        <w:t>Показания</w:t>
      </w:r>
      <w:r>
        <w:t>»</w:t>
      </w:r>
      <w:r w:rsidR="00B02954">
        <w:t xml:space="preserve"> (для СЗС, находящихся в состоянии отличном от «</w:t>
      </w:r>
      <w:r w:rsidR="00B02954" w:rsidRPr="009C248D">
        <w:t>НОРМА</w:t>
      </w:r>
      <w:r w:rsidR="00B02954">
        <w:t>»)</w:t>
      </w:r>
    </w:p>
    <w:p w:rsidR="00C202B8" w:rsidRDefault="00C202B8" w:rsidP="00C202B8">
      <w:pPr>
        <w:spacing w:after="120" w:line="360" w:lineRule="auto"/>
        <w:jc w:val="both"/>
        <w:sectPr w:rsidR="00C202B8" w:rsidSect="00C202B8">
          <w:footnotePr>
            <w:numRestart w:val="eachPage"/>
          </w:footnotePr>
          <w:pgSz w:w="16838" w:h="11906" w:orient="landscape" w:code="9"/>
          <w:pgMar w:top="1304" w:right="680" w:bottom="567" w:left="680" w:header="624" w:footer="624" w:gutter="0"/>
          <w:cols w:space="708"/>
          <w:docGrid w:linePitch="360"/>
        </w:sectPr>
      </w:pPr>
    </w:p>
    <w:p w:rsidR="004244E3" w:rsidRPr="001A5396" w:rsidRDefault="004244E3" w:rsidP="002E1C00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lastRenderedPageBreak/>
        <w:t>Клиентский модуль для данного рабочего экрана обладает возможность масштабировать (по желанию пользователя до нужного ему значения) – увел</w:t>
      </w:r>
      <w:r w:rsidRPr="001A5396">
        <w:rPr>
          <w:sz w:val="28"/>
        </w:rPr>
        <w:t>и</w:t>
      </w:r>
      <w:r w:rsidRPr="001A5396">
        <w:rPr>
          <w:sz w:val="28"/>
        </w:rPr>
        <w:t>чивать или уменьшать масштаб отображения графиков, позволяя, таким образом, пользователю выделять и анализировать особенности поведения соответству</w:t>
      </w:r>
      <w:r w:rsidRPr="001A5396">
        <w:rPr>
          <w:sz w:val="28"/>
        </w:rPr>
        <w:t>ю</w:t>
      </w:r>
      <w:r w:rsidRPr="001A5396">
        <w:rPr>
          <w:sz w:val="28"/>
        </w:rPr>
        <w:t xml:space="preserve">щих временных рядов. </w:t>
      </w:r>
    </w:p>
    <w:p w:rsidR="00CE3DBC" w:rsidRPr="001A5396" w:rsidRDefault="00CE3DBC" w:rsidP="002E1C00">
      <w:pPr>
        <w:spacing w:after="120" w:line="276" w:lineRule="auto"/>
        <w:ind w:firstLine="680"/>
        <w:jc w:val="both"/>
        <w:rPr>
          <w:sz w:val="28"/>
        </w:rPr>
      </w:pPr>
      <w:r w:rsidRPr="009C248D">
        <w:rPr>
          <w:sz w:val="28"/>
        </w:rPr>
        <w:t xml:space="preserve">Далее </w:t>
      </w:r>
      <w:r w:rsidR="00130EEC" w:rsidRPr="009C248D">
        <w:rPr>
          <w:sz w:val="28"/>
        </w:rPr>
        <w:t>на рис. №№</w:t>
      </w:r>
      <w:r w:rsidR="000101FE" w:rsidRPr="009C248D">
        <w:rPr>
          <w:sz w:val="28"/>
        </w:rPr>
        <w:t>2</w:t>
      </w:r>
      <w:r w:rsidR="00613787" w:rsidRPr="009C248D">
        <w:rPr>
          <w:sz w:val="28"/>
        </w:rPr>
        <w:t>5</w:t>
      </w:r>
      <w:r w:rsidR="00130EEC" w:rsidRPr="009C248D">
        <w:rPr>
          <w:sz w:val="28"/>
        </w:rPr>
        <w:t>÷</w:t>
      </w:r>
      <w:r w:rsidR="000101FE" w:rsidRPr="009C248D">
        <w:rPr>
          <w:sz w:val="28"/>
        </w:rPr>
        <w:t>2</w:t>
      </w:r>
      <w:r w:rsidR="00613787" w:rsidRPr="009C248D">
        <w:rPr>
          <w:sz w:val="28"/>
        </w:rPr>
        <w:t>9</w:t>
      </w:r>
      <w:r w:rsidR="00130EEC" w:rsidRPr="009C248D">
        <w:rPr>
          <w:sz w:val="28"/>
        </w:rPr>
        <w:t xml:space="preserve"> </w:t>
      </w:r>
      <w:r w:rsidRPr="009C248D">
        <w:rPr>
          <w:sz w:val="28"/>
        </w:rPr>
        <w:t xml:space="preserve">показаны </w:t>
      </w:r>
      <w:r w:rsidR="00130EEC" w:rsidRPr="009C248D">
        <w:rPr>
          <w:sz w:val="28"/>
        </w:rPr>
        <w:t>различные</w:t>
      </w:r>
      <w:r w:rsidR="00130EEC" w:rsidRPr="001A5396">
        <w:rPr>
          <w:sz w:val="28"/>
        </w:rPr>
        <w:t xml:space="preserve"> </w:t>
      </w:r>
      <w:r w:rsidRPr="001A5396">
        <w:rPr>
          <w:sz w:val="28"/>
        </w:rPr>
        <w:t>пример</w:t>
      </w:r>
      <w:r w:rsidR="00130EEC" w:rsidRPr="001A5396">
        <w:rPr>
          <w:sz w:val="28"/>
        </w:rPr>
        <w:t>ы отображения дин</w:t>
      </w:r>
      <w:r w:rsidR="00130EEC" w:rsidRPr="001A5396">
        <w:rPr>
          <w:sz w:val="28"/>
        </w:rPr>
        <w:t>а</w:t>
      </w:r>
      <w:r w:rsidR="00130EEC" w:rsidRPr="001A5396">
        <w:rPr>
          <w:sz w:val="28"/>
        </w:rPr>
        <w:t>мики изменения фактических значений, результатов прогнозирования с поясн</w:t>
      </w:r>
      <w:r w:rsidR="00130EEC" w:rsidRPr="001A5396">
        <w:rPr>
          <w:sz w:val="28"/>
        </w:rPr>
        <w:t>е</w:t>
      </w:r>
      <w:r w:rsidR="00130EEC" w:rsidRPr="001A5396">
        <w:rPr>
          <w:sz w:val="28"/>
        </w:rPr>
        <w:t>ниями к отдельным элементам интерфейса пользователя</w:t>
      </w:r>
      <w:r w:rsidRPr="001A5396">
        <w:rPr>
          <w:sz w:val="28"/>
        </w:rPr>
        <w:t>:</w:t>
      </w:r>
    </w:p>
    <w:p w:rsidR="00CE3DBC" w:rsidRPr="001A5396" w:rsidRDefault="00CE3DBC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рис.</w:t>
      </w:r>
      <w:r w:rsidR="000101FE" w:rsidRPr="001A5396">
        <w:rPr>
          <w:sz w:val="28"/>
        </w:rPr>
        <w:t>2</w:t>
      </w:r>
      <w:r w:rsidR="00B9563E">
        <w:rPr>
          <w:sz w:val="28"/>
        </w:rPr>
        <w:t>5</w:t>
      </w:r>
      <w:r w:rsidRPr="001A5396">
        <w:rPr>
          <w:sz w:val="28"/>
        </w:rPr>
        <w:t xml:space="preserve"> – стандартное отображение </w:t>
      </w:r>
      <w:r w:rsidR="002B4E40" w:rsidRPr="001A5396">
        <w:rPr>
          <w:sz w:val="28"/>
        </w:rPr>
        <w:t xml:space="preserve">фактических </w:t>
      </w:r>
      <w:r w:rsidRPr="001A5396">
        <w:rPr>
          <w:sz w:val="28"/>
        </w:rPr>
        <w:t>данных и прогноз</w:t>
      </w:r>
      <w:r w:rsidR="00536467" w:rsidRPr="001A5396">
        <w:rPr>
          <w:sz w:val="28"/>
        </w:rPr>
        <w:t xml:space="preserve">ного ряда </w:t>
      </w:r>
      <w:r w:rsidRPr="001A5396">
        <w:rPr>
          <w:sz w:val="28"/>
        </w:rPr>
        <w:t>для конкретного датчика с указанием основных элементов экрана и интерфейса</w:t>
      </w:r>
      <w:r w:rsidR="000E369F">
        <w:rPr>
          <w:sz w:val="28"/>
        </w:rPr>
        <w:t>,</w:t>
      </w:r>
      <w:r w:rsidRPr="001A5396">
        <w:rPr>
          <w:sz w:val="28"/>
        </w:rPr>
        <w:t xml:space="preserve"> и обозначенным </w:t>
      </w:r>
      <w:proofErr w:type="gramStart"/>
      <w:r w:rsidRPr="001A5396">
        <w:rPr>
          <w:sz w:val="28"/>
        </w:rPr>
        <w:t>последним</w:t>
      </w:r>
      <w:proofErr w:type="gramEnd"/>
      <w:r w:rsidRPr="001A5396">
        <w:rPr>
          <w:sz w:val="28"/>
        </w:rPr>
        <w:t xml:space="preserve"> измеренным на объекте знач</w:t>
      </w:r>
      <w:r w:rsidRPr="001A5396">
        <w:rPr>
          <w:sz w:val="28"/>
        </w:rPr>
        <w:t>е</w:t>
      </w:r>
      <w:r w:rsidRPr="001A5396">
        <w:rPr>
          <w:sz w:val="28"/>
        </w:rPr>
        <w:t>нием датчика;</w:t>
      </w:r>
    </w:p>
    <w:p w:rsidR="00CE3DBC" w:rsidRPr="001A5396" w:rsidRDefault="00CE3DBC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рис.</w:t>
      </w:r>
      <w:r w:rsidR="000101FE" w:rsidRPr="001A5396">
        <w:rPr>
          <w:sz w:val="28"/>
        </w:rPr>
        <w:t>2</w:t>
      </w:r>
      <w:r w:rsidR="00B9563E">
        <w:rPr>
          <w:sz w:val="28"/>
        </w:rPr>
        <w:t>6</w:t>
      </w:r>
      <w:r w:rsidRPr="001A5396">
        <w:rPr>
          <w:sz w:val="28"/>
        </w:rPr>
        <w:t xml:space="preserve"> –</w:t>
      </w:r>
      <w:r w:rsidR="00536467" w:rsidRPr="001A5396">
        <w:rPr>
          <w:sz w:val="28"/>
        </w:rPr>
        <w:t xml:space="preserve"> </w:t>
      </w:r>
      <w:r w:rsidR="00B45FF3" w:rsidRPr="001A5396">
        <w:rPr>
          <w:sz w:val="28"/>
        </w:rPr>
        <w:t xml:space="preserve">стандартное отображение данных измерений с выделенным </w:t>
      </w:r>
      <w:r w:rsidR="00536467" w:rsidRPr="001A5396">
        <w:rPr>
          <w:sz w:val="28"/>
        </w:rPr>
        <w:t>прогнозн</w:t>
      </w:r>
      <w:r w:rsidR="00B45FF3" w:rsidRPr="001A5396">
        <w:rPr>
          <w:sz w:val="28"/>
        </w:rPr>
        <w:t>ым</w:t>
      </w:r>
      <w:r w:rsidR="00536467" w:rsidRPr="001A5396">
        <w:rPr>
          <w:sz w:val="28"/>
        </w:rPr>
        <w:t xml:space="preserve"> значение</w:t>
      </w:r>
      <w:r w:rsidR="00B45FF3" w:rsidRPr="001A5396">
        <w:rPr>
          <w:sz w:val="28"/>
        </w:rPr>
        <w:t>м</w:t>
      </w:r>
      <w:r w:rsidR="00536467" w:rsidRPr="001A5396">
        <w:rPr>
          <w:sz w:val="28"/>
        </w:rPr>
        <w:t xml:space="preserve"> на </w:t>
      </w:r>
      <w:r w:rsidR="002B4E40" w:rsidRPr="001A5396">
        <w:rPr>
          <w:sz w:val="28"/>
        </w:rPr>
        <w:t>первую точку упреждения</w:t>
      </w:r>
      <w:r w:rsidR="00B45FF3" w:rsidRPr="001A5396">
        <w:rPr>
          <w:sz w:val="28"/>
        </w:rPr>
        <w:t>;</w:t>
      </w:r>
    </w:p>
    <w:p w:rsidR="00B45FF3" w:rsidRPr="001A5396" w:rsidRDefault="00B45FF3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рис.</w:t>
      </w:r>
      <w:r w:rsidR="000101FE" w:rsidRPr="001A5396">
        <w:rPr>
          <w:sz w:val="28"/>
        </w:rPr>
        <w:t>2</w:t>
      </w:r>
      <w:r w:rsidR="00B9563E">
        <w:rPr>
          <w:sz w:val="28"/>
        </w:rPr>
        <w:t>7</w:t>
      </w:r>
      <w:r w:rsidRPr="001A5396">
        <w:rPr>
          <w:sz w:val="28"/>
        </w:rPr>
        <w:t xml:space="preserve"> – показан в увеличенном масштабе данные измерений и прогно</w:t>
      </w:r>
      <w:r w:rsidRPr="001A5396">
        <w:rPr>
          <w:sz w:val="28"/>
        </w:rPr>
        <w:t>з</w:t>
      </w:r>
      <w:r w:rsidRPr="001A5396">
        <w:rPr>
          <w:sz w:val="28"/>
        </w:rPr>
        <w:t>ное значение на втор</w:t>
      </w:r>
      <w:r w:rsidR="002B4E40" w:rsidRPr="001A5396">
        <w:rPr>
          <w:sz w:val="28"/>
        </w:rPr>
        <w:t>ую точку упреждения</w:t>
      </w:r>
      <w:r w:rsidRPr="001A5396">
        <w:rPr>
          <w:sz w:val="28"/>
        </w:rPr>
        <w:t>.</w:t>
      </w:r>
    </w:p>
    <w:p w:rsidR="00130EEC" w:rsidRPr="001A5396" w:rsidRDefault="00130EEC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рис.</w:t>
      </w:r>
      <w:r w:rsidR="000101FE" w:rsidRPr="001A5396">
        <w:rPr>
          <w:sz w:val="28"/>
        </w:rPr>
        <w:t>2</w:t>
      </w:r>
      <w:r w:rsidR="00B9563E">
        <w:rPr>
          <w:sz w:val="28"/>
        </w:rPr>
        <w:t>8</w:t>
      </w:r>
      <w:r w:rsidRPr="001A5396">
        <w:rPr>
          <w:sz w:val="28"/>
        </w:rPr>
        <w:t xml:space="preserve"> – </w:t>
      </w:r>
      <w:r w:rsidR="006528C4" w:rsidRPr="001A5396">
        <w:rPr>
          <w:sz w:val="28"/>
        </w:rPr>
        <w:t>совместное отображение динамики временного ряда показаний датчика и прогнозов на первую точку упреждения;</w:t>
      </w:r>
    </w:p>
    <w:p w:rsidR="006528C4" w:rsidRPr="001A5396" w:rsidRDefault="006528C4" w:rsidP="002E1C0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1A5396">
        <w:rPr>
          <w:sz w:val="28"/>
        </w:rPr>
        <w:t>рис.</w:t>
      </w:r>
      <w:r w:rsidR="000101FE" w:rsidRPr="001A5396">
        <w:rPr>
          <w:sz w:val="28"/>
        </w:rPr>
        <w:t>2</w:t>
      </w:r>
      <w:r w:rsidR="00B9563E">
        <w:rPr>
          <w:sz w:val="28"/>
        </w:rPr>
        <w:t>9</w:t>
      </w:r>
      <w:r w:rsidRPr="001A5396">
        <w:rPr>
          <w:sz w:val="28"/>
        </w:rPr>
        <w:t xml:space="preserve"> – совместное отображение динамики временного ряда показаний датчика и прогнозов на первую, вторую и третью точку упреждения;</w:t>
      </w:r>
    </w:p>
    <w:p w:rsidR="00130EEC" w:rsidRPr="001A5396" w:rsidRDefault="00130EEC" w:rsidP="002E1C00">
      <w:pPr>
        <w:spacing w:after="120" w:line="276" w:lineRule="auto"/>
        <w:ind w:firstLine="680"/>
        <w:jc w:val="both"/>
        <w:rPr>
          <w:sz w:val="28"/>
        </w:rPr>
      </w:pPr>
      <w:proofErr w:type="gramStart"/>
      <w:r w:rsidRPr="001A5396">
        <w:rPr>
          <w:sz w:val="28"/>
        </w:rPr>
        <w:t>При необходимости массив вычисленных прогнозных значений можно с</w:t>
      </w:r>
      <w:r w:rsidRPr="001A5396">
        <w:rPr>
          <w:sz w:val="28"/>
        </w:rPr>
        <w:t>о</w:t>
      </w:r>
      <w:r w:rsidRPr="001A5396">
        <w:rPr>
          <w:sz w:val="28"/>
        </w:rPr>
        <w:t>хранить в файл для дальнейший обработки</w:t>
      </w:r>
      <w:r w:rsidR="000E369F">
        <w:rPr>
          <w:sz w:val="28"/>
        </w:rPr>
        <w:t>.</w:t>
      </w:r>
      <w:proofErr w:type="gramEnd"/>
      <w:r w:rsidR="000E369F">
        <w:rPr>
          <w:sz w:val="28"/>
        </w:rPr>
        <w:t xml:space="preserve"> Д</w:t>
      </w:r>
      <w:r w:rsidRPr="001A5396">
        <w:rPr>
          <w:sz w:val="28"/>
        </w:rPr>
        <w:t xml:space="preserve">ля </w:t>
      </w:r>
      <w:r w:rsidR="000E369F">
        <w:rPr>
          <w:sz w:val="28"/>
        </w:rPr>
        <w:t xml:space="preserve">этого </w:t>
      </w:r>
      <w:r w:rsidR="000E369F" w:rsidRPr="001A5396">
        <w:rPr>
          <w:sz w:val="28"/>
        </w:rPr>
        <w:t>на форме предусмотрена соответствующая «кнопка»</w:t>
      </w:r>
      <w:r w:rsidRPr="001A5396">
        <w:rPr>
          <w:sz w:val="28"/>
        </w:rPr>
        <w:t>.</w:t>
      </w:r>
    </w:p>
    <w:p w:rsidR="0065651F" w:rsidRPr="001A5396" w:rsidRDefault="0065651F" w:rsidP="0065651F">
      <w:pPr>
        <w:spacing w:before="120" w:after="120" w:line="276" w:lineRule="auto"/>
        <w:ind w:firstLine="567"/>
        <w:jc w:val="both"/>
        <w:rPr>
          <w:b/>
          <w:sz w:val="28"/>
        </w:rPr>
      </w:pPr>
      <w:r w:rsidRPr="001A5396">
        <w:rPr>
          <w:b/>
          <w:sz w:val="28"/>
        </w:rPr>
        <w:t>5) Другие экраны.</w:t>
      </w:r>
    </w:p>
    <w:p w:rsidR="0065651F" w:rsidRPr="001A5396" w:rsidRDefault="0065651F" w:rsidP="0065651F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Разработанное программное обеспечение интеллектуальной системы пр</w:t>
      </w:r>
      <w:r w:rsidRPr="001A5396">
        <w:rPr>
          <w:sz w:val="28"/>
        </w:rPr>
        <w:t>о</w:t>
      </w:r>
      <w:r w:rsidRPr="001A5396">
        <w:rPr>
          <w:sz w:val="28"/>
        </w:rPr>
        <w:t>гнозирования состояний и предварительной оценки ущерба (рисков) для типовых спортивных зданий и сооружений обладает некоторыми возможностями по настройке отдельных предметных и системных параметров. Ряд таких параме</w:t>
      </w:r>
      <w:r w:rsidRPr="001A5396">
        <w:rPr>
          <w:sz w:val="28"/>
        </w:rPr>
        <w:t>т</w:t>
      </w:r>
      <w:r w:rsidRPr="001A5396">
        <w:rPr>
          <w:sz w:val="28"/>
        </w:rPr>
        <w:t>ров на экране «</w:t>
      </w:r>
      <w:r w:rsidRPr="001A5396">
        <w:rPr>
          <w:b/>
          <w:sz w:val="28"/>
        </w:rPr>
        <w:t>Настройки</w:t>
      </w:r>
      <w:r w:rsidRPr="001A5396">
        <w:rPr>
          <w:sz w:val="28"/>
        </w:rPr>
        <w:t xml:space="preserve">» пользователь может задать по своему усмотрению после того как будет произведён запуск системы. </w:t>
      </w:r>
    </w:p>
    <w:p w:rsidR="00767C9A" w:rsidRDefault="0065651F" w:rsidP="0065651F">
      <w:pPr>
        <w:spacing w:after="120" w:line="276" w:lineRule="auto"/>
        <w:ind w:firstLine="680"/>
        <w:jc w:val="both"/>
      </w:pPr>
      <w:r w:rsidRPr="001A5396">
        <w:rPr>
          <w:sz w:val="28"/>
        </w:rPr>
        <w:t xml:space="preserve">Отдельно необходимо отметить, что </w:t>
      </w:r>
      <w:r>
        <w:rPr>
          <w:sz w:val="28"/>
        </w:rPr>
        <w:t>имеется</w:t>
      </w:r>
      <w:r w:rsidRPr="001A5396">
        <w:rPr>
          <w:sz w:val="28"/>
        </w:rPr>
        <w:t xml:space="preserve"> возможность использовать один из двух наборов границ зон индикации состояний объектов: расчетные гр</w:t>
      </w:r>
      <w:r w:rsidRPr="001A5396">
        <w:rPr>
          <w:sz w:val="28"/>
        </w:rPr>
        <w:t>а</w:t>
      </w:r>
      <w:r w:rsidRPr="001A5396">
        <w:rPr>
          <w:sz w:val="28"/>
        </w:rPr>
        <w:t>ницы (</w:t>
      </w:r>
      <w:r>
        <w:rPr>
          <w:sz w:val="28"/>
        </w:rPr>
        <w:t>абсолютные</w:t>
      </w:r>
      <w:r w:rsidRPr="001A5396">
        <w:rPr>
          <w:sz w:val="28"/>
        </w:rPr>
        <w:t>) и границы, которые используются в настоящий момент в СМНК. При необходимости сделанные настройки можно сохранить. Кроме того, всегда есть возможность вернуться к настройкам по умолчанию, для чего на форме предусмотрена соответствующая кнопка.</w:t>
      </w:r>
    </w:p>
    <w:p w:rsidR="00536020" w:rsidRDefault="00536020" w:rsidP="00A1036F">
      <w:pPr>
        <w:spacing w:after="120" w:line="360" w:lineRule="auto"/>
        <w:jc w:val="both"/>
        <w:sectPr w:rsidR="00536020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p w:rsidR="00767C9A" w:rsidRDefault="002C4A3D" w:rsidP="00312416">
      <w:pPr>
        <w:jc w:val="both"/>
      </w:pPr>
      <w:r>
        <w:rPr>
          <w:noProof/>
        </w:rPr>
        <w:lastRenderedPageBreak/>
        <w:drawing>
          <wp:inline distT="0" distB="0" distL="0" distR="0" wp14:anchorId="1A3A0AD3" wp14:editId="3FBE12C6">
            <wp:extent cx="9829800" cy="581406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иент - Графики - 07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28530" cy="5813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A3D" w:rsidRDefault="00862461" w:rsidP="00312416">
      <w:pPr>
        <w:spacing w:before="120" w:line="360" w:lineRule="auto"/>
        <w:jc w:val="center"/>
      </w:pPr>
      <w:r w:rsidRPr="00536020">
        <w:t>Рис</w:t>
      </w:r>
      <w:r w:rsidR="000101FE">
        <w:t>унок 2</w:t>
      </w:r>
      <w:r w:rsidR="00613787">
        <w:t>5</w:t>
      </w:r>
      <w:r w:rsidR="00E40387" w:rsidRPr="00536020">
        <w:t>.</w:t>
      </w:r>
      <w:r w:rsidRPr="00536020">
        <w:t xml:space="preserve"> Экран «</w:t>
      </w:r>
      <w:r w:rsidRPr="009C248D">
        <w:t>График</w:t>
      </w:r>
      <w:r>
        <w:t>» (стандартное изображение)</w:t>
      </w:r>
    </w:p>
    <w:p w:rsidR="002C4A3D" w:rsidRDefault="002C4A3D" w:rsidP="00312416">
      <w:pPr>
        <w:spacing w:before="120" w:line="360" w:lineRule="auto"/>
        <w:jc w:val="center"/>
        <w:sectPr w:rsidR="002C4A3D" w:rsidSect="00767C9A">
          <w:footnotePr>
            <w:numRestart w:val="eachPage"/>
          </w:footnotePr>
          <w:pgSz w:w="16838" w:h="11906" w:orient="landscape" w:code="9"/>
          <w:pgMar w:top="1304" w:right="680" w:bottom="567" w:left="680" w:header="624" w:footer="624" w:gutter="0"/>
          <w:cols w:space="708"/>
          <w:docGrid w:linePitch="360"/>
        </w:sectPr>
      </w:pPr>
    </w:p>
    <w:p w:rsidR="00862461" w:rsidRDefault="0017035F" w:rsidP="00312416">
      <w:pPr>
        <w:spacing w:before="12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79E312C3" wp14:editId="1753C511">
            <wp:extent cx="9827529" cy="5661660"/>
            <wp:effectExtent l="0" t="0" r="254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иент - Графики - 08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28530" cy="5662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35F" w:rsidRDefault="000101FE" w:rsidP="00862461">
      <w:pPr>
        <w:spacing w:after="120" w:line="360" w:lineRule="auto"/>
        <w:jc w:val="center"/>
      </w:pPr>
      <w:r>
        <w:t>Рисунок 2</w:t>
      </w:r>
      <w:r w:rsidR="00613787">
        <w:t>6</w:t>
      </w:r>
      <w:r>
        <w:t>.</w:t>
      </w:r>
      <w:r w:rsidR="00862461" w:rsidRPr="00536020">
        <w:t xml:space="preserve"> Экран «</w:t>
      </w:r>
      <w:r w:rsidR="00862461" w:rsidRPr="009C248D">
        <w:t>График</w:t>
      </w:r>
      <w:r w:rsidR="00862461" w:rsidRPr="00536020">
        <w:t>»:</w:t>
      </w:r>
      <w:r w:rsidR="00862461">
        <w:t xml:space="preserve"> прогнозное значение на </w:t>
      </w:r>
      <w:r w:rsidR="0017035F">
        <w:t xml:space="preserve">первую точку упреждения </w:t>
      </w:r>
      <w:r w:rsidR="00862461">
        <w:t>(стандартное изображение)</w:t>
      </w:r>
    </w:p>
    <w:p w:rsidR="0017035F" w:rsidRDefault="0017035F" w:rsidP="00862461">
      <w:pPr>
        <w:spacing w:after="120" w:line="360" w:lineRule="auto"/>
        <w:jc w:val="center"/>
        <w:sectPr w:rsidR="0017035F" w:rsidSect="00767C9A">
          <w:footnotePr>
            <w:numRestart w:val="eachPage"/>
          </w:footnotePr>
          <w:pgSz w:w="16838" w:h="11906" w:orient="landscape" w:code="9"/>
          <w:pgMar w:top="1304" w:right="680" w:bottom="567" w:left="680" w:header="624" w:footer="624" w:gutter="0"/>
          <w:cols w:space="708"/>
          <w:docGrid w:linePitch="360"/>
        </w:sectPr>
      </w:pPr>
    </w:p>
    <w:p w:rsidR="00346BCA" w:rsidRDefault="0087414A" w:rsidP="008E3751">
      <w:pPr>
        <w:spacing w:after="120"/>
        <w:jc w:val="both"/>
      </w:pPr>
      <w:r>
        <w:rPr>
          <w:noProof/>
        </w:rPr>
        <w:lastRenderedPageBreak/>
        <w:drawing>
          <wp:inline distT="0" distB="0" distL="0" distR="0" wp14:anchorId="03BBEB54" wp14:editId="5B3FBA4C">
            <wp:extent cx="9822180" cy="5684520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иент - Графики - 09.jpg"/>
                    <pic:cNvPicPr/>
                  </pic:nvPicPr>
                  <pic:blipFill>
                    <a:blip r:embed="rId44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sharpenSoften amount="25000"/>
                              </a14:imgEffect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28530" cy="568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EEC" w:rsidRDefault="00862461" w:rsidP="001A67C1">
      <w:pPr>
        <w:spacing w:after="120" w:line="360" w:lineRule="auto"/>
        <w:jc w:val="center"/>
      </w:pPr>
      <w:r w:rsidRPr="00536020">
        <w:t>Рис</w:t>
      </w:r>
      <w:r w:rsidR="000101FE">
        <w:t>унок 2</w:t>
      </w:r>
      <w:r w:rsidR="00613787">
        <w:t>7</w:t>
      </w:r>
      <w:r w:rsidRPr="00536020">
        <w:t>. Экран</w:t>
      </w:r>
      <w:r>
        <w:t xml:space="preserve"> «</w:t>
      </w:r>
      <w:r w:rsidRPr="009C248D">
        <w:t>График</w:t>
      </w:r>
      <w:r>
        <w:t>»: прогноз на втор</w:t>
      </w:r>
      <w:r w:rsidR="002B4E40">
        <w:t>ую точку упреждения</w:t>
      </w:r>
      <w:r>
        <w:t xml:space="preserve"> (изображение в измененном (увеличенном) масштабе)</w:t>
      </w:r>
    </w:p>
    <w:p w:rsidR="00130EEC" w:rsidRDefault="00130EEC" w:rsidP="001A67C1">
      <w:pPr>
        <w:spacing w:after="120" w:line="360" w:lineRule="auto"/>
        <w:jc w:val="center"/>
        <w:sectPr w:rsidR="00130EEC" w:rsidSect="00767C9A">
          <w:footnotePr>
            <w:numRestart w:val="eachPage"/>
          </w:footnotePr>
          <w:pgSz w:w="16838" w:h="11906" w:orient="landscape" w:code="9"/>
          <w:pgMar w:top="1304" w:right="680" w:bottom="567" w:left="680" w:header="624" w:footer="624" w:gutter="0"/>
          <w:cols w:space="708"/>
          <w:docGrid w:linePitch="360"/>
        </w:sectPr>
      </w:pPr>
    </w:p>
    <w:p w:rsidR="009073F9" w:rsidRDefault="00130EEC" w:rsidP="002F6CFA">
      <w:pPr>
        <w:jc w:val="center"/>
      </w:pPr>
      <w:r>
        <w:rPr>
          <w:noProof/>
        </w:rPr>
        <w:lastRenderedPageBreak/>
        <w:drawing>
          <wp:inline distT="0" distB="0" distL="0" distR="0" wp14:anchorId="36DAEC12" wp14:editId="079F4F0D">
            <wp:extent cx="9624060" cy="5638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Графики - 01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622818" cy="5638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CFA" w:rsidRDefault="00130EEC" w:rsidP="00130EEC">
      <w:pPr>
        <w:spacing w:before="120"/>
        <w:jc w:val="center"/>
      </w:pPr>
      <w:r w:rsidRPr="00536020">
        <w:t>Рис</w:t>
      </w:r>
      <w:r w:rsidR="000101FE">
        <w:t>унок 2</w:t>
      </w:r>
      <w:r w:rsidR="00613787">
        <w:t>8</w:t>
      </w:r>
      <w:r w:rsidRPr="00536020">
        <w:t>. Экран «</w:t>
      </w:r>
      <w:r w:rsidRPr="009C248D">
        <w:t>График</w:t>
      </w:r>
      <w:r>
        <w:t>»:</w:t>
      </w:r>
      <w:r w:rsidR="002F6CFA">
        <w:t xml:space="preserve"> динамик</w:t>
      </w:r>
      <w:r w:rsidR="00B21A68">
        <w:t>а</w:t>
      </w:r>
      <w:r w:rsidR="002F6CFA">
        <w:t xml:space="preserve"> временного ряда показаний датчик</w:t>
      </w:r>
      <w:r w:rsidR="00B21A68">
        <w:t>а и</w:t>
      </w:r>
      <w:r w:rsidR="002F6CFA">
        <w:t xml:space="preserve"> </w:t>
      </w:r>
      <w:r>
        <w:t xml:space="preserve">прогноз на </w:t>
      </w:r>
      <w:r w:rsidR="002F6CFA">
        <w:t xml:space="preserve">первую </w:t>
      </w:r>
      <w:r>
        <w:t xml:space="preserve">точку упреждения </w:t>
      </w:r>
    </w:p>
    <w:p w:rsidR="00130EEC" w:rsidRDefault="00130EEC" w:rsidP="002F6CFA">
      <w:pPr>
        <w:jc w:val="center"/>
      </w:pPr>
      <w:r>
        <w:t>(изображение в измененном (увеличенном) масштабе)</w:t>
      </w:r>
    </w:p>
    <w:p w:rsidR="00130EEC" w:rsidRDefault="002F6CFA" w:rsidP="00130EEC">
      <w:pPr>
        <w:jc w:val="both"/>
      </w:pPr>
      <w:r>
        <w:rPr>
          <w:noProof/>
        </w:rPr>
        <w:lastRenderedPageBreak/>
        <w:drawing>
          <wp:inline distT="0" distB="0" distL="0" distR="0" wp14:anchorId="05A85767" wp14:editId="262DCE4E">
            <wp:extent cx="9736918" cy="55854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Графики - 02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743214" cy="5589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A68" w:rsidRDefault="002F6CFA" w:rsidP="00B21A68">
      <w:pPr>
        <w:spacing w:before="120"/>
        <w:jc w:val="center"/>
      </w:pPr>
      <w:r w:rsidRPr="00536020">
        <w:t>Рис</w:t>
      </w:r>
      <w:r w:rsidR="000101FE">
        <w:t>унок 2</w:t>
      </w:r>
      <w:r w:rsidR="00613787">
        <w:t>9</w:t>
      </w:r>
      <w:r w:rsidRPr="00536020">
        <w:t>. Экран</w:t>
      </w:r>
      <w:r>
        <w:t xml:space="preserve"> «</w:t>
      </w:r>
      <w:r w:rsidRPr="009C248D">
        <w:t>График</w:t>
      </w:r>
      <w:r w:rsidR="00B21A68">
        <w:t>: динамика временного ряда показаний датчика и прогноз</w:t>
      </w:r>
      <w:r w:rsidR="006D4AA3">
        <w:t>ы</w:t>
      </w:r>
      <w:r w:rsidR="00B21A68">
        <w:t xml:space="preserve"> на первую, вторую и третью точки упреждения </w:t>
      </w:r>
      <w:r w:rsidR="007C060F">
        <w:t xml:space="preserve"> </w:t>
      </w:r>
    </w:p>
    <w:p w:rsidR="002F6CFA" w:rsidRDefault="00B21A68" w:rsidP="00B21A68">
      <w:pPr>
        <w:jc w:val="center"/>
      </w:pPr>
      <w:r>
        <w:t>(изображение в измененном (увеличенном) масштабе)</w:t>
      </w:r>
    </w:p>
    <w:p w:rsidR="002F6CFA" w:rsidRDefault="002F6CFA" w:rsidP="002F6CFA">
      <w:pPr>
        <w:jc w:val="center"/>
        <w:sectPr w:rsidR="002F6CFA" w:rsidSect="00767C9A">
          <w:footnotePr>
            <w:numRestart w:val="eachPage"/>
          </w:footnotePr>
          <w:pgSz w:w="16838" w:h="11906" w:orient="landscape" w:code="9"/>
          <w:pgMar w:top="1304" w:right="680" w:bottom="567" w:left="680" w:header="624" w:footer="624" w:gutter="0"/>
          <w:cols w:space="708"/>
          <w:docGrid w:linePitch="360"/>
        </w:sectPr>
      </w:pPr>
    </w:p>
    <w:p w:rsidR="0065651F" w:rsidRPr="001A5396" w:rsidRDefault="0065651F" w:rsidP="0065651F">
      <w:pPr>
        <w:spacing w:after="240" w:line="276" w:lineRule="auto"/>
        <w:ind w:firstLine="680"/>
        <w:jc w:val="both"/>
        <w:rPr>
          <w:sz w:val="28"/>
        </w:rPr>
      </w:pPr>
      <w:bookmarkStart w:id="54" w:name="_Toc24324806"/>
      <w:r w:rsidRPr="001A5396">
        <w:rPr>
          <w:sz w:val="28"/>
        </w:rPr>
        <w:lastRenderedPageBreak/>
        <w:t xml:space="preserve">Кроме перечисленных выше экранов </w:t>
      </w:r>
      <w:r w:rsidRPr="003F1D74">
        <w:rPr>
          <w:sz w:val="28"/>
        </w:rPr>
        <w:t>АИС</w:t>
      </w:r>
      <w:r w:rsidRPr="001A5396">
        <w:rPr>
          <w:sz w:val="28"/>
        </w:rPr>
        <w:t xml:space="preserve"> имеет ещё две информационных панели – «</w:t>
      </w:r>
      <w:r w:rsidRPr="001A5396">
        <w:rPr>
          <w:b/>
          <w:sz w:val="28"/>
        </w:rPr>
        <w:t>Информация</w:t>
      </w:r>
      <w:r w:rsidRPr="001A5396">
        <w:rPr>
          <w:sz w:val="28"/>
        </w:rPr>
        <w:t>» и «</w:t>
      </w:r>
      <w:r w:rsidRPr="001A5396">
        <w:rPr>
          <w:b/>
          <w:sz w:val="28"/>
        </w:rPr>
        <w:t>О программе</w:t>
      </w:r>
      <w:r w:rsidRPr="001A5396">
        <w:rPr>
          <w:sz w:val="28"/>
        </w:rPr>
        <w:t>», на которых отображена справочная информация по работе системы и сведения о разработчиках.</w:t>
      </w:r>
    </w:p>
    <w:p w:rsidR="0013643D" w:rsidRPr="00944CB0" w:rsidRDefault="008A03F1" w:rsidP="002E1C00">
      <w:pPr>
        <w:pStyle w:val="1"/>
        <w:keepLines w:val="0"/>
        <w:spacing w:before="240" w:after="240"/>
        <w:ind w:left="1077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r w:rsidRPr="00944CB0">
        <w:rPr>
          <w:rFonts w:ascii="Times New Roman" w:eastAsia="Times New Roman" w:hAnsi="Times New Roman" w:cs="Times New Roman"/>
          <w:color w:val="auto"/>
          <w:kern w:val="32"/>
          <w:lang w:eastAsia="ru-RU"/>
        </w:rPr>
        <w:t>5</w:t>
      </w:r>
      <w:r w:rsidR="0013643D" w:rsidRPr="00944CB0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</w:t>
      </w:r>
      <w:r w:rsidRPr="00944CB0">
        <w:rPr>
          <w:rFonts w:ascii="Times New Roman" w:eastAsia="Times New Roman" w:hAnsi="Times New Roman" w:cs="Times New Roman"/>
          <w:color w:val="auto"/>
          <w:kern w:val="32"/>
          <w:lang w:eastAsia="ru-RU"/>
        </w:rPr>
        <w:t>7</w:t>
      </w:r>
      <w:r w:rsidR="0013643D" w:rsidRPr="00944CB0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 Формирование отчетов</w:t>
      </w:r>
      <w:bookmarkEnd w:id="54"/>
    </w:p>
    <w:p w:rsidR="00390370" w:rsidRPr="009C248D" w:rsidRDefault="00190E24" w:rsidP="002E1C00">
      <w:pPr>
        <w:spacing w:before="120" w:line="276" w:lineRule="auto"/>
        <w:ind w:firstLine="680"/>
        <w:jc w:val="both"/>
        <w:rPr>
          <w:sz w:val="28"/>
        </w:rPr>
      </w:pPr>
      <w:r w:rsidRPr="009C248D">
        <w:rPr>
          <w:sz w:val="28"/>
        </w:rPr>
        <w:t xml:space="preserve">На момент развертывания </w:t>
      </w:r>
      <w:r w:rsidR="0013643D" w:rsidRPr="009C248D">
        <w:rPr>
          <w:sz w:val="28"/>
        </w:rPr>
        <w:t xml:space="preserve">в </w:t>
      </w:r>
      <w:r w:rsidR="003F1D74" w:rsidRPr="009C248D">
        <w:rPr>
          <w:sz w:val="28"/>
        </w:rPr>
        <w:t>АИС</w:t>
      </w:r>
      <w:r w:rsidR="0013643D" w:rsidRPr="009C248D">
        <w:rPr>
          <w:sz w:val="28"/>
        </w:rPr>
        <w:t xml:space="preserve"> </w:t>
      </w:r>
      <w:r w:rsidRPr="009C248D">
        <w:rPr>
          <w:sz w:val="28"/>
        </w:rPr>
        <w:t xml:space="preserve">была </w:t>
      </w:r>
      <w:r w:rsidR="0013643D" w:rsidRPr="009C248D">
        <w:rPr>
          <w:sz w:val="28"/>
        </w:rPr>
        <w:t xml:space="preserve">реализована функциональность, связанная с формированием </w:t>
      </w:r>
      <w:r w:rsidRPr="009C248D">
        <w:rPr>
          <w:sz w:val="28"/>
        </w:rPr>
        <w:t>отчетов различных в</w:t>
      </w:r>
      <w:r w:rsidR="0013643D" w:rsidRPr="009C248D">
        <w:rPr>
          <w:sz w:val="28"/>
        </w:rPr>
        <w:t>идов</w:t>
      </w:r>
      <w:r w:rsidRPr="009C248D">
        <w:rPr>
          <w:sz w:val="28"/>
        </w:rPr>
        <w:t xml:space="preserve">, </w:t>
      </w:r>
      <w:r w:rsidR="00944CB0" w:rsidRPr="009C248D">
        <w:rPr>
          <w:sz w:val="28"/>
        </w:rPr>
        <w:t xml:space="preserve">в которых выводили </w:t>
      </w:r>
      <w:r w:rsidRPr="009C248D">
        <w:rPr>
          <w:sz w:val="28"/>
        </w:rPr>
        <w:t xml:space="preserve"> ра</w:t>
      </w:r>
      <w:r w:rsidRPr="009C248D">
        <w:rPr>
          <w:sz w:val="28"/>
        </w:rPr>
        <w:t>з</w:t>
      </w:r>
      <w:r w:rsidRPr="009C248D">
        <w:rPr>
          <w:sz w:val="28"/>
        </w:rPr>
        <w:t xml:space="preserve">личные сведения </w:t>
      </w:r>
      <w:r w:rsidR="0013643D" w:rsidRPr="009C248D">
        <w:rPr>
          <w:sz w:val="28"/>
        </w:rPr>
        <w:t xml:space="preserve">по </w:t>
      </w:r>
      <w:r w:rsidRPr="009C248D">
        <w:rPr>
          <w:sz w:val="28"/>
        </w:rPr>
        <w:t xml:space="preserve">объектам мониторинга и </w:t>
      </w:r>
      <w:r w:rsidR="0013643D" w:rsidRPr="009C248D">
        <w:rPr>
          <w:sz w:val="28"/>
        </w:rPr>
        <w:t>результатам прогнозирования.</w:t>
      </w:r>
      <w:r w:rsidR="00390370" w:rsidRPr="009C248D">
        <w:rPr>
          <w:sz w:val="28"/>
        </w:rPr>
        <w:t xml:space="preserve"> Возможность построения отчетов появляется</w:t>
      </w:r>
      <w:r w:rsidR="00536020" w:rsidRPr="009C248D">
        <w:rPr>
          <w:sz w:val="28"/>
        </w:rPr>
        <w:t>,</w:t>
      </w:r>
      <w:r w:rsidR="00390370" w:rsidRPr="009C248D">
        <w:rPr>
          <w:sz w:val="28"/>
        </w:rPr>
        <w:t xml:space="preserve"> когда пользователь переходит в экран «</w:t>
      </w:r>
      <w:r w:rsidR="00390370" w:rsidRPr="009C248D">
        <w:rPr>
          <w:b/>
          <w:sz w:val="28"/>
        </w:rPr>
        <w:t>Показания</w:t>
      </w:r>
      <w:r w:rsidR="00390370" w:rsidRPr="009C248D">
        <w:rPr>
          <w:sz w:val="28"/>
        </w:rPr>
        <w:t xml:space="preserve">». </w:t>
      </w:r>
      <w:r w:rsidR="00136A6A" w:rsidRPr="009C248D">
        <w:rPr>
          <w:sz w:val="28"/>
        </w:rPr>
        <w:t>З</w:t>
      </w:r>
      <w:r w:rsidR="00390370" w:rsidRPr="009C248D">
        <w:rPr>
          <w:sz w:val="28"/>
        </w:rPr>
        <w:t xml:space="preserve">десь </w:t>
      </w:r>
      <w:r w:rsidR="00536020" w:rsidRPr="009C248D">
        <w:rPr>
          <w:sz w:val="28"/>
        </w:rPr>
        <w:t xml:space="preserve">пользователь </w:t>
      </w:r>
      <w:r w:rsidR="00390370" w:rsidRPr="009C248D">
        <w:rPr>
          <w:sz w:val="28"/>
        </w:rPr>
        <w:t>может выбрать тип отчета (см. рис.</w:t>
      </w:r>
      <w:r w:rsidR="006D4AA3" w:rsidRPr="009C248D">
        <w:rPr>
          <w:sz w:val="28"/>
        </w:rPr>
        <w:t>30</w:t>
      </w:r>
      <w:r w:rsidR="00390370" w:rsidRPr="009C248D">
        <w:rPr>
          <w:sz w:val="28"/>
        </w:rPr>
        <w:t>) и задать временной интервал выбора данных (см. рис.</w:t>
      </w:r>
      <w:r w:rsidR="00613787" w:rsidRPr="009C248D">
        <w:rPr>
          <w:sz w:val="28"/>
        </w:rPr>
        <w:t>3</w:t>
      </w:r>
      <w:r w:rsidR="006D4AA3" w:rsidRPr="009C248D">
        <w:rPr>
          <w:sz w:val="28"/>
        </w:rPr>
        <w:t>1</w:t>
      </w:r>
      <w:r w:rsidR="00390370" w:rsidRPr="009C248D">
        <w:rPr>
          <w:sz w:val="28"/>
        </w:rPr>
        <w:t>), если таковой необходим.</w:t>
      </w:r>
    </w:p>
    <w:p w:rsidR="00944CB0" w:rsidRPr="009C248D" w:rsidRDefault="00944CB0" w:rsidP="002E1C00">
      <w:pPr>
        <w:spacing w:before="120" w:line="276" w:lineRule="auto"/>
        <w:ind w:firstLine="680"/>
        <w:jc w:val="both"/>
        <w:rPr>
          <w:sz w:val="28"/>
        </w:rPr>
      </w:pPr>
      <w:r w:rsidRPr="009C248D">
        <w:rPr>
          <w:sz w:val="28"/>
        </w:rPr>
        <w:t xml:space="preserve">По причинам ограничения </w:t>
      </w:r>
      <w:r w:rsidRPr="009C248D">
        <w:rPr>
          <w:b/>
          <w:sz w:val="28"/>
        </w:rPr>
        <w:t>Партнёром</w:t>
      </w:r>
      <w:r w:rsidRPr="009C248D">
        <w:rPr>
          <w:sz w:val="28"/>
        </w:rPr>
        <w:t xml:space="preserve"> в возможности раскрытия информ</w:t>
      </w:r>
      <w:r w:rsidRPr="009C248D">
        <w:rPr>
          <w:sz w:val="28"/>
        </w:rPr>
        <w:t>а</w:t>
      </w:r>
      <w:r w:rsidRPr="009C248D">
        <w:rPr>
          <w:sz w:val="28"/>
        </w:rPr>
        <w:t>ции о результатах проекта в данном разделе автор может привести пример тол</w:t>
      </w:r>
      <w:r w:rsidRPr="009C248D">
        <w:rPr>
          <w:sz w:val="28"/>
        </w:rPr>
        <w:t>ь</w:t>
      </w:r>
      <w:r w:rsidRPr="009C248D">
        <w:rPr>
          <w:sz w:val="28"/>
        </w:rPr>
        <w:t xml:space="preserve">ко нескольких основных видов реализованных отчетов </w:t>
      </w:r>
      <w:r w:rsidR="003F1D74" w:rsidRPr="009C248D">
        <w:rPr>
          <w:sz w:val="28"/>
        </w:rPr>
        <w:t>АИС</w:t>
      </w:r>
      <w:r w:rsidRPr="009C248D">
        <w:rPr>
          <w:sz w:val="28"/>
        </w:rPr>
        <w:t>.</w:t>
      </w:r>
    </w:p>
    <w:p w:rsidR="0013643D" w:rsidRPr="009C248D" w:rsidRDefault="0013643D" w:rsidP="002E1C00">
      <w:pPr>
        <w:spacing w:before="120" w:line="276" w:lineRule="auto"/>
        <w:ind w:firstLine="680"/>
        <w:jc w:val="both"/>
        <w:rPr>
          <w:sz w:val="28"/>
        </w:rPr>
      </w:pPr>
      <w:r w:rsidRPr="009C248D">
        <w:rPr>
          <w:sz w:val="28"/>
        </w:rPr>
        <w:t>1) Отчет «</w:t>
      </w:r>
      <w:r w:rsidRPr="009C248D">
        <w:rPr>
          <w:b/>
          <w:sz w:val="28"/>
        </w:rPr>
        <w:t>Факт-Прогноз</w:t>
      </w:r>
      <w:r w:rsidRPr="009C248D">
        <w:rPr>
          <w:sz w:val="28"/>
        </w:rPr>
        <w:t>» - выводит для заданного СЗС и временного и</w:t>
      </w:r>
      <w:r w:rsidRPr="009C248D">
        <w:rPr>
          <w:sz w:val="28"/>
        </w:rPr>
        <w:t>н</w:t>
      </w:r>
      <w:r w:rsidRPr="009C248D">
        <w:rPr>
          <w:sz w:val="28"/>
        </w:rPr>
        <w:t>тервала показания датчиков и вычисленный прогноз на первую точку упрежд</w:t>
      </w:r>
      <w:r w:rsidRPr="009C248D">
        <w:rPr>
          <w:sz w:val="28"/>
        </w:rPr>
        <w:t>е</w:t>
      </w:r>
      <w:r w:rsidRPr="009C248D">
        <w:rPr>
          <w:sz w:val="28"/>
        </w:rPr>
        <w:t>ния. Пример отчета показан на рис.</w:t>
      </w:r>
      <w:r w:rsidR="00136A6A" w:rsidRPr="009C248D">
        <w:rPr>
          <w:sz w:val="28"/>
        </w:rPr>
        <w:t>3</w:t>
      </w:r>
      <w:r w:rsidR="006D4AA3" w:rsidRPr="009C248D">
        <w:rPr>
          <w:sz w:val="28"/>
        </w:rPr>
        <w:t>2</w:t>
      </w:r>
      <w:r w:rsidRPr="009C248D">
        <w:rPr>
          <w:sz w:val="28"/>
        </w:rPr>
        <w:t>.</w:t>
      </w:r>
    </w:p>
    <w:p w:rsidR="00A70A07" w:rsidRPr="001A5396" w:rsidRDefault="00A70A07" w:rsidP="002E1C00">
      <w:pPr>
        <w:spacing w:before="120" w:line="276" w:lineRule="auto"/>
        <w:ind w:firstLine="680"/>
        <w:jc w:val="both"/>
        <w:rPr>
          <w:sz w:val="28"/>
        </w:rPr>
      </w:pPr>
      <w:r w:rsidRPr="009C248D">
        <w:rPr>
          <w:sz w:val="28"/>
        </w:rPr>
        <w:t>2) Отчет «</w:t>
      </w:r>
      <w:r w:rsidRPr="009C248D">
        <w:rPr>
          <w:b/>
          <w:sz w:val="28"/>
        </w:rPr>
        <w:t>Отчет по мониторингу</w:t>
      </w:r>
      <w:r w:rsidRPr="009C248D">
        <w:rPr>
          <w:sz w:val="28"/>
        </w:rPr>
        <w:t>» - выводит для заданного СЗС и време</w:t>
      </w:r>
      <w:r w:rsidRPr="009C248D">
        <w:rPr>
          <w:sz w:val="28"/>
        </w:rPr>
        <w:t>н</w:t>
      </w:r>
      <w:r w:rsidRPr="009C248D">
        <w:rPr>
          <w:sz w:val="28"/>
        </w:rPr>
        <w:t>ного интервала фактические показания датчиков. Пример отчета показан на рис.</w:t>
      </w:r>
      <w:r w:rsidR="000101FE" w:rsidRPr="009C248D">
        <w:rPr>
          <w:sz w:val="28"/>
        </w:rPr>
        <w:t>3</w:t>
      </w:r>
      <w:r w:rsidR="006D4AA3" w:rsidRPr="009C248D">
        <w:rPr>
          <w:sz w:val="28"/>
        </w:rPr>
        <w:t>3</w:t>
      </w:r>
      <w:r w:rsidRPr="009C248D">
        <w:rPr>
          <w:sz w:val="28"/>
        </w:rPr>
        <w:t>.</w:t>
      </w:r>
    </w:p>
    <w:p w:rsidR="00136A6A" w:rsidRPr="001A5396" w:rsidRDefault="00A70A07" w:rsidP="002E1C00">
      <w:pPr>
        <w:spacing w:before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3) Отчет «</w:t>
      </w:r>
      <w:r w:rsidRPr="001A5396">
        <w:rPr>
          <w:b/>
          <w:sz w:val="28"/>
        </w:rPr>
        <w:t>Информация по объекту</w:t>
      </w:r>
      <w:r w:rsidRPr="001A5396">
        <w:rPr>
          <w:sz w:val="28"/>
        </w:rPr>
        <w:t>» – выводит основные сведения о в</w:t>
      </w:r>
      <w:r w:rsidRPr="001A5396">
        <w:rPr>
          <w:sz w:val="28"/>
        </w:rPr>
        <w:t>ы</w:t>
      </w:r>
      <w:r w:rsidRPr="001A5396">
        <w:rPr>
          <w:sz w:val="28"/>
        </w:rPr>
        <w:t xml:space="preserve">бранном </w:t>
      </w:r>
      <w:r w:rsidR="006D4AA3">
        <w:rPr>
          <w:sz w:val="28"/>
        </w:rPr>
        <w:t>СЗС</w:t>
      </w:r>
      <w:r w:rsidRPr="001A5396">
        <w:rPr>
          <w:sz w:val="28"/>
        </w:rPr>
        <w:t>, включая установленные границы зон мониторинга.</w:t>
      </w:r>
      <w:r w:rsidR="00136A6A" w:rsidRPr="001A5396">
        <w:rPr>
          <w:sz w:val="28"/>
        </w:rPr>
        <w:t xml:space="preserve"> </w:t>
      </w:r>
    </w:p>
    <w:p w:rsidR="00D75DBA" w:rsidRDefault="00D75DBA" w:rsidP="002E1C00">
      <w:pPr>
        <w:spacing w:before="120" w:line="276" w:lineRule="auto"/>
        <w:ind w:firstLine="680"/>
        <w:jc w:val="both"/>
        <w:rPr>
          <w:sz w:val="28"/>
        </w:rPr>
      </w:pPr>
      <w:r>
        <w:rPr>
          <w:sz w:val="28"/>
        </w:rPr>
        <w:t>После выбора вида отчета и задания значений его параметров</w:t>
      </w:r>
      <w:r w:rsidR="00944CB0" w:rsidRPr="001A5396">
        <w:rPr>
          <w:sz w:val="28"/>
        </w:rPr>
        <w:t xml:space="preserve"> в АКМ фо</w:t>
      </w:r>
      <w:r w:rsidR="00944CB0" w:rsidRPr="001A5396">
        <w:rPr>
          <w:sz w:val="28"/>
        </w:rPr>
        <w:t>р</w:t>
      </w:r>
      <w:r w:rsidR="00944CB0" w:rsidRPr="001A5396">
        <w:rPr>
          <w:sz w:val="28"/>
        </w:rPr>
        <w:t xml:space="preserve">мируется соответствующая </w:t>
      </w:r>
      <w:r w:rsidR="00944CB0" w:rsidRPr="001A5396">
        <w:rPr>
          <w:sz w:val="28"/>
          <w:lang w:val="en-US"/>
        </w:rPr>
        <w:t>SQL</w:t>
      </w:r>
      <w:r w:rsidR="00944CB0" w:rsidRPr="001A5396">
        <w:rPr>
          <w:sz w:val="28"/>
        </w:rPr>
        <w:t>-команда на выборку данных, которая отправл</w:t>
      </w:r>
      <w:r w:rsidR="00944CB0" w:rsidRPr="001A5396">
        <w:rPr>
          <w:sz w:val="28"/>
        </w:rPr>
        <w:t>я</w:t>
      </w:r>
      <w:r w:rsidR="00944CB0" w:rsidRPr="001A5396">
        <w:rPr>
          <w:sz w:val="28"/>
        </w:rPr>
        <w:t xml:space="preserve">ется на исполнение в СФМ. А полученный от него ответ уже предоставляется пользователю. </w:t>
      </w:r>
    </w:p>
    <w:p w:rsidR="00390370" w:rsidRPr="001A5396" w:rsidRDefault="00A70A07" w:rsidP="002E1C00">
      <w:pPr>
        <w:spacing w:before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Все отчеты формируются в формате «</w:t>
      </w:r>
      <w:r w:rsidRPr="001A5396">
        <w:rPr>
          <w:b/>
          <w:sz w:val="28"/>
          <w:lang w:val="en-US"/>
        </w:rPr>
        <w:t>html</w:t>
      </w:r>
      <w:r w:rsidRPr="001A5396">
        <w:rPr>
          <w:b/>
          <w:sz w:val="28"/>
        </w:rPr>
        <w:t>-документа</w:t>
      </w:r>
      <w:r w:rsidRPr="001A5396">
        <w:rPr>
          <w:sz w:val="28"/>
        </w:rPr>
        <w:t>», что при необход</w:t>
      </w:r>
      <w:r w:rsidRPr="001A5396">
        <w:rPr>
          <w:sz w:val="28"/>
        </w:rPr>
        <w:t>и</w:t>
      </w:r>
      <w:r w:rsidRPr="001A5396">
        <w:rPr>
          <w:sz w:val="28"/>
        </w:rPr>
        <w:t xml:space="preserve">мости позволяет легко импортировать данные из отчетов в любой табличный процессор, типа </w:t>
      </w:r>
      <w:r w:rsidRPr="001A5396">
        <w:rPr>
          <w:sz w:val="28"/>
          <w:lang w:val="en-US"/>
        </w:rPr>
        <w:t>Microsoft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Excel</w:t>
      </w:r>
      <w:r w:rsidRPr="001A5396">
        <w:rPr>
          <w:sz w:val="28"/>
        </w:rPr>
        <w:t>, для последующего изучения и обработки.</w:t>
      </w:r>
    </w:p>
    <w:p w:rsidR="00944CB0" w:rsidRPr="001A5396" w:rsidRDefault="00944CB0" w:rsidP="0013643D">
      <w:pPr>
        <w:spacing w:before="120" w:line="360" w:lineRule="auto"/>
        <w:ind w:firstLine="680"/>
        <w:jc w:val="both"/>
        <w:rPr>
          <w:sz w:val="28"/>
        </w:rPr>
      </w:pPr>
    </w:p>
    <w:p w:rsidR="00944CB0" w:rsidRDefault="00944CB0" w:rsidP="0013643D">
      <w:pPr>
        <w:spacing w:before="120" w:line="360" w:lineRule="auto"/>
        <w:ind w:firstLine="680"/>
        <w:jc w:val="both"/>
      </w:pPr>
    </w:p>
    <w:p w:rsidR="00390370" w:rsidRDefault="00390370" w:rsidP="0013643D">
      <w:pPr>
        <w:spacing w:before="120" w:line="360" w:lineRule="auto"/>
        <w:ind w:firstLine="680"/>
        <w:jc w:val="both"/>
        <w:sectPr w:rsidR="00390370" w:rsidSect="00713351">
          <w:footnotePr>
            <w:numRestart w:val="eachPage"/>
          </w:footnotePr>
          <w:pgSz w:w="11906" w:h="16838"/>
          <w:pgMar w:top="851" w:right="680" w:bottom="851" w:left="1418" w:header="708" w:footer="708" w:gutter="0"/>
          <w:cols w:space="708"/>
          <w:docGrid w:linePitch="360"/>
        </w:sectPr>
      </w:pPr>
    </w:p>
    <w:tbl>
      <w:tblPr>
        <w:tblStyle w:val="af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138"/>
      </w:tblGrid>
      <w:tr w:rsidR="00390370" w:rsidTr="00390370">
        <w:tc>
          <w:tcPr>
            <w:tcW w:w="10138" w:type="dxa"/>
          </w:tcPr>
          <w:p w:rsidR="00390370" w:rsidRDefault="00390370" w:rsidP="00390370">
            <w:pPr>
              <w:ind w:left="85" w:hanging="142"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6374757A" wp14:editId="05CBB778">
                  <wp:extent cx="6393180" cy="38404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иент - Отчеты - 00 (уменьшенный).jpg"/>
                          <pic:cNvPicPr/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96213" cy="38423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0370" w:rsidTr="00390370">
        <w:tc>
          <w:tcPr>
            <w:tcW w:w="10138" w:type="dxa"/>
          </w:tcPr>
          <w:p w:rsidR="00390370" w:rsidRDefault="00390370" w:rsidP="006D4AA3">
            <w:pPr>
              <w:spacing w:before="120"/>
              <w:jc w:val="center"/>
            </w:pPr>
            <w:r w:rsidRPr="00536020">
              <w:t>Рис</w:t>
            </w:r>
            <w:r w:rsidR="000101FE">
              <w:t xml:space="preserve">унок </w:t>
            </w:r>
            <w:r w:rsidR="00613787">
              <w:t>3</w:t>
            </w:r>
            <w:r w:rsidR="006D4AA3">
              <w:t>0</w:t>
            </w:r>
            <w:r w:rsidR="006A4BA3" w:rsidRPr="00536020">
              <w:t>.</w:t>
            </w:r>
            <w:r w:rsidR="006A4BA3">
              <w:t xml:space="preserve">  </w:t>
            </w:r>
            <w:r>
              <w:t xml:space="preserve"> Меню выбора отчетов</w:t>
            </w:r>
          </w:p>
        </w:tc>
      </w:tr>
      <w:tr w:rsidR="00390370" w:rsidTr="00390370">
        <w:tc>
          <w:tcPr>
            <w:tcW w:w="10138" w:type="dxa"/>
          </w:tcPr>
          <w:p w:rsidR="00390370" w:rsidRDefault="00390370" w:rsidP="00390370">
            <w:pPr>
              <w:jc w:val="both"/>
            </w:pPr>
          </w:p>
        </w:tc>
      </w:tr>
      <w:tr w:rsidR="00390370" w:rsidTr="00390370">
        <w:tc>
          <w:tcPr>
            <w:tcW w:w="10138" w:type="dxa"/>
          </w:tcPr>
          <w:p w:rsidR="00390370" w:rsidRDefault="00390370" w:rsidP="00390370">
            <w:pPr>
              <w:jc w:val="both"/>
            </w:pPr>
          </w:p>
        </w:tc>
      </w:tr>
      <w:tr w:rsidR="00390370" w:rsidTr="00035FB0">
        <w:tc>
          <w:tcPr>
            <w:tcW w:w="10138" w:type="dxa"/>
          </w:tcPr>
          <w:p w:rsidR="00390370" w:rsidRDefault="00390370" w:rsidP="00390370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34A2A84" wp14:editId="7F4E056E">
                  <wp:extent cx="6347460" cy="4160520"/>
                  <wp:effectExtent l="0" t="0" r="0" b="0"/>
                  <wp:docPr id="20" name="Рисунок 20" descr="C:\Aleksandr-C\___Рассвет\___Проект (МИСиС - Диаформ - 2014)\Отчетные материалы\Рисунки для отчета\отчеты\Клиент - Отчеты - 05 (уменьшенный -1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Aleksandr-C\___Рассвет\___Проект (МИСиС - Диаформ - 2014)\Отчетные материалы\Рисунки для отчета\отчеты\Клиент - Отчеты - 05 (уменьшенный -1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53156" cy="4164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0370" w:rsidTr="00035FB0">
        <w:tc>
          <w:tcPr>
            <w:tcW w:w="10138" w:type="dxa"/>
          </w:tcPr>
          <w:p w:rsidR="00390370" w:rsidRDefault="00390370" w:rsidP="006D4AA3">
            <w:pPr>
              <w:spacing w:before="120"/>
              <w:jc w:val="center"/>
            </w:pPr>
            <w:r>
              <w:t>Рис</w:t>
            </w:r>
            <w:r w:rsidR="000101FE">
              <w:t xml:space="preserve">унок </w:t>
            </w:r>
            <w:r w:rsidR="00613787">
              <w:t>3</w:t>
            </w:r>
            <w:r w:rsidR="006D4AA3">
              <w:t>1</w:t>
            </w:r>
            <w:r w:rsidR="006A4BA3">
              <w:t>.</w:t>
            </w:r>
            <w:r>
              <w:t xml:space="preserve"> Задание временного интервала для отчета</w:t>
            </w:r>
          </w:p>
        </w:tc>
      </w:tr>
    </w:tbl>
    <w:p w:rsidR="00390370" w:rsidRDefault="00390370" w:rsidP="00390370">
      <w:pPr>
        <w:jc w:val="both"/>
      </w:pPr>
    </w:p>
    <w:p w:rsidR="00220290" w:rsidRDefault="00220290" w:rsidP="00390370">
      <w:pPr>
        <w:jc w:val="both"/>
        <w:sectPr w:rsidR="00220290" w:rsidSect="00390370">
          <w:footnotePr>
            <w:numRestart w:val="eachPage"/>
          </w:footnotePr>
          <w:pgSz w:w="11906" w:h="16838"/>
          <w:pgMar w:top="794" w:right="680" w:bottom="794" w:left="1304" w:header="709" w:footer="709" w:gutter="0"/>
          <w:cols w:space="708"/>
          <w:docGrid w:linePitch="360"/>
        </w:sectPr>
      </w:pPr>
    </w:p>
    <w:p w:rsidR="00390370" w:rsidRDefault="00390370" w:rsidP="00220290">
      <w:pPr>
        <w:jc w:val="center"/>
      </w:pPr>
      <w:r>
        <w:rPr>
          <w:noProof/>
        </w:rPr>
        <w:lastRenderedPageBreak/>
        <w:drawing>
          <wp:inline distT="0" distB="0" distL="0" distR="0" wp14:anchorId="6F335A59" wp14:editId="201DFF3F">
            <wp:extent cx="8855854" cy="5654040"/>
            <wp:effectExtent l="0" t="0" r="254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иент - Отчеты - 02 (уменьшенный -1).jp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54069" cy="56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0370" w:rsidRDefault="00390370" w:rsidP="00390370">
      <w:pPr>
        <w:spacing w:before="120"/>
        <w:jc w:val="center"/>
      </w:pPr>
      <w:r w:rsidRPr="00536020">
        <w:t>Рис</w:t>
      </w:r>
      <w:r w:rsidR="000101FE">
        <w:t xml:space="preserve">унок </w:t>
      </w:r>
      <w:r w:rsidR="006A4BA3" w:rsidRPr="00536020">
        <w:t>3</w:t>
      </w:r>
      <w:r w:rsidR="006D4AA3">
        <w:t>2</w:t>
      </w:r>
      <w:r w:rsidR="006A4BA3" w:rsidRPr="00536020">
        <w:t xml:space="preserve">.  </w:t>
      </w:r>
      <w:r w:rsidRPr="00536020">
        <w:t>Пример</w:t>
      </w:r>
      <w:r>
        <w:t xml:space="preserve"> отчета «Факт-Прогноз» </w:t>
      </w:r>
    </w:p>
    <w:p w:rsidR="00220290" w:rsidRDefault="00220290" w:rsidP="00390370">
      <w:pPr>
        <w:jc w:val="both"/>
        <w:sectPr w:rsidR="00220290" w:rsidSect="00220290">
          <w:footnotePr>
            <w:numRestart w:val="eachPage"/>
          </w:footnotePr>
          <w:pgSz w:w="16838" w:h="11906" w:orient="landscape"/>
          <w:pgMar w:top="1304" w:right="794" w:bottom="680" w:left="794" w:header="709" w:footer="709" w:gutter="0"/>
          <w:cols w:space="708"/>
          <w:docGrid w:linePitch="360"/>
        </w:sectPr>
      </w:pPr>
    </w:p>
    <w:p w:rsidR="00390370" w:rsidRDefault="00390370" w:rsidP="00390370">
      <w:pPr>
        <w:jc w:val="both"/>
      </w:pPr>
    </w:p>
    <w:p w:rsidR="00390370" w:rsidRDefault="00390370" w:rsidP="00390370">
      <w:pPr>
        <w:jc w:val="both"/>
      </w:pPr>
    </w:p>
    <w:p w:rsidR="00A70A07" w:rsidRDefault="006D4AA3" w:rsidP="00390370">
      <w:pPr>
        <w:jc w:val="both"/>
      </w:pPr>
      <w:r>
        <w:rPr>
          <w:noProof/>
        </w:rPr>
        <w:drawing>
          <wp:inline distT="0" distB="0" distL="0" distR="0" wp14:anchorId="56711D56" wp14:editId="4C7F4D59">
            <wp:extent cx="6507480" cy="6896100"/>
            <wp:effectExtent l="0" t="0" r="7620" b="0"/>
            <wp:docPr id="26" name="Рисунок 26" descr="C:\Aleksandr-C\___Рассвет\___Проект (МИСиС - Диаформ - 2014)\Отчетные материалы\Рисунки для отчета\отчеты\Клиент - Отчеты - 03 (уменьшенный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Aleksandr-C\___Рассвет\___Проект (МИСиС - Диаформ - 2014)\Отчетные материалы\Рисунки для отчета\отчеты\Клиент - Отчеты - 03 (уменьшенный)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6169" cy="6894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AA3" w:rsidRDefault="006D4AA3" w:rsidP="006D4AA3">
      <w:pPr>
        <w:spacing w:before="120"/>
        <w:jc w:val="center"/>
      </w:pPr>
      <w:r w:rsidRPr="00536020">
        <w:t>Рис</w:t>
      </w:r>
      <w:r>
        <w:t>унок 33</w:t>
      </w:r>
      <w:r w:rsidRPr="00536020">
        <w:t>.</w:t>
      </w:r>
      <w:r>
        <w:t xml:space="preserve"> Пример отчета «</w:t>
      </w:r>
      <w:r w:rsidRPr="006D4AA3">
        <w:t>Отчет по мониторингу</w:t>
      </w:r>
      <w:r>
        <w:t>»</w:t>
      </w:r>
    </w:p>
    <w:p w:rsidR="00A70A07" w:rsidRDefault="00A70A07" w:rsidP="0013643D">
      <w:pPr>
        <w:spacing w:before="120" w:line="360" w:lineRule="auto"/>
        <w:jc w:val="both"/>
      </w:pPr>
    </w:p>
    <w:p w:rsidR="006D4AA3" w:rsidRDefault="006D4AA3" w:rsidP="0013643D">
      <w:pPr>
        <w:spacing w:before="120" w:line="360" w:lineRule="auto"/>
        <w:jc w:val="both"/>
      </w:pPr>
    </w:p>
    <w:p w:rsidR="00390370" w:rsidRDefault="00390370" w:rsidP="0013643D">
      <w:pPr>
        <w:spacing w:before="120" w:line="360" w:lineRule="auto"/>
        <w:ind w:firstLine="680"/>
        <w:jc w:val="both"/>
        <w:sectPr w:rsidR="00390370" w:rsidSect="00A70A07">
          <w:footnotePr>
            <w:numRestart w:val="eachPage"/>
          </w:footnotePr>
          <w:pgSz w:w="11906" w:h="16838"/>
          <w:pgMar w:top="851" w:right="567" w:bottom="851" w:left="1134" w:header="709" w:footer="709" w:gutter="0"/>
          <w:cols w:space="708"/>
          <w:docGrid w:linePitch="360"/>
        </w:sectPr>
      </w:pPr>
    </w:p>
    <w:p w:rsidR="007755B4" w:rsidRPr="00127DFF" w:rsidRDefault="005D4969" w:rsidP="00127DFF">
      <w:pPr>
        <w:pStyle w:val="1"/>
        <w:keepLines w:val="0"/>
        <w:spacing w:before="0" w:after="240"/>
        <w:ind w:left="936" w:right="1134" w:hanging="369"/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</w:pPr>
      <w:bookmarkStart w:id="55" w:name="_Toc24324807"/>
      <w:r w:rsidRPr="009154AD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lastRenderedPageBreak/>
        <w:t>6</w:t>
      </w:r>
      <w:r w:rsidR="007755B4" w:rsidRPr="009154AD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t xml:space="preserve">. </w:t>
      </w:r>
      <w:r w:rsidR="009154AD" w:rsidRPr="009154AD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t xml:space="preserve">Анализ качества прогнозирования временных рядов </w:t>
      </w:r>
      <w:r w:rsidR="001B4FE5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t>и быстродействия</w:t>
      </w:r>
      <w:bookmarkEnd w:id="55"/>
      <w:r w:rsidR="000E369F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t xml:space="preserve"> системы</w:t>
      </w:r>
    </w:p>
    <w:p w:rsidR="00A34B2E" w:rsidRPr="001A5396" w:rsidRDefault="005D4969" w:rsidP="009F2FA3">
      <w:pPr>
        <w:pStyle w:val="1"/>
        <w:keepLines w:val="0"/>
        <w:spacing w:before="240" w:after="240"/>
        <w:ind w:left="1077" w:hanging="510"/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</w:pPr>
      <w:bookmarkStart w:id="56" w:name="_Toc24324808"/>
      <w:r w:rsidRPr="001A5396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t>6</w:t>
      </w:r>
      <w:r w:rsidR="00A34B2E" w:rsidRPr="001A5396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t>.1. Общие сведения</w:t>
      </w:r>
      <w:bookmarkEnd w:id="56"/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 xml:space="preserve">Одним из ключевых моментов выполнения </w:t>
      </w:r>
      <w:r w:rsidR="00C907FC" w:rsidRPr="001A5396">
        <w:rPr>
          <w:sz w:val="28"/>
        </w:rPr>
        <w:t>проекта</w:t>
      </w:r>
      <w:r w:rsidRPr="001A5396">
        <w:rPr>
          <w:sz w:val="28"/>
        </w:rPr>
        <w:t xml:space="preserve"> стала проверка работы реализованн</w:t>
      </w:r>
      <w:r w:rsidR="00C907FC" w:rsidRPr="001A5396">
        <w:rPr>
          <w:sz w:val="28"/>
        </w:rPr>
        <w:t>ого</w:t>
      </w:r>
      <w:r w:rsidRPr="001A5396">
        <w:rPr>
          <w:sz w:val="28"/>
        </w:rPr>
        <w:t xml:space="preserve"> в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 xml:space="preserve"> метод</w:t>
      </w:r>
      <w:r w:rsidR="00C907FC" w:rsidRPr="001A5396">
        <w:rPr>
          <w:sz w:val="28"/>
        </w:rPr>
        <w:t>а</w:t>
      </w:r>
      <w:r w:rsidRPr="001A5396">
        <w:rPr>
          <w:sz w:val="28"/>
        </w:rPr>
        <w:t xml:space="preserve"> прогнозирования временных рядов показаний да</w:t>
      </w:r>
      <w:r w:rsidRPr="001A5396">
        <w:rPr>
          <w:sz w:val="28"/>
        </w:rPr>
        <w:t>т</w:t>
      </w:r>
      <w:r w:rsidRPr="001A5396">
        <w:rPr>
          <w:sz w:val="28"/>
        </w:rPr>
        <w:t>чиков, установленных на объектах мониторинга. Результаты прогнозирования</w:t>
      </w:r>
      <w:r w:rsidR="001B4FE5">
        <w:rPr>
          <w:sz w:val="28"/>
        </w:rPr>
        <w:t xml:space="preserve"> временных рядов показаний датчиков </w:t>
      </w:r>
      <w:r w:rsidRPr="001A5396">
        <w:rPr>
          <w:sz w:val="28"/>
        </w:rPr>
        <w:t>являются т</w:t>
      </w:r>
      <w:r w:rsidR="001B4FE5">
        <w:rPr>
          <w:sz w:val="28"/>
        </w:rPr>
        <w:t>ем «фундаментом»</w:t>
      </w:r>
      <w:r w:rsidRPr="001A5396">
        <w:rPr>
          <w:sz w:val="28"/>
        </w:rPr>
        <w:t>, на которо</w:t>
      </w:r>
      <w:r w:rsidR="001B4FE5">
        <w:rPr>
          <w:sz w:val="28"/>
        </w:rPr>
        <w:t>м</w:t>
      </w:r>
      <w:r w:rsidRPr="001A5396">
        <w:rPr>
          <w:sz w:val="28"/>
        </w:rPr>
        <w:t xml:space="preserve">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 xml:space="preserve"> в дальнейшем </w:t>
      </w:r>
      <w:r w:rsidR="001B4FE5">
        <w:rPr>
          <w:sz w:val="28"/>
        </w:rPr>
        <w:t xml:space="preserve">«строит» </w:t>
      </w:r>
      <w:r w:rsidRPr="001A5396">
        <w:rPr>
          <w:sz w:val="28"/>
        </w:rPr>
        <w:t>заключение о состоянии СЗС в целом и осуществл</w:t>
      </w:r>
      <w:r w:rsidRPr="001A5396">
        <w:rPr>
          <w:sz w:val="28"/>
        </w:rPr>
        <w:t>я</w:t>
      </w:r>
      <w:r w:rsidRPr="001A5396">
        <w:rPr>
          <w:sz w:val="28"/>
        </w:rPr>
        <w:t xml:space="preserve">ет предварительную оценку </w:t>
      </w:r>
      <w:r w:rsidR="001B4FE5">
        <w:rPr>
          <w:sz w:val="28"/>
        </w:rPr>
        <w:t>ущерба (</w:t>
      </w:r>
      <w:r w:rsidRPr="001A5396">
        <w:rPr>
          <w:sz w:val="28"/>
        </w:rPr>
        <w:t>рисков</w:t>
      </w:r>
      <w:r w:rsidR="001B4FE5">
        <w:rPr>
          <w:sz w:val="28"/>
        </w:rPr>
        <w:t>)</w:t>
      </w:r>
      <w:r w:rsidRPr="001A5396">
        <w:rPr>
          <w:sz w:val="28"/>
        </w:rPr>
        <w:t xml:space="preserve">. </w:t>
      </w:r>
    </w:p>
    <w:p w:rsidR="00EE17A4" w:rsidRPr="001A5396" w:rsidRDefault="000101FE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 xml:space="preserve">После развертывания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 xml:space="preserve"> она </w:t>
      </w:r>
      <w:r w:rsidR="000E369F">
        <w:rPr>
          <w:sz w:val="28"/>
        </w:rPr>
        <w:t xml:space="preserve">несколько месяцев </w:t>
      </w:r>
      <w:r w:rsidRPr="001A5396">
        <w:rPr>
          <w:sz w:val="28"/>
        </w:rPr>
        <w:t>находилась в режиме опытно-промышленного опробования. О</w:t>
      </w:r>
      <w:r w:rsidR="00EE17A4" w:rsidRPr="001A5396">
        <w:rPr>
          <w:sz w:val="28"/>
        </w:rPr>
        <w:t xml:space="preserve">сновными направлениями </w:t>
      </w:r>
      <w:proofErr w:type="gramStart"/>
      <w:r w:rsidR="00EE17A4" w:rsidRPr="001A5396">
        <w:rPr>
          <w:sz w:val="28"/>
        </w:rPr>
        <w:t>контроля за</w:t>
      </w:r>
      <w:proofErr w:type="gramEnd"/>
      <w:r w:rsidR="00EE17A4" w:rsidRPr="001A5396">
        <w:rPr>
          <w:sz w:val="28"/>
        </w:rPr>
        <w:t xml:space="preserve"> работой созданного программного обеспечения на </w:t>
      </w:r>
      <w:r w:rsidRPr="001A5396">
        <w:rPr>
          <w:sz w:val="28"/>
        </w:rPr>
        <w:t>этой были</w:t>
      </w:r>
      <w:r w:rsidR="00EE17A4" w:rsidRPr="001A5396">
        <w:rPr>
          <w:sz w:val="28"/>
        </w:rPr>
        <w:t>:</w:t>
      </w:r>
    </w:p>
    <w:p w:rsidR="00EE17A4" w:rsidRPr="001A5396" w:rsidRDefault="00EE17A4" w:rsidP="009F2FA3">
      <w:pPr>
        <w:pStyle w:val="a6"/>
        <w:widowControl w:val="0"/>
        <w:numPr>
          <w:ilvl w:val="0"/>
          <w:numId w:val="24"/>
        </w:numPr>
        <w:tabs>
          <w:tab w:val="left" w:pos="1134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 xml:space="preserve">выявление факторов, влияющих на надежность функционирования как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 xml:space="preserve"> в целом, так и отдельных ее элементов;</w:t>
      </w:r>
    </w:p>
    <w:p w:rsidR="00EE17A4" w:rsidRPr="001A5396" w:rsidRDefault="00EE17A4" w:rsidP="009F2FA3">
      <w:pPr>
        <w:pStyle w:val="a6"/>
        <w:widowControl w:val="0"/>
        <w:numPr>
          <w:ilvl w:val="0"/>
          <w:numId w:val="24"/>
        </w:numPr>
        <w:tabs>
          <w:tab w:val="left" w:pos="1134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 xml:space="preserve">определение качества прогнозирования используемых в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 xml:space="preserve"> математич</w:t>
      </w:r>
      <w:r w:rsidRPr="001A5396">
        <w:rPr>
          <w:sz w:val="28"/>
        </w:rPr>
        <w:t>е</w:t>
      </w:r>
      <w:r w:rsidRPr="001A5396">
        <w:rPr>
          <w:sz w:val="28"/>
        </w:rPr>
        <w:t>ских моделей и методов работы методов для определения показаний да</w:t>
      </w:r>
      <w:r w:rsidRPr="001A5396">
        <w:rPr>
          <w:sz w:val="28"/>
        </w:rPr>
        <w:t>т</w:t>
      </w:r>
      <w:r w:rsidRPr="001A5396">
        <w:rPr>
          <w:sz w:val="28"/>
        </w:rPr>
        <w:t>чиков, установленных на объект</w:t>
      </w:r>
      <w:r w:rsidR="00A8126B" w:rsidRPr="001A5396">
        <w:rPr>
          <w:sz w:val="28"/>
        </w:rPr>
        <w:t>ах</w:t>
      </w:r>
      <w:r w:rsidRPr="001A5396">
        <w:rPr>
          <w:sz w:val="28"/>
        </w:rPr>
        <w:t xml:space="preserve"> мониторинга;</w:t>
      </w:r>
    </w:p>
    <w:p w:rsidR="00EE17A4" w:rsidRPr="001A5396" w:rsidRDefault="00EE17A4" w:rsidP="009F2FA3">
      <w:pPr>
        <w:pStyle w:val="a6"/>
        <w:widowControl w:val="0"/>
        <w:numPr>
          <w:ilvl w:val="0"/>
          <w:numId w:val="24"/>
        </w:numPr>
        <w:tabs>
          <w:tab w:val="left" w:pos="1134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 xml:space="preserve">выявление факторов, способствующих повышению скорости работы всей совокупности алгоритмов, реализованных в системе. </w:t>
      </w:r>
    </w:p>
    <w:p w:rsidR="000101FE" w:rsidRPr="001A5396" w:rsidRDefault="00EC2488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 xml:space="preserve">В этой части </w:t>
      </w:r>
      <w:r w:rsidR="00C907FC" w:rsidRPr="001A5396">
        <w:rPr>
          <w:sz w:val="28"/>
        </w:rPr>
        <w:t>проекта</w:t>
      </w:r>
      <w:r w:rsidR="000101FE" w:rsidRPr="001A5396">
        <w:rPr>
          <w:sz w:val="28"/>
        </w:rPr>
        <w:t xml:space="preserve"> одной из главных задач было определение реального </w:t>
      </w:r>
      <w:proofErr w:type="gramStart"/>
      <w:r w:rsidRPr="001A5396">
        <w:rPr>
          <w:sz w:val="28"/>
        </w:rPr>
        <w:t xml:space="preserve">уровня </w:t>
      </w:r>
      <w:r w:rsidR="00A8126B" w:rsidRPr="001A5396">
        <w:rPr>
          <w:sz w:val="28"/>
        </w:rPr>
        <w:t xml:space="preserve">качества </w:t>
      </w:r>
      <w:r w:rsidRPr="001A5396">
        <w:rPr>
          <w:sz w:val="28"/>
        </w:rPr>
        <w:t>прогнозирования</w:t>
      </w:r>
      <w:r w:rsidR="000101FE" w:rsidRPr="001A5396">
        <w:rPr>
          <w:sz w:val="28"/>
        </w:rPr>
        <w:t xml:space="preserve"> показаний датчиков</w:t>
      </w:r>
      <w:proofErr w:type="gramEnd"/>
      <w:r w:rsidR="000101FE" w:rsidRPr="001A5396">
        <w:rPr>
          <w:sz w:val="28"/>
        </w:rPr>
        <w:t xml:space="preserve"> выбранным методом (ИНС Элмана),</w:t>
      </w:r>
      <w:r w:rsidRPr="001A5396">
        <w:rPr>
          <w:sz w:val="28"/>
        </w:rPr>
        <w:t xml:space="preserve"> от работы котор</w:t>
      </w:r>
      <w:r w:rsidR="00743CCD" w:rsidRPr="001A5396">
        <w:rPr>
          <w:sz w:val="28"/>
        </w:rPr>
        <w:t>ого</w:t>
      </w:r>
      <w:r w:rsidRPr="001A5396">
        <w:rPr>
          <w:sz w:val="28"/>
        </w:rPr>
        <w:t xml:space="preserve"> зависит качество работы всей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 xml:space="preserve"> в целом. </w:t>
      </w:r>
    </w:p>
    <w:p w:rsidR="00EC2488" w:rsidRPr="001A5396" w:rsidRDefault="000101FE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Изучая информацию о практике многих исследований и разработок</w:t>
      </w:r>
      <w:r w:rsidR="00556CD1" w:rsidRPr="001A5396">
        <w:rPr>
          <w:sz w:val="28"/>
        </w:rPr>
        <w:t xml:space="preserve">, данные </w:t>
      </w:r>
      <w:r w:rsidRPr="001A5396">
        <w:rPr>
          <w:sz w:val="28"/>
        </w:rPr>
        <w:t xml:space="preserve">о которых </w:t>
      </w:r>
      <w:r w:rsidR="00556CD1" w:rsidRPr="001A5396">
        <w:rPr>
          <w:sz w:val="28"/>
        </w:rPr>
        <w:t xml:space="preserve">доступны в </w:t>
      </w:r>
      <w:r w:rsidRPr="001A5396">
        <w:rPr>
          <w:sz w:val="28"/>
        </w:rPr>
        <w:t>открытых публикаци</w:t>
      </w:r>
      <w:r w:rsidR="00556CD1" w:rsidRPr="001A5396">
        <w:rPr>
          <w:sz w:val="28"/>
        </w:rPr>
        <w:t>ях,</w:t>
      </w:r>
      <w:r w:rsidRPr="001A5396">
        <w:rPr>
          <w:sz w:val="28"/>
        </w:rPr>
        <w:t xml:space="preserve"> можно </w:t>
      </w:r>
      <w:r w:rsidR="00556CD1" w:rsidRPr="001A5396">
        <w:rPr>
          <w:sz w:val="28"/>
        </w:rPr>
        <w:t xml:space="preserve">увидеть, что нередко оценка качества прогнозирования строится на вычислении одной, иногда двух (и очень редко  большем числе) специальных показателей или, так называемых метрик. </w:t>
      </w:r>
      <w:r w:rsidR="0022239B" w:rsidRPr="001A5396">
        <w:rPr>
          <w:sz w:val="28"/>
        </w:rPr>
        <w:t xml:space="preserve">Представляется совершенно ошибочным подход, когда </w:t>
      </w:r>
      <w:r w:rsidR="00A8126B" w:rsidRPr="001A5396">
        <w:rPr>
          <w:sz w:val="28"/>
        </w:rPr>
        <w:t xml:space="preserve">вывод </w:t>
      </w:r>
      <w:r w:rsidR="00EC2488" w:rsidRPr="001A5396">
        <w:rPr>
          <w:sz w:val="28"/>
        </w:rPr>
        <w:t xml:space="preserve">о качестве работы методов </w:t>
      </w:r>
      <w:r w:rsidR="0022239B" w:rsidRPr="001A5396">
        <w:rPr>
          <w:sz w:val="28"/>
        </w:rPr>
        <w:t xml:space="preserve">и моделей </w:t>
      </w:r>
      <w:r w:rsidR="00EC2488" w:rsidRPr="001A5396">
        <w:rPr>
          <w:sz w:val="28"/>
        </w:rPr>
        <w:t xml:space="preserve">прогнозирования для таких сложных предметных областей </w:t>
      </w:r>
      <w:r w:rsidR="0022239B" w:rsidRPr="001A5396">
        <w:rPr>
          <w:sz w:val="28"/>
        </w:rPr>
        <w:t xml:space="preserve">осуществляется </w:t>
      </w:r>
      <w:r w:rsidR="00EC2488" w:rsidRPr="001A5396">
        <w:rPr>
          <w:sz w:val="28"/>
        </w:rPr>
        <w:t xml:space="preserve">только на основе </w:t>
      </w:r>
      <w:r w:rsidR="00F93645" w:rsidRPr="001A5396">
        <w:rPr>
          <w:sz w:val="28"/>
        </w:rPr>
        <w:t>единственной метрики</w:t>
      </w:r>
      <w:r w:rsidR="00556CD1" w:rsidRPr="001A5396">
        <w:rPr>
          <w:sz w:val="28"/>
        </w:rPr>
        <w:t xml:space="preserve"> или двух метрик</w:t>
      </w:r>
      <w:r w:rsidR="0022239B" w:rsidRPr="001A5396">
        <w:rPr>
          <w:sz w:val="28"/>
        </w:rPr>
        <w:t>. В т</w:t>
      </w:r>
      <w:r w:rsidR="0022239B" w:rsidRPr="001A5396">
        <w:rPr>
          <w:sz w:val="28"/>
        </w:rPr>
        <w:t>а</w:t>
      </w:r>
      <w:r w:rsidR="0022239B" w:rsidRPr="001A5396">
        <w:rPr>
          <w:sz w:val="28"/>
        </w:rPr>
        <w:t xml:space="preserve">ком случае исследователь попадает в зависимость от существующих недостатков выбранной метрики и, кроме того, снижает вероятность </w:t>
      </w:r>
      <w:r w:rsidR="00EC2488" w:rsidRPr="001A5396">
        <w:rPr>
          <w:sz w:val="28"/>
        </w:rPr>
        <w:t>уче</w:t>
      </w:r>
      <w:r w:rsidR="0022239B" w:rsidRPr="001A5396">
        <w:rPr>
          <w:sz w:val="28"/>
        </w:rPr>
        <w:t>с</w:t>
      </w:r>
      <w:r w:rsidR="00EC2488" w:rsidRPr="001A5396">
        <w:rPr>
          <w:sz w:val="28"/>
        </w:rPr>
        <w:t>т</w:t>
      </w:r>
      <w:r w:rsidR="0022239B" w:rsidRPr="001A5396">
        <w:rPr>
          <w:sz w:val="28"/>
        </w:rPr>
        <w:t>ь</w:t>
      </w:r>
      <w:r w:rsidR="00EC2488" w:rsidRPr="001A5396">
        <w:rPr>
          <w:sz w:val="28"/>
        </w:rPr>
        <w:t xml:space="preserve"> максимально во</w:t>
      </w:r>
      <w:r w:rsidR="00EC2488" w:rsidRPr="001A5396">
        <w:rPr>
          <w:sz w:val="28"/>
        </w:rPr>
        <w:t>з</w:t>
      </w:r>
      <w:r w:rsidR="00EC2488" w:rsidRPr="001A5396">
        <w:rPr>
          <w:sz w:val="28"/>
        </w:rPr>
        <w:t>можно</w:t>
      </w:r>
      <w:r w:rsidR="0022239B" w:rsidRPr="001A5396">
        <w:rPr>
          <w:sz w:val="28"/>
        </w:rPr>
        <w:t>е</w:t>
      </w:r>
      <w:r w:rsidR="00EC2488" w:rsidRPr="001A5396">
        <w:rPr>
          <w:sz w:val="28"/>
        </w:rPr>
        <w:t xml:space="preserve"> числ</w:t>
      </w:r>
      <w:r w:rsidR="0022239B" w:rsidRPr="001A5396">
        <w:rPr>
          <w:sz w:val="28"/>
        </w:rPr>
        <w:t>о</w:t>
      </w:r>
      <w:r w:rsidR="00EC2488" w:rsidRPr="001A5396">
        <w:rPr>
          <w:sz w:val="28"/>
        </w:rPr>
        <w:t xml:space="preserve"> особенностей временного ряда. </w:t>
      </w:r>
    </w:p>
    <w:p w:rsidR="00EC2488" w:rsidRPr="001A5396" w:rsidRDefault="00EC2488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Современная практика математической статистик</w:t>
      </w:r>
      <w:r w:rsidR="00A8126B" w:rsidRPr="001A5396">
        <w:rPr>
          <w:sz w:val="28"/>
        </w:rPr>
        <w:t>и</w:t>
      </w:r>
      <w:r w:rsidRPr="001A5396">
        <w:rPr>
          <w:sz w:val="28"/>
        </w:rPr>
        <w:t xml:space="preserve"> и прикладной математик</w:t>
      </w:r>
      <w:r w:rsidR="00A8126B" w:rsidRPr="001A5396">
        <w:rPr>
          <w:sz w:val="28"/>
        </w:rPr>
        <w:t>и</w:t>
      </w:r>
      <w:r w:rsidRPr="001A5396">
        <w:rPr>
          <w:sz w:val="28"/>
        </w:rPr>
        <w:t xml:space="preserve"> такова, что при необходимости оценить качество прогнозирования временных р</w:t>
      </w:r>
      <w:r w:rsidRPr="001A5396">
        <w:rPr>
          <w:sz w:val="28"/>
        </w:rPr>
        <w:t>я</w:t>
      </w:r>
      <w:r w:rsidRPr="001A5396">
        <w:rPr>
          <w:sz w:val="28"/>
        </w:rPr>
        <w:t>дов ни один сколь-нибудь серьёзный и ответственный исследователь не будет и</w:t>
      </w:r>
      <w:r w:rsidRPr="001A5396">
        <w:rPr>
          <w:sz w:val="28"/>
        </w:rPr>
        <w:t>с</w:t>
      </w:r>
      <w:r w:rsidRPr="001A5396">
        <w:rPr>
          <w:sz w:val="28"/>
        </w:rPr>
        <w:t>пользовать только одну метрику. К оценкам такого рода надо подходить с с</w:t>
      </w:r>
      <w:r w:rsidRPr="001A5396">
        <w:rPr>
          <w:sz w:val="28"/>
        </w:rPr>
        <w:t>и</w:t>
      </w:r>
      <w:r w:rsidRPr="001A5396">
        <w:rPr>
          <w:sz w:val="28"/>
        </w:rPr>
        <w:lastRenderedPageBreak/>
        <w:t xml:space="preserve">стемных позиций комплексного оценивания </w:t>
      </w:r>
      <w:r w:rsidR="00576190" w:rsidRPr="001A5396">
        <w:rPr>
          <w:sz w:val="28"/>
        </w:rPr>
        <w:t xml:space="preserve">и </w:t>
      </w:r>
      <w:r w:rsidRPr="001A5396">
        <w:rPr>
          <w:sz w:val="28"/>
        </w:rPr>
        <w:t>с использованием самых разноо</w:t>
      </w:r>
      <w:r w:rsidRPr="001A5396">
        <w:rPr>
          <w:sz w:val="28"/>
        </w:rPr>
        <w:t>б</w:t>
      </w:r>
      <w:r w:rsidRPr="001A5396">
        <w:rPr>
          <w:sz w:val="28"/>
        </w:rPr>
        <w:t xml:space="preserve">разных, по возможности, </w:t>
      </w:r>
      <w:r w:rsidR="00576190" w:rsidRPr="001A5396">
        <w:rPr>
          <w:sz w:val="28"/>
        </w:rPr>
        <w:t xml:space="preserve">классов </w:t>
      </w:r>
      <w:r w:rsidRPr="001A5396">
        <w:rPr>
          <w:sz w:val="28"/>
        </w:rPr>
        <w:t>«мер», которые только в своей совокупности могут дать уверенный ответ на вопрос, насколько точно выполнено прогнозир</w:t>
      </w:r>
      <w:r w:rsidRPr="001A5396">
        <w:rPr>
          <w:sz w:val="28"/>
        </w:rPr>
        <w:t>о</w:t>
      </w:r>
      <w:r w:rsidRPr="001A5396">
        <w:rPr>
          <w:sz w:val="28"/>
        </w:rPr>
        <w:t>вание.</w:t>
      </w:r>
    </w:p>
    <w:p w:rsidR="00EE17A4" w:rsidRPr="001A5396" w:rsidRDefault="00EE17A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В настоящий период в науке и технике используется достаточное число ра</w:t>
      </w:r>
      <w:r w:rsidRPr="001A5396">
        <w:rPr>
          <w:sz w:val="28"/>
        </w:rPr>
        <w:t>з</w:t>
      </w:r>
      <w:r w:rsidRPr="001A5396">
        <w:rPr>
          <w:sz w:val="28"/>
        </w:rPr>
        <w:t>нообразных подходов, моделей и собственно оценок (метрик) качества прогноз</w:t>
      </w:r>
      <w:r w:rsidRPr="001A5396">
        <w:rPr>
          <w:sz w:val="28"/>
        </w:rPr>
        <w:t>и</w:t>
      </w:r>
      <w:r w:rsidRPr="001A5396">
        <w:rPr>
          <w:sz w:val="28"/>
        </w:rPr>
        <w:t>рования. При этом необходимо иметь в виду, что каждый из существующих кла</w:t>
      </w:r>
      <w:r w:rsidRPr="001A5396">
        <w:rPr>
          <w:sz w:val="28"/>
        </w:rPr>
        <w:t>с</w:t>
      </w:r>
      <w:r w:rsidRPr="001A5396">
        <w:rPr>
          <w:sz w:val="28"/>
        </w:rPr>
        <w:t>сов оценок качества прогнозирования имеет как свои достоинства, так и нед</w:t>
      </w:r>
      <w:r w:rsidRPr="001A5396">
        <w:rPr>
          <w:sz w:val="28"/>
        </w:rPr>
        <w:t>о</w:t>
      </w:r>
      <w:r w:rsidRPr="001A5396">
        <w:rPr>
          <w:sz w:val="28"/>
        </w:rPr>
        <w:t>статки. Учитывая это</w:t>
      </w:r>
      <w:r w:rsidR="00A8126B" w:rsidRPr="001A5396">
        <w:rPr>
          <w:sz w:val="28"/>
        </w:rPr>
        <w:t>, а также</w:t>
      </w:r>
      <w:r w:rsidRPr="001A5396">
        <w:rPr>
          <w:sz w:val="28"/>
        </w:rPr>
        <w:t xml:space="preserve"> с целью компенсировать недостатки одних типов оценок достоинствами других, было принято решение о целесообразности ко</w:t>
      </w:r>
      <w:r w:rsidRPr="001A5396">
        <w:rPr>
          <w:sz w:val="28"/>
        </w:rPr>
        <w:t>м</w:t>
      </w:r>
      <w:r w:rsidRPr="001A5396">
        <w:rPr>
          <w:sz w:val="28"/>
        </w:rPr>
        <w:t xml:space="preserve">плексной оценки качества используемых в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 xml:space="preserve"> методов прогнозирования, для чего были выбраны оценки следующих трех классов:</w:t>
      </w:r>
    </w:p>
    <w:p w:rsidR="00EE17A4" w:rsidRPr="001A5396" w:rsidRDefault="00EE17A4" w:rsidP="009F2FA3">
      <w:pPr>
        <w:spacing w:before="120" w:after="120" w:line="276" w:lineRule="auto"/>
        <w:ind w:firstLine="567"/>
        <w:rPr>
          <w:sz w:val="28"/>
        </w:rPr>
      </w:pPr>
      <w:r w:rsidRPr="001A5396">
        <w:rPr>
          <w:sz w:val="28"/>
        </w:rPr>
        <w:t>а) оценки абсолютных ошибок прогнозирования;</w:t>
      </w:r>
    </w:p>
    <w:p w:rsidR="00EE17A4" w:rsidRPr="001A5396" w:rsidRDefault="00EE17A4" w:rsidP="009F2FA3">
      <w:pPr>
        <w:spacing w:before="120" w:after="120" w:line="276" w:lineRule="auto"/>
        <w:ind w:firstLine="567"/>
        <w:rPr>
          <w:sz w:val="28"/>
        </w:rPr>
      </w:pPr>
      <w:r w:rsidRPr="001A5396">
        <w:rPr>
          <w:sz w:val="28"/>
        </w:rPr>
        <w:t>б) процентные оценки (относительные) ошибок прогнозирования</w:t>
      </w:r>
      <w:r w:rsidR="00DA2BAF" w:rsidRPr="001A5396">
        <w:rPr>
          <w:rStyle w:val="af3"/>
          <w:sz w:val="28"/>
        </w:rPr>
        <w:footnoteReference w:id="16"/>
      </w:r>
      <w:r w:rsidRPr="001A5396">
        <w:rPr>
          <w:sz w:val="28"/>
        </w:rPr>
        <w:t>;</w:t>
      </w:r>
    </w:p>
    <w:p w:rsidR="00EE17A4" w:rsidRPr="001A5396" w:rsidRDefault="00EE17A4" w:rsidP="009F2FA3">
      <w:pPr>
        <w:spacing w:before="120" w:after="120" w:line="276" w:lineRule="auto"/>
        <w:ind w:firstLine="567"/>
        <w:rPr>
          <w:sz w:val="28"/>
        </w:rPr>
      </w:pPr>
      <w:r w:rsidRPr="001A5396">
        <w:rPr>
          <w:sz w:val="28"/>
        </w:rPr>
        <w:t>в) масштабированные (нормализованные) оценки ошибок прогнозирования.</w:t>
      </w:r>
    </w:p>
    <w:p w:rsidR="00A8126B" w:rsidRPr="001A5396" w:rsidRDefault="004312A5" w:rsidP="009F2FA3">
      <w:pPr>
        <w:spacing w:after="120" w:line="276" w:lineRule="auto"/>
        <w:ind w:firstLine="567"/>
        <w:jc w:val="both"/>
        <w:rPr>
          <w:sz w:val="28"/>
        </w:rPr>
      </w:pPr>
      <w:r w:rsidRPr="009C248D">
        <w:rPr>
          <w:sz w:val="28"/>
        </w:rPr>
        <w:t xml:space="preserve">Ниже </w:t>
      </w:r>
      <w:r w:rsidR="00A8126B" w:rsidRPr="009C248D">
        <w:rPr>
          <w:sz w:val="28"/>
        </w:rPr>
        <w:t>представлены краткие характеристики</w:t>
      </w:r>
      <w:r w:rsidR="00536020" w:rsidRPr="009C248D">
        <w:rPr>
          <w:sz w:val="28"/>
        </w:rPr>
        <w:t xml:space="preserve"> выбранных метрик</w:t>
      </w:r>
      <w:r w:rsidR="00A8126B" w:rsidRPr="009C248D">
        <w:rPr>
          <w:sz w:val="28"/>
        </w:rPr>
        <w:t xml:space="preserve">, </w:t>
      </w:r>
      <w:r w:rsidR="006D4AA3" w:rsidRPr="009C248D">
        <w:rPr>
          <w:sz w:val="28"/>
        </w:rPr>
        <w:t xml:space="preserve">их </w:t>
      </w:r>
      <w:r w:rsidR="00A8126B" w:rsidRPr="009C248D">
        <w:rPr>
          <w:sz w:val="28"/>
        </w:rPr>
        <w:t>полож</w:t>
      </w:r>
      <w:r w:rsidR="00A8126B" w:rsidRPr="009C248D">
        <w:rPr>
          <w:sz w:val="28"/>
        </w:rPr>
        <w:t>и</w:t>
      </w:r>
      <w:r w:rsidR="00A8126B" w:rsidRPr="009C248D">
        <w:rPr>
          <w:sz w:val="28"/>
        </w:rPr>
        <w:t xml:space="preserve">тельные и отрицательные </w:t>
      </w:r>
      <w:r w:rsidR="006D4AA3" w:rsidRPr="009C248D">
        <w:rPr>
          <w:sz w:val="28"/>
        </w:rPr>
        <w:t>свойства</w:t>
      </w:r>
      <w:r w:rsidR="00D231A0" w:rsidRPr="009C248D">
        <w:rPr>
          <w:sz w:val="28"/>
        </w:rPr>
        <w:t xml:space="preserve"> [</w:t>
      </w:r>
      <w:r w:rsidR="00196A74" w:rsidRPr="009C248D">
        <w:rPr>
          <w:sz w:val="28"/>
        </w:rPr>
        <w:t>4</w:t>
      </w:r>
      <w:r w:rsidR="00D231A0" w:rsidRPr="009C248D">
        <w:rPr>
          <w:sz w:val="28"/>
        </w:rPr>
        <w:t>3]</w:t>
      </w:r>
      <w:r w:rsidR="00A8126B" w:rsidRPr="009C248D">
        <w:rPr>
          <w:sz w:val="28"/>
        </w:rPr>
        <w:t>.</w:t>
      </w:r>
    </w:p>
    <w:p w:rsidR="007755B4" w:rsidRPr="00A34B2E" w:rsidRDefault="006A08E8" w:rsidP="009F2FA3">
      <w:pPr>
        <w:pStyle w:val="1"/>
        <w:keepLines w:val="0"/>
        <w:spacing w:before="240" w:after="240"/>
        <w:ind w:left="1077" w:hanging="51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57" w:name="_Toc24324809"/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>6</w:t>
      </w:r>
      <w:r w:rsidR="007755B4" w:rsidRPr="00A34B2E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</w:t>
      </w:r>
      <w:r w:rsidR="00A34B2E">
        <w:rPr>
          <w:rFonts w:ascii="Times New Roman" w:eastAsia="Times New Roman" w:hAnsi="Times New Roman" w:cs="Times New Roman"/>
          <w:color w:val="auto"/>
          <w:kern w:val="32"/>
          <w:lang w:eastAsia="ru-RU"/>
        </w:rPr>
        <w:t>2</w:t>
      </w:r>
      <w:r w:rsidR="007755B4" w:rsidRPr="00A34B2E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 Использованные оценки качества прогнозирования.</w:t>
      </w:r>
      <w:bookmarkEnd w:id="57"/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 xml:space="preserve">Для оценки качества прогнозирования </w:t>
      </w:r>
      <w:r w:rsidR="000D1DB5">
        <w:rPr>
          <w:sz w:val="28"/>
        </w:rPr>
        <w:t xml:space="preserve">было </w:t>
      </w:r>
      <w:r w:rsidR="000E369F" w:rsidRPr="001A5396">
        <w:rPr>
          <w:sz w:val="28"/>
        </w:rPr>
        <w:t>пред</w:t>
      </w:r>
      <w:r w:rsidR="000E369F">
        <w:rPr>
          <w:sz w:val="28"/>
        </w:rPr>
        <w:t>ложено</w:t>
      </w:r>
      <w:r w:rsidRPr="001A5396">
        <w:rPr>
          <w:sz w:val="28"/>
        </w:rPr>
        <w:t xml:space="preserve"> использовать сл</w:t>
      </w:r>
      <w:r w:rsidRPr="001A5396">
        <w:rPr>
          <w:sz w:val="28"/>
        </w:rPr>
        <w:t>е</w:t>
      </w:r>
      <w:r w:rsidRPr="001A5396">
        <w:rPr>
          <w:sz w:val="28"/>
        </w:rPr>
        <w:t>дующий набор показателей (метрик), в которых используются следующие осно</w:t>
      </w:r>
      <w:r w:rsidRPr="001A5396">
        <w:rPr>
          <w:sz w:val="28"/>
        </w:rPr>
        <w:t>в</w:t>
      </w:r>
      <w:r w:rsidRPr="001A5396">
        <w:rPr>
          <w:sz w:val="28"/>
        </w:rPr>
        <w:t>ные обозначения:</w:t>
      </w:r>
    </w:p>
    <w:p w:rsidR="007755B4" w:rsidRPr="001A5396" w:rsidRDefault="007755B4" w:rsidP="009F2FA3">
      <w:pPr>
        <w:spacing w:after="120" w:line="276" w:lineRule="auto"/>
        <w:jc w:val="both"/>
        <w:rPr>
          <w:sz w:val="28"/>
        </w:rPr>
      </w:pPr>
      <w:r w:rsidRPr="001A5396">
        <w:rPr>
          <w:sz w:val="28"/>
        </w:rPr>
        <w:t xml:space="preserve">        </w:t>
      </w:r>
      <m:oMath>
        <m:sSub>
          <m:sSubPr>
            <m:ctrlPr>
              <w:rPr>
                <w:rFonts w:ascii="Cambria Math" w:hAnsi="Cambria Math"/>
                <w:b/>
                <w:i/>
                <w:sz w:val="32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32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32"/>
              </w:rPr>
              <m:t>t</m:t>
            </m:r>
          </m:sub>
        </m:sSub>
      </m:oMath>
      <w:r w:rsidRPr="001A5396">
        <w:rPr>
          <w:rFonts w:eastAsiaTheme="minorEastAsia"/>
          <w:sz w:val="28"/>
        </w:rPr>
        <w:t>–</w:t>
      </w:r>
      <w:r w:rsidRPr="001A5396">
        <w:rPr>
          <w:sz w:val="28"/>
        </w:rPr>
        <w:t xml:space="preserve"> фактическое (реальное) значение на наблюдении </w:t>
      </w:r>
      <w:r w:rsidRPr="006D4AA3">
        <w:rPr>
          <w:b/>
          <w:i/>
          <w:sz w:val="32"/>
        </w:rPr>
        <w:t>t</w:t>
      </w:r>
      <w:r w:rsidRPr="001A5396">
        <w:rPr>
          <w:sz w:val="28"/>
        </w:rPr>
        <w:t xml:space="preserve">, </w:t>
      </w:r>
    </w:p>
    <w:p w:rsidR="007755B4" w:rsidRPr="001A5396" w:rsidRDefault="007755B4" w:rsidP="009F2FA3">
      <w:pPr>
        <w:spacing w:after="120" w:line="276" w:lineRule="auto"/>
        <w:jc w:val="both"/>
        <w:rPr>
          <w:sz w:val="28"/>
        </w:rPr>
      </w:pPr>
      <w:r w:rsidRPr="001A5396">
        <w:rPr>
          <w:sz w:val="28"/>
        </w:rPr>
        <w:t xml:space="preserve">        </w:t>
      </w:r>
      <m:oMath>
        <m:sSub>
          <m:sSubPr>
            <m:ctrlPr>
              <w:rPr>
                <w:rFonts w:ascii="Cambria Math" w:hAnsi="Cambria Math"/>
                <w:b/>
                <w:i/>
                <w:sz w:val="32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b/>
                    <w:i/>
                    <w:sz w:val="32"/>
                    <w:lang w:val="en-US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lang w:val="en-US"/>
                  </w:rPr>
                  <m:t>y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sz w:val="32"/>
              </w:rPr>
              <m:t>t</m:t>
            </m:r>
          </m:sub>
        </m:sSub>
      </m:oMath>
      <w:r w:rsidRPr="001A5396">
        <w:rPr>
          <w:rFonts w:eastAsiaTheme="minorEastAsia"/>
          <w:sz w:val="28"/>
        </w:rPr>
        <w:t xml:space="preserve"> – прогнозное (</w:t>
      </w:r>
      <w:r w:rsidRPr="001A5396">
        <w:rPr>
          <w:sz w:val="28"/>
        </w:rPr>
        <w:t xml:space="preserve">расчётное) значение на наблюдении </w:t>
      </w:r>
      <w:r w:rsidRPr="006D4AA3">
        <w:rPr>
          <w:b/>
          <w:i/>
          <w:sz w:val="32"/>
        </w:rPr>
        <w:t>t</w:t>
      </w:r>
      <w:r w:rsidRPr="001A5396">
        <w:rPr>
          <w:sz w:val="28"/>
        </w:rPr>
        <w:t>,</w:t>
      </w:r>
    </w:p>
    <w:p w:rsidR="007755B4" w:rsidRPr="001A5396" w:rsidRDefault="007755B4" w:rsidP="009F2FA3">
      <w:pPr>
        <w:spacing w:after="120" w:line="276" w:lineRule="auto"/>
        <w:jc w:val="both"/>
        <w:rPr>
          <w:sz w:val="28"/>
        </w:rPr>
      </w:pPr>
      <w:r w:rsidRPr="001A5396">
        <w:rPr>
          <w:sz w:val="28"/>
        </w:rPr>
        <w:t xml:space="preserve">        </w:t>
      </w:r>
      <w:r w:rsidRPr="006D4AA3">
        <w:rPr>
          <w:b/>
          <w:i/>
          <w:sz w:val="32"/>
        </w:rPr>
        <w:t>n</w:t>
      </w:r>
      <w:r w:rsidRPr="001A5396">
        <w:rPr>
          <w:sz w:val="28"/>
        </w:rPr>
        <w:t xml:space="preserve"> – количество наблюдений.</w:t>
      </w:r>
    </w:p>
    <w:p w:rsidR="007755B4" w:rsidRPr="001A5396" w:rsidRDefault="006A08E8" w:rsidP="009F2FA3">
      <w:pPr>
        <w:pStyle w:val="1"/>
        <w:keepLines w:val="0"/>
        <w:spacing w:before="240" w:after="240"/>
        <w:ind w:left="1021" w:hanging="454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58" w:name="_Toc24324810"/>
      <w:r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6</w:t>
      </w:r>
      <w:r w:rsidR="00E939A8"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2.1.</w:t>
      </w:r>
      <w:r w:rsidR="007755B4"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 Абсолютные ошибки прогнозирования</w:t>
      </w:r>
      <w:bookmarkEnd w:id="58"/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b/>
          <w:sz w:val="28"/>
        </w:rPr>
        <w:t>1)</w:t>
      </w:r>
      <w:r w:rsidRPr="001A5396">
        <w:rPr>
          <w:sz w:val="28"/>
        </w:rPr>
        <w:t xml:space="preserve"> </w:t>
      </w:r>
      <w:r w:rsidRPr="001A5396">
        <w:rPr>
          <w:b/>
          <w:sz w:val="28"/>
        </w:rPr>
        <w:t>Оценка MAE</w:t>
      </w:r>
      <w:r w:rsidRPr="001A5396">
        <w:rPr>
          <w:sz w:val="28"/>
        </w:rPr>
        <w:t xml:space="preserve"> (</w:t>
      </w:r>
      <w:r w:rsidRPr="001A5396">
        <w:rPr>
          <w:sz w:val="28"/>
          <w:lang w:val="en-US"/>
        </w:rPr>
        <w:t>Mean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Absolute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Error</w:t>
      </w:r>
      <w:r w:rsidRPr="001A5396">
        <w:rPr>
          <w:sz w:val="28"/>
        </w:rPr>
        <w:t xml:space="preserve">) – </w:t>
      </w:r>
      <w:r w:rsidRPr="001A5396">
        <w:rPr>
          <w:i/>
          <w:sz w:val="28"/>
        </w:rPr>
        <w:t>средняя абсолютная ошибка</w:t>
      </w:r>
      <w:r w:rsidRPr="001A5396">
        <w:rPr>
          <w:sz w:val="28"/>
        </w:rPr>
        <w:t xml:space="preserve"> пр</w:t>
      </w:r>
      <w:r w:rsidRPr="001A5396">
        <w:rPr>
          <w:sz w:val="28"/>
        </w:rPr>
        <w:t>о</w:t>
      </w:r>
      <w:r w:rsidRPr="001A5396">
        <w:rPr>
          <w:sz w:val="28"/>
        </w:rPr>
        <w:t>гнозирования {мкм/м; °</w:t>
      </w:r>
      <w:r w:rsidRPr="001A5396">
        <w:rPr>
          <w:sz w:val="28"/>
          <w:lang w:val="en-US"/>
        </w:rPr>
        <w:t>C</w:t>
      </w:r>
      <w:r w:rsidRPr="001A5396">
        <w:rPr>
          <w:sz w:val="28"/>
        </w:rPr>
        <w:t xml:space="preserve">}, которая рассчитывается по формуле: </w:t>
      </w:r>
    </w:p>
    <w:p w:rsidR="007755B4" w:rsidRDefault="007755B4" w:rsidP="007755B4">
      <w:pPr>
        <w:pStyle w:val="Default"/>
        <w:spacing w:before="240" w:after="240" w:line="360" w:lineRule="auto"/>
        <w:rPr>
          <w:sz w:val="22"/>
          <w:szCs w:val="22"/>
        </w:rPr>
      </w:pPr>
      <m:oMathPara>
        <m:oMath>
          <m:r>
            <m:rPr>
              <m:sty m:val="b"/>
            </m:rPr>
            <w:rPr>
              <w:rFonts w:ascii="Cambria Math" w:hAnsi="Cambria Math"/>
              <w:sz w:val="28"/>
            </w:rPr>
            <m:t>ΜAE</m:t>
          </m:r>
          <m:r>
            <m:rPr>
              <m:sty m:val="bi"/>
            </m:rP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  <w:sz w:val="28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1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n</m:t>
              </m:r>
            </m:den>
          </m:f>
          <m:r>
            <m:rPr>
              <m:sty m:val="bi"/>
            </m:rPr>
            <w:rPr>
              <w:rFonts w:ascii="Cambria Math" w:hAnsi="Cambria Math"/>
              <w:sz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b/>
                  <w:i/>
                  <w:sz w:val="28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t=1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n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y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t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</w:rPr>
                      </m:ctrlPr>
                    </m:sSub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8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t</m:t>
                      </m:r>
                    </m:sub>
                  </m:sSub>
                </m:e>
              </m:d>
            </m:e>
          </m:nary>
          <m:r>
            <m:rPr>
              <m:sty m:val="bi"/>
            </m:rPr>
            <w:rPr>
              <w:rFonts w:ascii="Cambria Math" w:hAnsi="Cambria Math"/>
              <w:sz w:val="28"/>
            </w:rPr>
            <m:t xml:space="preserve">   </m:t>
          </m:r>
        </m:oMath>
      </m:oMathPara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b/>
          <w:sz w:val="28"/>
        </w:rPr>
        <w:lastRenderedPageBreak/>
        <w:t>2) Оценка</w:t>
      </w:r>
      <w:r w:rsidRPr="001A5396">
        <w:rPr>
          <w:sz w:val="28"/>
        </w:rPr>
        <w:t xml:space="preserve"> </w:t>
      </w:r>
      <w:r w:rsidRPr="001A5396">
        <w:rPr>
          <w:b/>
          <w:sz w:val="28"/>
        </w:rPr>
        <w:t>MdAE</w:t>
      </w:r>
      <w:r w:rsidRPr="001A5396">
        <w:rPr>
          <w:sz w:val="28"/>
        </w:rPr>
        <w:t xml:space="preserve"> (</w:t>
      </w:r>
      <w:r w:rsidRPr="001A5396">
        <w:rPr>
          <w:sz w:val="28"/>
          <w:lang w:val="en-US"/>
        </w:rPr>
        <w:t>Median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Absolute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Error</w:t>
      </w:r>
      <w:r w:rsidRPr="001A5396">
        <w:rPr>
          <w:sz w:val="28"/>
        </w:rPr>
        <w:t xml:space="preserve">) – </w:t>
      </w:r>
      <w:r w:rsidRPr="001A5396">
        <w:rPr>
          <w:i/>
          <w:sz w:val="28"/>
        </w:rPr>
        <w:t>медиана абсолютной ошибки</w:t>
      </w:r>
      <w:r w:rsidRPr="001A5396">
        <w:rPr>
          <w:sz w:val="28"/>
        </w:rPr>
        <w:t xml:space="preserve"> {мкм/м; °</w:t>
      </w:r>
      <w:r w:rsidRPr="001A5396">
        <w:rPr>
          <w:sz w:val="28"/>
          <w:lang w:val="en-US"/>
        </w:rPr>
        <w:t>C</w:t>
      </w:r>
      <w:r w:rsidRPr="001A5396">
        <w:rPr>
          <w:sz w:val="28"/>
        </w:rPr>
        <w:t>}, которая рассчитывается по формуле:</w:t>
      </w:r>
    </w:p>
    <w:p w:rsidR="007755B4" w:rsidRDefault="007755B4" w:rsidP="007755B4">
      <w:pPr>
        <w:pStyle w:val="Default"/>
        <w:spacing w:before="240" w:after="240" w:line="360" w:lineRule="auto"/>
        <w:rPr>
          <w:sz w:val="22"/>
          <w:szCs w:val="22"/>
        </w:rPr>
      </w:pPr>
      <m:oMathPara>
        <m:oMath>
          <m:r>
            <m:rPr>
              <m:sty m:val="b"/>
            </m:rPr>
            <w:rPr>
              <w:rFonts w:ascii="Cambria Math" w:hAnsi="Cambria Math"/>
              <w:sz w:val="28"/>
            </w:rPr>
            <m:t>Μ</m:t>
          </m:r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>d</m:t>
          </m:r>
          <m:r>
            <m:rPr>
              <m:sty m:val="b"/>
            </m:rPr>
            <w:rPr>
              <w:rFonts w:ascii="Cambria Math" w:hAnsi="Cambria Math"/>
              <w:sz w:val="28"/>
            </w:rPr>
            <m:t>AE</m:t>
          </m:r>
          <m:r>
            <m:rPr>
              <m:sty m:val="bi"/>
            </m:rP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b/>
                  <w:i/>
                  <w:sz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median</m:t>
              </m:r>
            </m:e>
            <m:sub>
              <m:acc>
                <m:accPr>
                  <m:chr m:val="̅"/>
                  <m:ctrlPr>
                    <w:rPr>
                      <w:rFonts w:ascii="Cambria Math" w:hAnsi="Cambria Math"/>
                      <w:b/>
                      <w:i/>
                      <w:sz w:val="2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t=1,n</m:t>
                  </m:r>
                </m:e>
              </m:acc>
            </m:sub>
          </m:sSub>
          <m:d>
            <m:dPr>
              <m:ctrlPr>
                <w:rPr>
                  <w:rFonts w:ascii="Cambria Math" w:hAnsi="Cambria Math"/>
                  <w:b/>
                  <w:i/>
                  <w:sz w:val="28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y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t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</w:rPr>
                      </m:ctrlPr>
                    </m:sSub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8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t</m:t>
                      </m:r>
                    </m:sub>
                  </m:sSub>
                </m:e>
              </m:d>
            </m:e>
          </m:d>
          <m:r>
            <m:rPr>
              <m:sty m:val="bi"/>
            </m:rPr>
            <w:rPr>
              <w:rFonts w:ascii="Cambria Math" w:hAnsi="Cambria Math"/>
              <w:sz w:val="28"/>
            </w:rPr>
            <m:t xml:space="preserve">   </m:t>
          </m:r>
        </m:oMath>
      </m:oMathPara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b/>
          <w:sz w:val="28"/>
        </w:rPr>
        <w:t>3)</w:t>
      </w:r>
      <w:r w:rsidRPr="001A5396">
        <w:rPr>
          <w:sz w:val="28"/>
        </w:rPr>
        <w:t xml:space="preserve"> </w:t>
      </w:r>
      <w:r w:rsidRPr="001A5396">
        <w:rPr>
          <w:b/>
          <w:sz w:val="28"/>
        </w:rPr>
        <w:t xml:space="preserve">Оценка </w:t>
      </w:r>
      <w:r w:rsidRPr="001A5396">
        <w:rPr>
          <w:b/>
          <w:sz w:val="28"/>
          <w:lang w:val="en-US"/>
        </w:rPr>
        <w:t>RMSE</w:t>
      </w:r>
      <w:r w:rsidRPr="001A5396">
        <w:rPr>
          <w:b/>
          <w:sz w:val="28"/>
        </w:rPr>
        <w:t xml:space="preserve"> </w:t>
      </w:r>
      <w:r w:rsidRPr="001A5396">
        <w:rPr>
          <w:sz w:val="28"/>
        </w:rPr>
        <w:t>(</w:t>
      </w:r>
      <w:r w:rsidRPr="001A5396">
        <w:rPr>
          <w:sz w:val="28"/>
          <w:lang w:val="en-US"/>
        </w:rPr>
        <w:t>Root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Mean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Square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Error</w:t>
      </w:r>
      <w:r w:rsidRPr="001A5396">
        <w:rPr>
          <w:sz w:val="28"/>
        </w:rPr>
        <w:t xml:space="preserve">) – </w:t>
      </w:r>
      <w:r w:rsidRPr="001A5396">
        <w:rPr>
          <w:i/>
          <w:sz w:val="28"/>
        </w:rPr>
        <w:t>средняя квадратичная ошибка</w:t>
      </w:r>
      <w:r w:rsidRPr="001A5396">
        <w:rPr>
          <w:sz w:val="28"/>
        </w:rPr>
        <w:t xml:space="preserve"> прогнозирования, которая рассчитывается по формуле:</w:t>
      </w:r>
    </w:p>
    <w:p w:rsidR="007755B4" w:rsidRDefault="007755B4" w:rsidP="007755B4">
      <w:pPr>
        <w:spacing w:before="240" w:after="240" w:line="360" w:lineRule="auto"/>
        <w:ind w:firstLine="680"/>
        <w:jc w:val="both"/>
      </w:pPr>
      <m:oMathPara>
        <m:oMath>
          <m:r>
            <m:rPr>
              <m:sty m:val="b"/>
            </m:rPr>
            <w:rPr>
              <w:rFonts w:ascii="Cambria Math" w:hAnsi="Cambria Math"/>
              <w:sz w:val="28"/>
            </w:rPr>
            <m:t>RMSE</m:t>
          </m:r>
          <m:r>
            <m:rPr>
              <m:sty m:val="bi"/>
            </m:rPr>
            <w:rPr>
              <w:rFonts w:ascii="Cambria Math" w:hAnsi="Cambria Math"/>
              <w:sz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b/>
                  <w:i/>
                  <w:sz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b/>
                      <w:i/>
                      <w:sz w:val="28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1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n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∙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b/>
                      <w:i/>
                      <w:sz w:val="28"/>
                    </w:rPr>
                  </m:ctrlPr>
                </m:naryPr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t=1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y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t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8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̃"/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  <w:sz w:val="28"/>
                                    </w:rPr>
                                  </m:ctrlPr>
                                </m:acc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t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p>
                  </m:sSup>
                </m:e>
              </m:nary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 xml:space="preserve"> </m:t>
              </m:r>
            </m:e>
          </m:rad>
          <m:r>
            <m:rPr>
              <m:sty m:val="bi"/>
            </m:rPr>
            <w:rPr>
              <w:rFonts w:ascii="Cambria Math" w:hAnsi="Cambria Math"/>
              <w:sz w:val="28"/>
            </w:rPr>
            <m:t xml:space="preserve">  </m:t>
          </m:r>
        </m:oMath>
      </m:oMathPara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 xml:space="preserve">Для оценки </w:t>
      </w:r>
      <w:r w:rsidRPr="001A5396">
        <w:rPr>
          <w:b/>
          <w:sz w:val="28"/>
        </w:rPr>
        <w:t>RMSE</w:t>
      </w:r>
      <w:r w:rsidRPr="001A5396">
        <w:rPr>
          <w:sz w:val="28"/>
        </w:rPr>
        <w:t xml:space="preserve"> в русскоязычной научной литературе могут также испол</w:t>
      </w:r>
      <w:r w:rsidRPr="001A5396">
        <w:rPr>
          <w:sz w:val="28"/>
        </w:rPr>
        <w:t>ь</w:t>
      </w:r>
      <w:r w:rsidRPr="001A5396">
        <w:rPr>
          <w:sz w:val="28"/>
        </w:rPr>
        <w:t>зоваться такие названия, как: среднеквадратичное отклонение прогнозных знач</w:t>
      </w:r>
      <w:r w:rsidRPr="001A5396">
        <w:rPr>
          <w:sz w:val="28"/>
        </w:rPr>
        <w:t>е</w:t>
      </w:r>
      <w:r w:rsidRPr="001A5396">
        <w:rPr>
          <w:sz w:val="28"/>
        </w:rPr>
        <w:t>ний от измеренных или среднее значение квадрата ошибки прогноза.</w:t>
      </w:r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b/>
          <w:sz w:val="28"/>
        </w:rPr>
      </w:pPr>
      <w:r w:rsidRPr="001A5396">
        <w:rPr>
          <w:b/>
          <w:sz w:val="28"/>
        </w:rPr>
        <w:t>Недостатки абсолютных ошибок прогнозирования.</w:t>
      </w:r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1. В качестве основного недостатка можно выделить зависимость критериев этого класса от шкалы измерения. Следовательно, если стоит задача оценивания моделей прогнозирования на ряде объектов с различными шкалами измерения, то данные оценки неприменимы.</w:t>
      </w:r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2. Другим недостатком предложенных методов является влияние на оценку выбросов в данных. Так, если в данных присутствует выброс, имеющий макс</w:t>
      </w:r>
      <w:r w:rsidRPr="001A5396">
        <w:rPr>
          <w:sz w:val="28"/>
        </w:rPr>
        <w:t>и</w:t>
      </w:r>
      <w:r w:rsidRPr="001A5396">
        <w:rPr>
          <w:sz w:val="28"/>
        </w:rPr>
        <w:t>мальное значение, что является распространенным случаем на практике, то ра</w:t>
      </w:r>
      <w:r w:rsidRPr="001A5396">
        <w:rPr>
          <w:sz w:val="28"/>
        </w:rPr>
        <w:t>с</w:t>
      </w:r>
      <w:r w:rsidRPr="001A5396">
        <w:rPr>
          <w:sz w:val="28"/>
        </w:rPr>
        <w:t xml:space="preserve">считанное значение ошибки может быть сильно завышенным. </w:t>
      </w:r>
    </w:p>
    <w:p w:rsidR="007755B4" w:rsidRPr="001A5396" w:rsidRDefault="006A08E8" w:rsidP="009F2FA3">
      <w:pPr>
        <w:pStyle w:val="1"/>
        <w:keepLines w:val="0"/>
        <w:spacing w:before="240" w:after="240"/>
        <w:ind w:left="1021" w:hanging="454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59" w:name="_Toc24324811"/>
      <w:r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6</w:t>
      </w:r>
      <w:r w:rsidR="00E939A8"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2.2.</w:t>
      </w:r>
      <w:r w:rsidR="007755B4"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 Процентные (относительные) ошибки прогнозирования</w:t>
      </w:r>
      <w:r w:rsidR="007755B4" w:rsidRPr="001A5396">
        <w:rPr>
          <w:rFonts w:ascii="Times New Roman" w:eastAsia="Times New Roman" w:hAnsi="Times New Roman" w:cs="Times New Roman"/>
          <w:color w:val="auto"/>
          <w:kern w:val="32"/>
          <w:szCs w:val="24"/>
          <w:vertAlign w:val="superscript"/>
          <w:lang w:eastAsia="ru-RU"/>
        </w:rPr>
        <w:footnoteReference w:id="17"/>
      </w:r>
      <w:bookmarkEnd w:id="59"/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b/>
          <w:sz w:val="28"/>
        </w:rPr>
        <w:t xml:space="preserve">Оценка MAPE </w:t>
      </w:r>
      <w:r w:rsidRPr="001A5396">
        <w:rPr>
          <w:sz w:val="28"/>
        </w:rPr>
        <w:t>(</w:t>
      </w:r>
      <w:r w:rsidRPr="001A5396">
        <w:rPr>
          <w:sz w:val="28"/>
          <w:lang w:val="en-US"/>
        </w:rPr>
        <w:t>Mean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Absolute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Percentage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Error</w:t>
      </w:r>
      <w:r w:rsidRPr="001A5396">
        <w:rPr>
          <w:sz w:val="28"/>
        </w:rPr>
        <w:t xml:space="preserve">) – </w:t>
      </w:r>
      <w:r w:rsidRPr="001A5396">
        <w:rPr>
          <w:i/>
          <w:sz w:val="28"/>
        </w:rPr>
        <w:t>средняя абсолютная пр</w:t>
      </w:r>
      <w:r w:rsidRPr="001A5396">
        <w:rPr>
          <w:i/>
          <w:sz w:val="28"/>
        </w:rPr>
        <w:t>о</w:t>
      </w:r>
      <w:r w:rsidRPr="001A5396">
        <w:rPr>
          <w:i/>
          <w:sz w:val="28"/>
        </w:rPr>
        <w:t xml:space="preserve">центная ошибка </w:t>
      </w:r>
      <w:r w:rsidRPr="001A5396">
        <w:rPr>
          <w:sz w:val="28"/>
        </w:rPr>
        <w:t>прогнозирования (аппроксимации) в процентах, рассчитываемая по формуле:</w:t>
      </w:r>
    </w:p>
    <w:p w:rsidR="007755B4" w:rsidRPr="00797ED0" w:rsidRDefault="007755B4" w:rsidP="007755B4">
      <w:pPr>
        <w:spacing w:before="240" w:after="240" w:line="360" w:lineRule="auto"/>
        <w:jc w:val="both"/>
        <w:rPr>
          <w:b/>
          <w:sz w:val="28"/>
        </w:rPr>
      </w:pPr>
      <m:oMathPara>
        <m:oMath>
          <m:r>
            <m:rPr>
              <m:sty m:val="b"/>
            </m:rPr>
            <w:rPr>
              <w:rFonts w:ascii="Cambria Math" w:hAnsi="Cambria Math"/>
              <w:sz w:val="28"/>
            </w:rPr>
            <m:t>ΜAPE</m:t>
          </m:r>
          <m:r>
            <m:rPr>
              <m:sty m:val="bi"/>
            </m:rP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  <w:sz w:val="28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100%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n</m:t>
              </m:r>
            </m:den>
          </m:f>
          <m:r>
            <m:rPr>
              <m:sty m:val="bi"/>
            </m:rPr>
            <w:rPr>
              <w:rFonts w:ascii="Cambria Math" w:hAnsi="Cambria Math"/>
              <w:sz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b/>
                  <w:i/>
                  <w:sz w:val="28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t=1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n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sz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y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t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y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t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y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t</m:t>
                          </m:r>
                        </m:sub>
                      </m:sSub>
                    </m:den>
                  </m:f>
                </m:e>
              </m:d>
            </m:e>
          </m:nary>
        </m:oMath>
      </m:oMathPara>
    </w:p>
    <w:p w:rsidR="007755B4" w:rsidRPr="001A5396" w:rsidRDefault="007755B4" w:rsidP="009F2FA3">
      <w:pPr>
        <w:spacing w:after="120" w:line="276" w:lineRule="auto"/>
        <w:jc w:val="both"/>
        <w:rPr>
          <w:sz w:val="28"/>
        </w:rPr>
      </w:pPr>
      <w:r w:rsidRPr="001A5396">
        <w:rPr>
          <w:sz w:val="28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t</m:t>
            </m:r>
          </m:sub>
        </m:sSub>
      </m:oMath>
      <w:r w:rsidRPr="001A5396">
        <w:rPr>
          <w:rFonts w:eastAsiaTheme="minorEastAsia"/>
          <w:sz w:val="28"/>
        </w:rPr>
        <w:t>–</w:t>
      </w:r>
      <w:r w:rsidRPr="001A5396">
        <w:rPr>
          <w:sz w:val="28"/>
        </w:rPr>
        <w:t xml:space="preserve"> фактическое (реальное) значение на наблюдении </w:t>
      </w:r>
      <w:r w:rsidRPr="001A5396">
        <w:rPr>
          <w:i/>
          <w:sz w:val="32"/>
        </w:rPr>
        <w:t>t</w:t>
      </w:r>
      <w:r w:rsidRPr="001A5396">
        <w:rPr>
          <w:sz w:val="28"/>
        </w:rPr>
        <w:t xml:space="preserve">, </w:t>
      </w:r>
    </w:p>
    <w:p w:rsidR="007755B4" w:rsidRPr="001A5396" w:rsidRDefault="007755B4" w:rsidP="009F2FA3">
      <w:pPr>
        <w:spacing w:after="120" w:line="276" w:lineRule="auto"/>
        <w:jc w:val="both"/>
        <w:rPr>
          <w:sz w:val="28"/>
        </w:rPr>
      </w:pPr>
      <w:r w:rsidRPr="001A5396">
        <w:rPr>
          <w:sz w:val="28"/>
        </w:rPr>
        <w:t xml:space="preserve">       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t</m:t>
            </m:r>
          </m:sub>
        </m:sSub>
      </m:oMath>
      <w:r w:rsidRPr="001A5396">
        <w:rPr>
          <w:rFonts w:eastAsiaTheme="minorEastAsia"/>
          <w:sz w:val="28"/>
        </w:rPr>
        <w:t xml:space="preserve"> – прогнозное (</w:t>
      </w:r>
      <w:r w:rsidRPr="001A5396">
        <w:rPr>
          <w:sz w:val="28"/>
        </w:rPr>
        <w:t xml:space="preserve">расчётное) значение на наблюдении </w:t>
      </w:r>
      <w:r w:rsidRPr="001A5396">
        <w:rPr>
          <w:i/>
          <w:sz w:val="32"/>
        </w:rPr>
        <w:t>t</w:t>
      </w:r>
      <w:r w:rsidRPr="001A5396">
        <w:rPr>
          <w:sz w:val="28"/>
        </w:rPr>
        <w:t>,</w:t>
      </w:r>
    </w:p>
    <w:p w:rsidR="007755B4" w:rsidRPr="001A5396" w:rsidRDefault="007755B4" w:rsidP="009F2FA3">
      <w:pPr>
        <w:spacing w:after="120" w:line="276" w:lineRule="auto"/>
        <w:jc w:val="both"/>
        <w:rPr>
          <w:sz w:val="28"/>
        </w:rPr>
      </w:pPr>
      <w:r w:rsidRPr="001A5396">
        <w:rPr>
          <w:sz w:val="28"/>
        </w:rPr>
        <w:t xml:space="preserve">        </w:t>
      </w:r>
      <w:r w:rsidRPr="001A5396">
        <w:rPr>
          <w:i/>
          <w:sz w:val="32"/>
        </w:rPr>
        <w:t>n</w:t>
      </w:r>
      <w:r w:rsidRPr="001A5396">
        <w:rPr>
          <w:sz w:val="28"/>
        </w:rPr>
        <w:t xml:space="preserve"> – количество наблюдений.</w:t>
      </w:r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b/>
          <w:sz w:val="28"/>
        </w:rPr>
      </w:pPr>
      <w:r w:rsidRPr="001A5396">
        <w:rPr>
          <w:b/>
          <w:sz w:val="28"/>
        </w:rPr>
        <w:lastRenderedPageBreak/>
        <w:t>Недостатки этих оценок.</w:t>
      </w:r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1. Возникновение ошибки деления на ноль, в случае, когда реальное значение равно или близко к нулю.</w:t>
      </w:r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2. Несимметричность оценок – значение ошибки различно, если прогнозное значение находится выше или ниже реального.</w:t>
      </w:r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3. Значительное влияние на оценку выбросов – если выброс принимает зн</w:t>
      </w:r>
      <w:r w:rsidRPr="001A5396">
        <w:rPr>
          <w:sz w:val="28"/>
        </w:rPr>
        <w:t>а</w:t>
      </w:r>
      <w:r w:rsidRPr="001A5396">
        <w:rPr>
          <w:sz w:val="28"/>
        </w:rPr>
        <w:t>чение, значительно превосходящее максимальное «нормальное» значение.</w:t>
      </w:r>
    </w:p>
    <w:p w:rsidR="007755B4" w:rsidRPr="001A5396" w:rsidRDefault="006A08E8" w:rsidP="009F2FA3">
      <w:pPr>
        <w:pStyle w:val="1"/>
        <w:keepLines w:val="0"/>
        <w:spacing w:before="240" w:after="240"/>
        <w:ind w:left="1134" w:hanging="567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60" w:name="_Toc24324812"/>
      <w:r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6</w:t>
      </w:r>
      <w:r w:rsidR="00E939A8"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.2.3.</w:t>
      </w:r>
      <w:r w:rsidR="007755B4" w:rsidRPr="001A5396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 xml:space="preserve"> Масштабированные (нормализованные) ошибки прогнозирования</w:t>
      </w:r>
      <w:bookmarkEnd w:id="60"/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b/>
          <w:sz w:val="28"/>
        </w:rPr>
        <w:t xml:space="preserve">Оценка </w:t>
      </w:r>
      <w:r w:rsidRPr="001A5396">
        <w:rPr>
          <w:b/>
          <w:sz w:val="28"/>
          <w:lang w:val="en-US"/>
        </w:rPr>
        <w:t>MASE</w:t>
      </w:r>
      <w:r w:rsidRPr="001A5396">
        <w:rPr>
          <w:sz w:val="28"/>
        </w:rPr>
        <w:t xml:space="preserve"> (</w:t>
      </w:r>
      <w:r w:rsidRPr="001A5396">
        <w:rPr>
          <w:sz w:val="28"/>
          <w:lang w:val="en-US"/>
        </w:rPr>
        <w:t>Mean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Absolute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Scaled</w:t>
      </w:r>
      <w:r w:rsidRPr="001A5396">
        <w:rPr>
          <w:sz w:val="28"/>
        </w:rPr>
        <w:t xml:space="preserve"> </w:t>
      </w:r>
      <w:r w:rsidRPr="001A5396">
        <w:rPr>
          <w:sz w:val="28"/>
          <w:lang w:val="en-US"/>
        </w:rPr>
        <w:t>Error</w:t>
      </w:r>
      <w:r w:rsidRPr="001A5396">
        <w:rPr>
          <w:sz w:val="28"/>
        </w:rPr>
        <w:t xml:space="preserve">) – </w:t>
      </w:r>
      <w:r w:rsidRPr="001A5396">
        <w:rPr>
          <w:i/>
          <w:sz w:val="28"/>
        </w:rPr>
        <w:t>средняя абсолютная масшт</w:t>
      </w:r>
      <w:r w:rsidRPr="001A5396">
        <w:rPr>
          <w:i/>
          <w:sz w:val="28"/>
        </w:rPr>
        <w:t>а</w:t>
      </w:r>
      <w:r w:rsidRPr="001A5396">
        <w:rPr>
          <w:i/>
          <w:sz w:val="28"/>
        </w:rPr>
        <w:t>бированная ошибка</w:t>
      </w:r>
      <w:r w:rsidRPr="001A5396">
        <w:rPr>
          <w:sz w:val="28"/>
        </w:rPr>
        <w:t xml:space="preserve"> (размерность [1]), которая рассчитывается на основании в</w:t>
      </w:r>
      <w:r w:rsidRPr="001A5396">
        <w:rPr>
          <w:sz w:val="28"/>
        </w:rPr>
        <w:t>ы</w:t>
      </w:r>
      <w:r w:rsidRPr="001A5396">
        <w:rPr>
          <w:sz w:val="28"/>
        </w:rPr>
        <w:t>ражения:</w:t>
      </w:r>
    </w:p>
    <w:p w:rsidR="007755B4" w:rsidRDefault="007755B4" w:rsidP="007755B4">
      <w:pPr>
        <w:spacing w:before="240" w:after="240" w:line="360" w:lineRule="auto"/>
        <w:jc w:val="center"/>
      </w:pPr>
      <m:oMathPara>
        <m:oMath>
          <m:r>
            <m:rPr>
              <m:sty m:val="b"/>
            </m:rPr>
            <w:rPr>
              <w:rFonts w:ascii="Cambria Math" w:hAnsi="Cambria Math"/>
              <w:sz w:val="28"/>
            </w:rPr>
            <m:t>ΜA</m:t>
          </m:r>
          <m:r>
            <m:rPr>
              <m:sty m:val="b"/>
            </m:rPr>
            <w:rPr>
              <w:rFonts w:ascii="Cambria Math" w:hAnsi="Cambria Math"/>
              <w:sz w:val="28"/>
              <w:lang w:val="en-US"/>
            </w:rPr>
            <m:t>S</m:t>
          </m:r>
          <m:r>
            <m:rPr>
              <m:sty m:val="b"/>
            </m:rPr>
            <w:rPr>
              <w:rFonts w:ascii="Cambria Math" w:hAnsi="Cambria Math"/>
              <w:sz w:val="28"/>
            </w:rPr>
            <m:t>E</m:t>
          </m:r>
          <m:r>
            <m:rPr>
              <m:sty m:val="bi"/>
            </m:rP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  <w:sz w:val="28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1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n</m:t>
              </m:r>
            </m:den>
          </m:f>
          <m:r>
            <m:rPr>
              <m:sty m:val="bi"/>
            </m:rPr>
            <w:rPr>
              <w:rFonts w:ascii="Cambria Math" w:hAnsi="Cambria Math"/>
              <w:sz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b/>
                  <w:i/>
                  <w:sz w:val="28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t=1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b/>
                      <w:i/>
                      <w:sz w:val="28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y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t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y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t</m:t>
                          </m:r>
                        </m:sub>
                      </m:sSub>
                    </m:e>
                  </m:d>
                </m:num>
                <m:den>
                  <m:f>
                    <m:fPr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</w:rPr>
                      </m:ctrlPr>
                    </m:fPr>
                    <m:num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n-1</m:t>
                      </m:r>
                    </m:den>
                  </m:f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</w:rPr>
                    <m:t>∙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</w:rPr>
                      </m:ctrlPr>
                    </m:naryPr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i=2</m:t>
                      </m:r>
                    </m:sub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</w:rPr>
                        <m:t>n</m:t>
                      </m:r>
                    </m:sup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y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i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y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i-1</m:t>
                              </m:r>
                            </m:sub>
                          </m:sSub>
                        </m:e>
                      </m:d>
                    </m:e>
                  </m:nary>
                </m:den>
              </m:f>
            </m:e>
          </m:nary>
          <m:r>
            <m:rPr>
              <m:sty m:val="bi"/>
            </m:rPr>
            <w:rPr>
              <w:rFonts w:ascii="Cambria Math" w:hAnsi="Cambria Math"/>
              <w:sz w:val="28"/>
            </w:rPr>
            <m:t xml:space="preserve">   </m:t>
          </m:r>
        </m:oMath>
      </m:oMathPara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b/>
          <w:sz w:val="28"/>
        </w:rPr>
      </w:pPr>
      <w:r w:rsidRPr="001A5396">
        <w:rPr>
          <w:b/>
          <w:sz w:val="28"/>
        </w:rPr>
        <w:t>Недостатки оценок</w:t>
      </w:r>
      <w:r w:rsidR="00293D2D" w:rsidRPr="001A5396">
        <w:rPr>
          <w:b/>
          <w:sz w:val="28"/>
        </w:rPr>
        <w:t xml:space="preserve"> этого класса</w:t>
      </w:r>
      <w:r w:rsidRPr="001A5396">
        <w:rPr>
          <w:b/>
          <w:sz w:val="28"/>
        </w:rPr>
        <w:t>.</w:t>
      </w:r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1. Возникновение ошибки деления на ноль, в случае, когда реальное значение равно или близко к нулю.</w:t>
      </w:r>
    </w:p>
    <w:p w:rsidR="007755B4" w:rsidRPr="001A5396" w:rsidRDefault="007755B4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2. Кроме этого</w:t>
      </w:r>
      <w:r w:rsidR="00293D2D" w:rsidRPr="001A5396">
        <w:rPr>
          <w:sz w:val="28"/>
        </w:rPr>
        <w:t>,</w:t>
      </w:r>
      <w:r w:rsidRPr="001A5396">
        <w:rPr>
          <w:sz w:val="28"/>
        </w:rPr>
        <w:t xml:space="preserve"> </w:t>
      </w:r>
      <w:r w:rsidR="00293D2D" w:rsidRPr="001A5396">
        <w:rPr>
          <w:sz w:val="28"/>
        </w:rPr>
        <w:t xml:space="preserve">в ряде случаев </w:t>
      </w:r>
      <w:r w:rsidRPr="001A5396">
        <w:rPr>
          <w:sz w:val="28"/>
        </w:rPr>
        <w:t>можно возможно слабое смещение оценки.</w:t>
      </w:r>
    </w:p>
    <w:p w:rsidR="007755B4" w:rsidRPr="00A34B2E" w:rsidRDefault="006A08E8" w:rsidP="009F2FA3">
      <w:pPr>
        <w:pStyle w:val="1"/>
        <w:keepLines w:val="0"/>
        <w:spacing w:before="240" w:after="240"/>
        <w:ind w:left="1190" w:hanging="623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61" w:name="_Toc24324813"/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>6</w:t>
      </w:r>
      <w:r w:rsidR="00E939A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</w:t>
      </w:r>
      <w:r w:rsidR="00E939A8" w:rsidRPr="00DA2BAF">
        <w:rPr>
          <w:rFonts w:ascii="Times New Roman" w:eastAsia="Times New Roman" w:hAnsi="Times New Roman" w:cs="Times New Roman"/>
          <w:color w:val="auto"/>
          <w:kern w:val="32"/>
          <w:lang w:eastAsia="ru-RU"/>
        </w:rPr>
        <w:t>3</w:t>
      </w:r>
      <w:r w:rsidR="007755B4" w:rsidRPr="00A34B2E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. </w:t>
      </w:r>
      <w:r w:rsidR="0022239B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Результаты </w:t>
      </w:r>
      <w:r w:rsidR="00293D2D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оценк</w:t>
      </w:r>
      <w:r w:rsidR="00911211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и</w:t>
      </w:r>
      <w:r w:rsidR="00293D2D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 качества прогнозирования</w:t>
      </w:r>
      <w:bookmarkEnd w:id="61"/>
    </w:p>
    <w:p w:rsidR="004276C9" w:rsidRPr="001A5396" w:rsidRDefault="004276C9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Непосредственно для сбора данных, оценки и анализа качества прогнозир</w:t>
      </w:r>
      <w:r w:rsidRPr="001A5396">
        <w:rPr>
          <w:sz w:val="28"/>
        </w:rPr>
        <w:t>о</w:t>
      </w:r>
      <w:r w:rsidRPr="001A5396">
        <w:rPr>
          <w:sz w:val="28"/>
        </w:rPr>
        <w:t>вания для каждого из типов СЗС были использованы объекты из контрольного множества (см. п.1.4. и прил.). Для этих СЗС был реализован процесс накопления необходимых для оценки прогнозирования данные: фактические показания да</w:t>
      </w:r>
      <w:r w:rsidRPr="001A5396">
        <w:rPr>
          <w:sz w:val="28"/>
        </w:rPr>
        <w:t>т</w:t>
      </w:r>
      <w:r w:rsidRPr="001A5396">
        <w:rPr>
          <w:sz w:val="28"/>
        </w:rPr>
        <w:t xml:space="preserve">чиков и прогнозные значения, вычисленные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>.</w:t>
      </w:r>
    </w:p>
    <w:p w:rsidR="004276C9" w:rsidRPr="001A5396" w:rsidRDefault="004276C9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Установленная точность прогнозирования составляет 10</w:t>
      </w:r>
      <w:r w:rsidRPr="001A5396">
        <w:rPr>
          <w:sz w:val="28"/>
          <w:vertAlign w:val="superscript"/>
        </w:rPr>
        <w:t>-3</w:t>
      </w:r>
      <w:r w:rsidRPr="001A5396">
        <w:rPr>
          <w:sz w:val="28"/>
        </w:rPr>
        <w:t>.</w:t>
      </w:r>
    </w:p>
    <w:p w:rsidR="00364AB3" w:rsidRPr="001A5396" w:rsidRDefault="004276C9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 xml:space="preserve">На основании </w:t>
      </w:r>
      <w:r w:rsidR="000E369F">
        <w:rPr>
          <w:sz w:val="28"/>
        </w:rPr>
        <w:t xml:space="preserve">данных, </w:t>
      </w:r>
      <w:r w:rsidRPr="001A5396">
        <w:rPr>
          <w:sz w:val="28"/>
        </w:rPr>
        <w:t xml:space="preserve">собранных на протяжении </w:t>
      </w:r>
      <w:r w:rsidR="000E369F">
        <w:rPr>
          <w:sz w:val="28"/>
        </w:rPr>
        <w:t>периода опробования,</w:t>
      </w:r>
      <w:r w:rsidRPr="001A5396">
        <w:rPr>
          <w:sz w:val="28"/>
        </w:rPr>
        <w:t xml:space="preserve"> были вычислены оценки приведенных в п.6.2. различных оценок качества прогнозир</w:t>
      </w:r>
      <w:r w:rsidRPr="001A5396">
        <w:rPr>
          <w:sz w:val="28"/>
        </w:rPr>
        <w:t>о</w:t>
      </w:r>
      <w:r w:rsidRPr="001A5396">
        <w:rPr>
          <w:sz w:val="28"/>
        </w:rPr>
        <w:t xml:space="preserve">вания. Итоговые </w:t>
      </w:r>
      <w:r w:rsidR="003811A1" w:rsidRPr="001A5396">
        <w:rPr>
          <w:sz w:val="28"/>
        </w:rPr>
        <w:t xml:space="preserve">значения всех оценок </w:t>
      </w:r>
      <w:r w:rsidRPr="001A5396">
        <w:rPr>
          <w:sz w:val="28"/>
        </w:rPr>
        <w:t xml:space="preserve">(метрик) </w:t>
      </w:r>
      <w:r w:rsidR="003811A1" w:rsidRPr="001A5396">
        <w:rPr>
          <w:sz w:val="28"/>
        </w:rPr>
        <w:t xml:space="preserve">относительно каждой точки </w:t>
      </w:r>
      <w:r w:rsidR="00DA2BAF" w:rsidRPr="001A5396">
        <w:rPr>
          <w:sz w:val="28"/>
        </w:rPr>
        <w:t xml:space="preserve">упреждения </w:t>
      </w:r>
      <w:r w:rsidRPr="009C248D">
        <w:rPr>
          <w:sz w:val="28"/>
        </w:rPr>
        <w:t xml:space="preserve">представлены в </w:t>
      </w:r>
      <w:r w:rsidR="003811A1" w:rsidRPr="009C248D">
        <w:rPr>
          <w:sz w:val="28"/>
        </w:rPr>
        <w:t>табл.</w:t>
      </w:r>
      <w:r w:rsidR="00613787" w:rsidRPr="009C248D">
        <w:rPr>
          <w:sz w:val="28"/>
        </w:rPr>
        <w:t>10</w:t>
      </w:r>
      <w:r w:rsidR="006A08E8" w:rsidRPr="009C248D">
        <w:rPr>
          <w:sz w:val="28"/>
        </w:rPr>
        <w:t>.</w:t>
      </w:r>
      <w:r w:rsidR="003811A1" w:rsidRPr="001A5396">
        <w:rPr>
          <w:sz w:val="28"/>
        </w:rPr>
        <w:t xml:space="preserve"> </w:t>
      </w:r>
    </w:p>
    <w:p w:rsidR="006A0326" w:rsidRPr="001A5396" w:rsidRDefault="006A0326" w:rsidP="009F2FA3">
      <w:pPr>
        <w:spacing w:after="120" w:line="276" w:lineRule="auto"/>
        <w:ind w:firstLine="567"/>
        <w:jc w:val="both"/>
        <w:rPr>
          <w:sz w:val="28"/>
        </w:rPr>
      </w:pPr>
      <w:r w:rsidRPr="001A5396">
        <w:rPr>
          <w:sz w:val="28"/>
        </w:rPr>
        <w:t>Как показал</w:t>
      </w:r>
      <w:r w:rsidR="00911211" w:rsidRPr="001A5396">
        <w:rPr>
          <w:sz w:val="28"/>
        </w:rPr>
        <w:t>о</w:t>
      </w:r>
      <w:r w:rsidRPr="001A5396">
        <w:rPr>
          <w:sz w:val="28"/>
        </w:rPr>
        <w:t xml:space="preserve"> проведённ</w:t>
      </w:r>
      <w:r w:rsidR="006F0C0C" w:rsidRPr="001A5396">
        <w:rPr>
          <w:sz w:val="28"/>
        </w:rPr>
        <w:t>ое</w:t>
      </w:r>
      <w:r w:rsidRPr="001A5396">
        <w:rPr>
          <w:sz w:val="28"/>
        </w:rPr>
        <w:t xml:space="preserve"> </w:t>
      </w:r>
      <w:r w:rsidR="006F0C0C" w:rsidRPr="001A5396">
        <w:rPr>
          <w:sz w:val="28"/>
        </w:rPr>
        <w:t xml:space="preserve">исследование </w:t>
      </w:r>
      <w:r w:rsidRPr="001A5396">
        <w:rPr>
          <w:sz w:val="28"/>
        </w:rPr>
        <w:t>качества прогнозирования, выбор для оценки качества прогнозирования</w:t>
      </w:r>
      <w:r w:rsidR="006F0C0C" w:rsidRPr="001A5396">
        <w:rPr>
          <w:sz w:val="28"/>
        </w:rPr>
        <w:t xml:space="preserve"> </w:t>
      </w:r>
      <w:r w:rsidR="00911211" w:rsidRPr="001A5396">
        <w:rPr>
          <w:sz w:val="28"/>
        </w:rPr>
        <w:t>указанных п.6.2. пяти</w:t>
      </w:r>
      <w:r w:rsidRPr="001A5396">
        <w:rPr>
          <w:sz w:val="28"/>
        </w:rPr>
        <w:t xml:space="preserve"> метрик различных классов был совершенно оправданным по следующ</w:t>
      </w:r>
      <w:r w:rsidR="006F0C0C" w:rsidRPr="001A5396">
        <w:rPr>
          <w:sz w:val="28"/>
        </w:rPr>
        <w:t xml:space="preserve">им основным причинам: </w:t>
      </w:r>
    </w:p>
    <w:p w:rsidR="00911211" w:rsidRDefault="00911211" w:rsidP="00510140">
      <w:pPr>
        <w:pStyle w:val="a6"/>
        <w:widowControl w:val="0"/>
        <w:numPr>
          <w:ilvl w:val="0"/>
          <w:numId w:val="24"/>
        </w:numPr>
        <w:tabs>
          <w:tab w:val="left" w:pos="720"/>
        </w:tabs>
        <w:spacing w:before="0" w:after="120" w:line="360" w:lineRule="auto"/>
        <w:ind w:left="1037" w:hanging="357"/>
        <w:sectPr w:rsidR="00911211" w:rsidSect="00EE01D9">
          <w:footnotePr>
            <w:numRestart w:val="eachPage"/>
          </w:footnotePr>
          <w:pgSz w:w="11906" w:h="16838" w:code="9"/>
          <w:pgMar w:top="851" w:right="567" w:bottom="851" w:left="1418" w:header="624" w:footer="624" w:gutter="0"/>
          <w:cols w:space="708"/>
          <w:docGrid w:linePitch="360"/>
        </w:sectPr>
      </w:pPr>
    </w:p>
    <w:p w:rsidR="00F93645" w:rsidRDefault="00F93645" w:rsidP="00F93645">
      <w:pPr>
        <w:spacing w:after="240" w:line="360" w:lineRule="auto"/>
        <w:ind w:firstLine="680"/>
        <w:jc w:val="center"/>
        <w:rPr>
          <w:bCs/>
          <w:color w:val="000000"/>
        </w:rPr>
      </w:pPr>
    </w:p>
    <w:p w:rsidR="0068389F" w:rsidRPr="00F65EA7" w:rsidRDefault="0068389F" w:rsidP="00F93645">
      <w:pPr>
        <w:spacing w:after="240" w:line="360" w:lineRule="auto"/>
        <w:ind w:firstLine="680"/>
        <w:jc w:val="center"/>
        <w:rPr>
          <w:bCs/>
          <w:color w:val="000000"/>
        </w:rPr>
      </w:pPr>
      <w:r w:rsidRPr="009C248D">
        <w:rPr>
          <w:bCs/>
          <w:color w:val="000000"/>
        </w:rPr>
        <w:t>Таблица 10. Итоговые значения</w:t>
      </w:r>
      <w:r w:rsidRPr="00F65EA7">
        <w:rPr>
          <w:bCs/>
          <w:color w:val="000000"/>
        </w:rPr>
        <w:t xml:space="preserve"> показателей оценки качества прогнозирования для </w:t>
      </w:r>
      <w:r>
        <w:rPr>
          <w:bCs/>
          <w:color w:val="000000"/>
        </w:rPr>
        <w:t>СЗС основных типов</w:t>
      </w:r>
    </w:p>
    <w:tbl>
      <w:tblPr>
        <w:tblW w:w="15466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716"/>
        <w:gridCol w:w="916"/>
        <w:gridCol w:w="917"/>
        <w:gridCol w:w="917"/>
        <w:gridCol w:w="916"/>
        <w:gridCol w:w="870"/>
        <w:gridCol w:w="964"/>
        <w:gridCol w:w="916"/>
        <w:gridCol w:w="917"/>
        <w:gridCol w:w="917"/>
        <w:gridCol w:w="964"/>
        <w:gridCol w:w="869"/>
        <w:gridCol w:w="917"/>
        <w:gridCol w:w="916"/>
        <w:gridCol w:w="917"/>
        <w:gridCol w:w="917"/>
      </w:tblGrid>
      <w:tr w:rsidR="00F93645" w:rsidRPr="00F65EA7" w:rsidTr="00025ED5">
        <w:trPr>
          <w:trHeight w:val="603"/>
        </w:trPr>
        <w:tc>
          <w:tcPr>
            <w:tcW w:w="17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11CD" w:rsidRPr="000B0876" w:rsidRDefault="00F93645" w:rsidP="00195F1F">
            <w:pPr>
              <w:jc w:val="center"/>
              <w:rPr>
                <w:b/>
                <w:bCs/>
                <w:color w:val="000000"/>
                <w:sz w:val="28"/>
                <w:szCs w:val="20"/>
              </w:rPr>
            </w:pPr>
            <w:r w:rsidRPr="000B0876">
              <w:rPr>
                <w:b/>
                <w:bCs/>
                <w:color w:val="000000"/>
                <w:sz w:val="28"/>
                <w:szCs w:val="20"/>
              </w:rPr>
              <w:t xml:space="preserve">Тип </w:t>
            </w:r>
          </w:p>
          <w:p w:rsidR="00F93645" w:rsidRPr="000111CD" w:rsidRDefault="00F93645" w:rsidP="00195F1F">
            <w:pPr>
              <w:jc w:val="center"/>
              <w:rPr>
                <w:bCs/>
                <w:color w:val="000000"/>
                <w:sz w:val="28"/>
                <w:szCs w:val="20"/>
              </w:rPr>
            </w:pPr>
            <w:r w:rsidRPr="000B0876">
              <w:rPr>
                <w:b/>
                <w:bCs/>
                <w:color w:val="000000"/>
                <w:sz w:val="28"/>
                <w:szCs w:val="20"/>
              </w:rPr>
              <w:t>объекта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B0876" w:rsidRDefault="00F93645" w:rsidP="00195F1F">
            <w:pPr>
              <w:jc w:val="center"/>
              <w:rPr>
                <w:b/>
                <w:bCs/>
                <w:color w:val="000000"/>
                <w:sz w:val="28"/>
                <w:szCs w:val="20"/>
              </w:rPr>
            </w:pPr>
            <w:r w:rsidRPr="000B0876">
              <w:rPr>
                <w:b/>
                <w:bCs/>
                <w:color w:val="000000"/>
                <w:sz w:val="28"/>
                <w:szCs w:val="20"/>
              </w:rPr>
              <w:t>Точка упреждения №1</w:t>
            </w:r>
          </w:p>
        </w:tc>
        <w:tc>
          <w:tcPr>
            <w:tcW w:w="467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B0876" w:rsidRDefault="00F93645" w:rsidP="00195F1F">
            <w:pPr>
              <w:jc w:val="center"/>
              <w:rPr>
                <w:b/>
                <w:bCs/>
                <w:color w:val="000000"/>
                <w:sz w:val="28"/>
                <w:szCs w:val="20"/>
              </w:rPr>
            </w:pPr>
            <w:r w:rsidRPr="000B0876">
              <w:rPr>
                <w:b/>
                <w:bCs/>
                <w:color w:val="000000"/>
                <w:sz w:val="28"/>
                <w:szCs w:val="20"/>
              </w:rPr>
              <w:t>Точка упреждения №2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B0876" w:rsidRDefault="00F93645" w:rsidP="00195F1F">
            <w:pPr>
              <w:jc w:val="center"/>
              <w:rPr>
                <w:b/>
                <w:bCs/>
                <w:color w:val="000000"/>
                <w:sz w:val="28"/>
                <w:szCs w:val="20"/>
              </w:rPr>
            </w:pPr>
            <w:r w:rsidRPr="000B0876">
              <w:rPr>
                <w:b/>
                <w:bCs/>
                <w:color w:val="000000"/>
                <w:sz w:val="28"/>
                <w:szCs w:val="20"/>
              </w:rPr>
              <w:t>Точка упреждения №3</w:t>
            </w:r>
          </w:p>
        </w:tc>
      </w:tr>
      <w:tr w:rsidR="00F93645" w:rsidRPr="00F65EA7" w:rsidTr="00025ED5">
        <w:trPr>
          <w:trHeight w:val="762"/>
        </w:trPr>
        <w:tc>
          <w:tcPr>
            <w:tcW w:w="17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645" w:rsidRPr="000111CD" w:rsidRDefault="00F93645" w:rsidP="00195F1F">
            <w:pPr>
              <w:rPr>
                <w:bCs/>
                <w:color w:val="000000"/>
                <w:szCs w:val="20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2"/>
                <w:szCs w:val="20"/>
              </w:rPr>
              <w:t>MAPE</w:t>
            </w:r>
            <w:r w:rsidRPr="000111CD">
              <w:rPr>
                <w:color w:val="000000"/>
                <w:sz w:val="20"/>
                <w:szCs w:val="20"/>
              </w:rPr>
              <w:t>, %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2"/>
                <w:szCs w:val="20"/>
              </w:rPr>
              <w:t>MAE</w:t>
            </w:r>
            <w:r w:rsidRPr="000111CD">
              <w:rPr>
                <w:color w:val="000000"/>
                <w:sz w:val="20"/>
                <w:szCs w:val="20"/>
              </w:rPr>
              <w:t>,</w:t>
            </w:r>
          </w:p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gramStart"/>
            <w:r w:rsidRPr="000111CD">
              <w:rPr>
                <w:color w:val="000000"/>
                <w:sz w:val="20"/>
                <w:szCs w:val="20"/>
              </w:rPr>
              <w:t>мкм</w:t>
            </w:r>
            <w:proofErr w:type="gramEnd"/>
            <w:r w:rsidRPr="000111CD">
              <w:rPr>
                <w:color w:val="000000"/>
                <w:sz w:val="20"/>
                <w:szCs w:val="20"/>
              </w:rPr>
              <w:t>/м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spellStart"/>
            <w:r w:rsidRPr="000111CD">
              <w:rPr>
                <w:color w:val="000000"/>
                <w:sz w:val="22"/>
                <w:szCs w:val="20"/>
              </w:rPr>
              <w:t>MdAE</w:t>
            </w:r>
            <w:proofErr w:type="spellEnd"/>
            <w:r w:rsidRPr="000111CD">
              <w:rPr>
                <w:color w:val="000000"/>
                <w:sz w:val="20"/>
                <w:szCs w:val="20"/>
              </w:rPr>
              <w:t>,</w:t>
            </w:r>
          </w:p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gramStart"/>
            <w:r w:rsidRPr="000111CD">
              <w:rPr>
                <w:color w:val="000000"/>
                <w:sz w:val="20"/>
                <w:szCs w:val="20"/>
              </w:rPr>
              <w:t>мкм</w:t>
            </w:r>
            <w:proofErr w:type="gramEnd"/>
            <w:r w:rsidRPr="000111CD">
              <w:rPr>
                <w:color w:val="000000"/>
                <w:sz w:val="20"/>
                <w:szCs w:val="20"/>
              </w:rPr>
              <w:t>/м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2"/>
                <w:szCs w:val="20"/>
              </w:rPr>
              <w:t>RMSE</w:t>
            </w:r>
            <w:r w:rsidRPr="000111CD">
              <w:rPr>
                <w:color w:val="000000"/>
                <w:sz w:val="20"/>
                <w:szCs w:val="20"/>
              </w:rPr>
              <w:t>,</w:t>
            </w:r>
          </w:p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gramStart"/>
            <w:r w:rsidRPr="000111CD">
              <w:rPr>
                <w:color w:val="000000"/>
                <w:sz w:val="20"/>
                <w:szCs w:val="20"/>
              </w:rPr>
              <w:t>мкм</w:t>
            </w:r>
            <w:proofErr w:type="gramEnd"/>
            <w:r w:rsidRPr="000111CD">
              <w:rPr>
                <w:color w:val="000000"/>
                <w:sz w:val="20"/>
                <w:szCs w:val="20"/>
              </w:rPr>
              <w:t>/м</w:t>
            </w:r>
          </w:p>
        </w:tc>
        <w:tc>
          <w:tcPr>
            <w:tcW w:w="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2"/>
                <w:szCs w:val="20"/>
              </w:rPr>
              <w:t>MASE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2"/>
                <w:szCs w:val="20"/>
              </w:rPr>
              <w:t>MAPE</w:t>
            </w:r>
            <w:r w:rsidRPr="000111CD">
              <w:rPr>
                <w:color w:val="000000"/>
                <w:sz w:val="20"/>
                <w:szCs w:val="20"/>
              </w:rPr>
              <w:t>, %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2"/>
                <w:szCs w:val="20"/>
              </w:rPr>
              <w:t>MAE</w:t>
            </w:r>
            <w:r w:rsidRPr="000111CD">
              <w:rPr>
                <w:color w:val="000000"/>
                <w:sz w:val="20"/>
                <w:szCs w:val="20"/>
              </w:rPr>
              <w:t>,</w:t>
            </w:r>
          </w:p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gramStart"/>
            <w:r w:rsidRPr="000111CD">
              <w:rPr>
                <w:color w:val="000000"/>
                <w:sz w:val="20"/>
                <w:szCs w:val="20"/>
              </w:rPr>
              <w:t>мкм</w:t>
            </w:r>
            <w:proofErr w:type="gramEnd"/>
            <w:r w:rsidRPr="000111CD">
              <w:rPr>
                <w:color w:val="000000"/>
                <w:sz w:val="20"/>
                <w:szCs w:val="20"/>
              </w:rPr>
              <w:t>/м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spellStart"/>
            <w:r w:rsidRPr="000111CD">
              <w:rPr>
                <w:color w:val="000000"/>
                <w:sz w:val="22"/>
                <w:szCs w:val="20"/>
              </w:rPr>
              <w:t>MdAE</w:t>
            </w:r>
            <w:proofErr w:type="spellEnd"/>
            <w:r w:rsidRPr="000111CD">
              <w:rPr>
                <w:color w:val="000000"/>
                <w:sz w:val="20"/>
                <w:szCs w:val="20"/>
              </w:rPr>
              <w:t>,</w:t>
            </w:r>
          </w:p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gramStart"/>
            <w:r w:rsidRPr="000111CD">
              <w:rPr>
                <w:color w:val="000000"/>
                <w:sz w:val="20"/>
                <w:szCs w:val="20"/>
              </w:rPr>
              <w:t>мкм</w:t>
            </w:r>
            <w:proofErr w:type="gramEnd"/>
            <w:r w:rsidRPr="000111CD">
              <w:rPr>
                <w:color w:val="000000"/>
                <w:sz w:val="20"/>
                <w:szCs w:val="20"/>
              </w:rPr>
              <w:t>/м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2"/>
                <w:szCs w:val="20"/>
              </w:rPr>
              <w:t>RMSE</w:t>
            </w:r>
            <w:r w:rsidRPr="000111CD">
              <w:rPr>
                <w:color w:val="000000"/>
                <w:sz w:val="20"/>
                <w:szCs w:val="20"/>
              </w:rPr>
              <w:t>,</w:t>
            </w:r>
          </w:p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gramStart"/>
            <w:r w:rsidRPr="000111CD">
              <w:rPr>
                <w:color w:val="000000"/>
                <w:sz w:val="20"/>
                <w:szCs w:val="20"/>
              </w:rPr>
              <w:t>мкм</w:t>
            </w:r>
            <w:proofErr w:type="gramEnd"/>
            <w:r w:rsidRPr="000111CD">
              <w:rPr>
                <w:color w:val="000000"/>
                <w:sz w:val="20"/>
                <w:szCs w:val="20"/>
              </w:rPr>
              <w:t>/м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2"/>
                <w:szCs w:val="20"/>
              </w:rPr>
              <w:t>MASE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111CD" w:rsidRDefault="00F93645" w:rsidP="00F93645">
            <w:pPr>
              <w:ind w:left="-108"/>
              <w:jc w:val="right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2"/>
                <w:szCs w:val="20"/>
              </w:rPr>
              <w:t>MAPE</w:t>
            </w:r>
            <w:r w:rsidRPr="000111CD">
              <w:rPr>
                <w:color w:val="000000"/>
                <w:sz w:val="20"/>
                <w:szCs w:val="20"/>
              </w:rPr>
              <w:t>,</w:t>
            </w:r>
          </w:p>
          <w:p w:rsidR="00F93645" w:rsidRPr="000111CD" w:rsidRDefault="00F93645" w:rsidP="00F93645">
            <w:pPr>
              <w:ind w:left="-108"/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2"/>
                <w:szCs w:val="20"/>
              </w:rPr>
              <w:t>MAE</w:t>
            </w:r>
            <w:r w:rsidRPr="000111CD">
              <w:rPr>
                <w:color w:val="000000"/>
                <w:sz w:val="20"/>
                <w:szCs w:val="20"/>
              </w:rPr>
              <w:t>,</w:t>
            </w:r>
          </w:p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gramStart"/>
            <w:r w:rsidRPr="000111CD">
              <w:rPr>
                <w:color w:val="000000"/>
                <w:sz w:val="20"/>
                <w:szCs w:val="20"/>
              </w:rPr>
              <w:t>мкм</w:t>
            </w:r>
            <w:proofErr w:type="gramEnd"/>
            <w:r w:rsidRPr="000111CD">
              <w:rPr>
                <w:color w:val="000000"/>
                <w:sz w:val="20"/>
                <w:szCs w:val="20"/>
              </w:rPr>
              <w:t>/м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spellStart"/>
            <w:r w:rsidRPr="000111CD">
              <w:rPr>
                <w:color w:val="000000"/>
                <w:sz w:val="20"/>
                <w:szCs w:val="20"/>
              </w:rPr>
              <w:t>MdAE</w:t>
            </w:r>
            <w:proofErr w:type="spellEnd"/>
            <w:r w:rsidRPr="000111CD">
              <w:rPr>
                <w:color w:val="000000"/>
                <w:sz w:val="20"/>
                <w:szCs w:val="20"/>
              </w:rPr>
              <w:t>,</w:t>
            </w:r>
          </w:p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gramStart"/>
            <w:r w:rsidRPr="000111CD">
              <w:rPr>
                <w:color w:val="000000"/>
                <w:sz w:val="20"/>
                <w:szCs w:val="20"/>
              </w:rPr>
              <w:t>мкм</w:t>
            </w:r>
            <w:proofErr w:type="gramEnd"/>
            <w:r w:rsidRPr="000111CD">
              <w:rPr>
                <w:color w:val="000000"/>
                <w:sz w:val="20"/>
                <w:szCs w:val="20"/>
              </w:rPr>
              <w:t>/м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0"/>
                <w:szCs w:val="20"/>
              </w:rPr>
              <w:t>RMSE,</w:t>
            </w:r>
          </w:p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proofErr w:type="gramStart"/>
            <w:r w:rsidRPr="000111CD">
              <w:rPr>
                <w:color w:val="000000"/>
                <w:sz w:val="20"/>
                <w:szCs w:val="20"/>
              </w:rPr>
              <w:t>мкм</w:t>
            </w:r>
            <w:proofErr w:type="gramEnd"/>
            <w:r w:rsidRPr="000111CD">
              <w:rPr>
                <w:color w:val="000000"/>
                <w:sz w:val="20"/>
                <w:szCs w:val="20"/>
              </w:rPr>
              <w:t>/м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111CD" w:rsidRDefault="00F93645" w:rsidP="00195F1F">
            <w:pPr>
              <w:jc w:val="center"/>
              <w:rPr>
                <w:color w:val="000000"/>
                <w:sz w:val="20"/>
                <w:szCs w:val="20"/>
              </w:rPr>
            </w:pPr>
            <w:r w:rsidRPr="000111CD">
              <w:rPr>
                <w:color w:val="000000"/>
                <w:sz w:val="20"/>
                <w:szCs w:val="20"/>
              </w:rPr>
              <w:t>MASE</w:t>
            </w:r>
          </w:p>
        </w:tc>
      </w:tr>
      <w:tr w:rsidR="00F93645" w:rsidRPr="00F65EA7" w:rsidTr="00025ED5">
        <w:trPr>
          <w:trHeight w:val="736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B0876" w:rsidRDefault="00F93645" w:rsidP="000B0876">
            <w:pPr>
              <w:jc w:val="center"/>
              <w:rPr>
                <w:rFonts w:ascii="Cambria Math" w:hAnsi="Cambria Math"/>
                <w:b/>
                <w:bCs/>
                <w:color w:val="000000"/>
                <w:sz w:val="28"/>
                <w:szCs w:val="28"/>
              </w:rPr>
            </w:pPr>
            <w:r w:rsidRPr="000B0876">
              <w:rPr>
                <w:rFonts w:ascii="Cambria Math" w:hAnsi="Cambria Math"/>
                <w:b/>
                <w:bCs/>
                <w:color w:val="000000"/>
                <w:sz w:val="28"/>
                <w:szCs w:val="28"/>
              </w:rPr>
              <w:t>ФОК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2,4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1404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1089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1915</w:t>
            </w:r>
          </w:p>
        </w:tc>
        <w:tc>
          <w:tcPr>
            <w:tcW w:w="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3131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3,70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198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1371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2620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4217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5,3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2588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201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3472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5279</w:t>
            </w:r>
          </w:p>
        </w:tc>
      </w:tr>
      <w:tr w:rsidR="00F93645" w:rsidRPr="00F65EA7" w:rsidTr="00025ED5">
        <w:trPr>
          <w:trHeight w:val="736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B0876" w:rsidRDefault="00F93645" w:rsidP="000B0876">
            <w:pPr>
              <w:jc w:val="center"/>
              <w:rPr>
                <w:rFonts w:ascii="Cambria Math" w:hAnsi="Cambria Math"/>
                <w:b/>
                <w:bCs/>
                <w:color w:val="000000"/>
                <w:sz w:val="28"/>
                <w:szCs w:val="28"/>
              </w:rPr>
            </w:pPr>
            <w:r w:rsidRPr="000B0876">
              <w:rPr>
                <w:rFonts w:ascii="Cambria Math" w:hAnsi="Cambria Math"/>
                <w:b/>
                <w:bCs/>
                <w:color w:val="000000"/>
                <w:sz w:val="28"/>
                <w:szCs w:val="28"/>
              </w:rPr>
              <w:t>Бассейн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6,9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1,6374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1,4295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2,1212</w:t>
            </w:r>
          </w:p>
        </w:tc>
        <w:tc>
          <w:tcPr>
            <w:tcW w:w="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2117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7,30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2,0131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1,780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2,6555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2542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72,6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2,9856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2,9147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3,6562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3502</w:t>
            </w:r>
          </w:p>
        </w:tc>
      </w:tr>
      <w:tr w:rsidR="00F93645" w:rsidRPr="00F65EA7" w:rsidTr="00025ED5">
        <w:trPr>
          <w:trHeight w:val="736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B0876" w:rsidRDefault="00F93645" w:rsidP="000B0876">
            <w:pPr>
              <w:jc w:val="center"/>
              <w:rPr>
                <w:rFonts w:ascii="Cambria Math" w:hAnsi="Cambria Math"/>
                <w:b/>
                <w:bCs/>
                <w:color w:val="000000"/>
                <w:sz w:val="28"/>
                <w:szCs w:val="28"/>
              </w:rPr>
            </w:pPr>
            <w:r w:rsidRPr="000B0876">
              <w:rPr>
                <w:rFonts w:ascii="Cambria Math" w:hAnsi="Cambria Math"/>
                <w:b/>
                <w:bCs/>
                <w:color w:val="000000"/>
                <w:sz w:val="28"/>
                <w:szCs w:val="28"/>
              </w:rPr>
              <w:t>Каток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4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1410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1090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1887</w:t>
            </w:r>
          </w:p>
        </w:tc>
        <w:tc>
          <w:tcPr>
            <w:tcW w:w="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2448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88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2751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2331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3579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3990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1,2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3643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3007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4467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4251</w:t>
            </w:r>
          </w:p>
        </w:tc>
      </w:tr>
      <w:tr w:rsidR="00F93645" w:rsidRPr="00F65EA7" w:rsidTr="00025ED5">
        <w:trPr>
          <w:trHeight w:val="736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0B0876" w:rsidRDefault="00F93645" w:rsidP="000B0876">
            <w:pPr>
              <w:jc w:val="center"/>
              <w:rPr>
                <w:rFonts w:ascii="Cambria Math" w:hAnsi="Cambria Math"/>
                <w:b/>
                <w:bCs/>
                <w:color w:val="000000"/>
                <w:sz w:val="28"/>
                <w:szCs w:val="28"/>
              </w:rPr>
            </w:pPr>
            <w:r w:rsidRPr="000B0876">
              <w:rPr>
                <w:rFonts w:ascii="Cambria Math" w:hAnsi="Cambria Math"/>
                <w:b/>
                <w:bCs/>
                <w:color w:val="000000"/>
                <w:sz w:val="28"/>
                <w:szCs w:val="28"/>
              </w:rPr>
              <w:t>Корт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11,51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312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1843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2951</w:t>
            </w:r>
          </w:p>
        </w:tc>
        <w:tc>
          <w:tcPr>
            <w:tcW w:w="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1196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16,39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492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321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4785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2486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ind w:left="-108"/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110,0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7860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505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754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68389F" w:rsidRDefault="00F93645" w:rsidP="00195F1F">
            <w:pPr>
              <w:jc w:val="center"/>
              <w:rPr>
                <w:color w:val="000000"/>
                <w:sz w:val="22"/>
                <w:szCs w:val="22"/>
              </w:rPr>
            </w:pPr>
            <w:r w:rsidRPr="0068389F">
              <w:rPr>
                <w:color w:val="000000"/>
                <w:sz w:val="22"/>
                <w:szCs w:val="22"/>
              </w:rPr>
              <w:t>0,4775</w:t>
            </w:r>
          </w:p>
        </w:tc>
      </w:tr>
      <w:tr w:rsidR="00F93645" w:rsidRPr="00F65EA7" w:rsidTr="00025ED5">
        <w:trPr>
          <w:trHeight w:val="99"/>
        </w:trPr>
        <w:tc>
          <w:tcPr>
            <w:tcW w:w="15466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3645" w:rsidRPr="004276C9" w:rsidRDefault="00F93645" w:rsidP="00195F1F">
            <w:pPr>
              <w:jc w:val="center"/>
              <w:rPr>
                <w:color w:val="000000"/>
                <w:sz w:val="28"/>
                <w:szCs w:val="28"/>
              </w:rPr>
            </w:pPr>
          </w:p>
        </w:tc>
      </w:tr>
      <w:tr w:rsidR="000111CD" w:rsidRPr="00F65EA7" w:rsidTr="00025ED5">
        <w:trPr>
          <w:trHeight w:val="1062"/>
        </w:trPr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055EC" w:rsidRPr="000B0876" w:rsidRDefault="00F93645" w:rsidP="000B0876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B0876">
              <w:rPr>
                <w:b/>
                <w:bCs/>
                <w:color w:val="000000"/>
                <w:sz w:val="28"/>
                <w:szCs w:val="28"/>
              </w:rPr>
              <w:t>Среднее</w:t>
            </w:r>
          </w:p>
          <w:p w:rsidR="00F93645" w:rsidRPr="004276C9" w:rsidRDefault="00F93645" w:rsidP="000B0876">
            <w:pPr>
              <w:jc w:val="center"/>
              <w:rPr>
                <w:bCs/>
                <w:color w:val="000000"/>
                <w:sz w:val="28"/>
                <w:szCs w:val="28"/>
              </w:rPr>
            </w:pPr>
            <w:r w:rsidRPr="000B0876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5,34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0,5578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0,4579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0,6991</w:t>
            </w:r>
          </w:p>
        </w:tc>
        <w:tc>
          <w:tcPr>
            <w:tcW w:w="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0,2223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7,07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0,7448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0,6182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0,9385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0,3309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47,3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1,0987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0,980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1,3011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3645" w:rsidRPr="004276C9" w:rsidRDefault="00F93645" w:rsidP="004276C9">
            <w:pPr>
              <w:ind w:left="-113"/>
              <w:jc w:val="center"/>
              <w:rPr>
                <w:rFonts w:ascii="Cambria Math" w:hAnsi="Cambria Math"/>
                <w:color w:val="000000"/>
                <w:sz w:val="22"/>
                <w:szCs w:val="20"/>
              </w:rPr>
            </w:pPr>
            <w:r w:rsidRPr="004276C9">
              <w:rPr>
                <w:rFonts w:ascii="Cambria Math" w:hAnsi="Cambria Math"/>
                <w:color w:val="000000"/>
                <w:sz w:val="22"/>
                <w:szCs w:val="20"/>
              </w:rPr>
              <w:t>0,4452</w:t>
            </w:r>
          </w:p>
        </w:tc>
      </w:tr>
    </w:tbl>
    <w:p w:rsidR="00F93645" w:rsidRDefault="00F93645" w:rsidP="00F93645">
      <w:pPr>
        <w:pStyle w:val="a6"/>
        <w:widowControl w:val="0"/>
        <w:tabs>
          <w:tab w:val="left" w:pos="720"/>
        </w:tabs>
        <w:spacing w:before="0" w:after="120" w:line="360" w:lineRule="auto"/>
        <w:ind w:firstLine="0"/>
      </w:pPr>
    </w:p>
    <w:p w:rsidR="00F93645" w:rsidRDefault="00F93645" w:rsidP="00F93645">
      <w:pPr>
        <w:pStyle w:val="a6"/>
        <w:widowControl w:val="0"/>
        <w:tabs>
          <w:tab w:val="left" w:pos="720"/>
        </w:tabs>
        <w:spacing w:before="0" w:after="120" w:line="360" w:lineRule="auto"/>
        <w:sectPr w:rsidR="00F93645" w:rsidSect="00F93645">
          <w:footnotePr>
            <w:numRestart w:val="eachPage"/>
          </w:footnotePr>
          <w:pgSz w:w="16838" w:h="11906" w:orient="landscape" w:code="9"/>
          <w:pgMar w:top="1418" w:right="851" w:bottom="567" w:left="851" w:header="624" w:footer="624" w:gutter="0"/>
          <w:cols w:space="708"/>
          <w:docGrid w:linePitch="360"/>
        </w:sectPr>
      </w:pPr>
    </w:p>
    <w:p w:rsidR="009F2FA3" w:rsidRDefault="009F2FA3" w:rsidP="009F2FA3">
      <w:pPr>
        <w:pStyle w:val="a6"/>
        <w:widowControl w:val="0"/>
        <w:numPr>
          <w:ilvl w:val="0"/>
          <w:numId w:val="24"/>
        </w:numPr>
        <w:tabs>
          <w:tab w:val="left" w:pos="851"/>
        </w:tabs>
        <w:spacing w:before="0" w:after="120" w:line="276" w:lineRule="auto"/>
        <w:ind w:left="851" w:hanging="284"/>
      </w:pPr>
      <w:r w:rsidRPr="001A5396">
        <w:rPr>
          <w:sz w:val="28"/>
        </w:rPr>
        <w:lastRenderedPageBreak/>
        <w:t>каждый отдельно взятый временной ряд показаний любого датчика явл</w:t>
      </w:r>
      <w:r w:rsidRPr="001A5396">
        <w:rPr>
          <w:sz w:val="28"/>
        </w:rPr>
        <w:t>я</w:t>
      </w:r>
      <w:r w:rsidRPr="001A5396">
        <w:rPr>
          <w:sz w:val="28"/>
        </w:rPr>
        <w:t>ется уникальным по своим свойствам и поэтому его необходимо рассма</w:t>
      </w:r>
      <w:r w:rsidRPr="001A5396">
        <w:rPr>
          <w:sz w:val="28"/>
        </w:rPr>
        <w:t>т</w:t>
      </w:r>
      <w:r w:rsidRPr="001A5396">
        <w:rPr>
          <w:sz w:val="28"/>
        </w:rPr>
        <w:t>ривать и оценивать независимо от других датчиков установленных как на том же объекте, так и на объектах того же типа;</w:t>
      </w:r>
    </w:p>
    <w:p w:rsidR="00911211" w:rsidRPr="001A5396" w:rsidRDefault="00911211" w:rsidP="009F2FA3">
      <w:pPr>
        <w:pStyle w:val="a6"/>
        <w:widowControl w:val="0"/>
        <w:numPr>
          <w:ilvl w:val="0"/>
          <w:numId w:val="24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1A5396">
        <w:rPr>
          <w:sz w:val="28"/>
        </w:rPr>
        <w:t>в рамках одного объекта для разных датчиков реальные измеряемые ими величины могут формировать временные ряды, которые существенно о</w:t>
      </w:r>
      <w:r w:rsidRPr="001A5396">
        <w:rPr>
          <w:sz w:val="28"/>
        </w:rPr>
        <w:t>т</w:t>
      </w:r>
      <w:r w:rsidRPr="001A5396">
        <w:rPr>
          <w:sz w:val="28"/>
        </w:rPr>
        <w:t>личаются по своим свойствам друг от друга, что существенно сказывается на оценке качества прогнозирования для всего объекта в целом;</w:t>
      </w:r>
    </w:p>
    <w:p w:rsidR="00911211" w:rsidRPr="001A5396" w:rsidRDefault="00911211" w:rsidP="009F2FA3">
      <w:pPr>
        <w:pStyle w:val="a6"/>
        <w:widowControl w:val="0"/>
        <w:numPr>
          <w:ilvl w:val="0"/>
          <w:numId w:val="24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1A5396">
        <w:rPr>
          <w:sz w:val="28"/>
        </w:rPr>
        <w:t>необходимость компенсации недостатков метрик одних классов достои</w:t>
      </w:r>
      <w:r w:rsidRPr="001A5396">
        <w:rPr>
          <w:sz w:val="28"/>
        </w:rPr>
        <w:t>н</w:t>
      </w:r>
      <w:r w:rsidRPr="001A5396">
        <w:rPr>
          <w:sz w:val="28"/>
        </w:rPr>
        <w:t>ствами других для получения общего взвешенного заключения о качестве прогнозирования;</w:t>
      </w:r>
    </w:p>
    <w:p w:rsidR="00911211" w:rsidRPr="001A5396" w:rsidRDefault="00911211" w:rsidP="009F2FA3">
      <w:pPr>
        <w:pStyle w:val="a6"/>
        <w:widowControl w:val="0"/>
        <w:numPr>
          <w:ilvl w:val="0"/>
          <w:numId w:val="24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1A5396">
        <w:rPr>
          <w:sz w:val="28"/>
        </w:rPr>
        <w:t>наличие с высокой вероятностью «выбросов» в наблюдаемых значениях, которые существенно сказываются на прогнозировании;</w:t>
      </w:r>
    </w:p>
    <w:p w:rsidR="00911211" w:rsidRPr="001A5396" w:rsidRDefault="00911211" w:rsidP="009F2FA3">
      <w:pPr>
        <w:pStyle w:val="a6"/>
        <w:widowControl w:val="0"/>
        <w:numPr>
          <w:ilvl w:val="0"/>
          <w:numId w:val="24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1A5396">
        <w:rPr>
          <w:sz w:val="28"/>
        </w:rPr>
        <w:t>наличие систематических погрешностей измерения, влияющих на получ</w:t>
      </w:r>
      <w:r w:rsidRPr="001A5396">
        <w:rPr>
          <w:sz w:val="28"/>
        </w:rPr>
        <w:t>а</w:t>
      </w:r>
      <w:r w:rsidRPr="001A5396">
        <w:rPr>
          <w:sz w:val="28"/>
        </w:rPr>
        <w:t>емые фактические показания датчиков, и соответственно влияющих на качество прогнозирование, так как методы прогнозирования используют реальные данные для вычисления будущих значений;</w:t>
      </w:r>
    </w:p>
    <w:p w:rsidR="00911211" w:rsidRPr="001A5396" w:rsidRDefault="00911211" w:rsidP="009F2FA3">
      <w:pPr>
        <w:pStyle w:val="a6"/>
        <w:widowControl w:val="0"/>
        <w:numPr>
          <w:ilvl w:val="0"/>
          <w:numId w:val="24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1A5396">
        <w:rPr>
          <w:sz w:val="28"/>
        </w:rPr>
        <w:t>наличие таких временных рядов показаний датчиков, у которых наблюд</w:t>
      </w:r>
      <w:r w:rsidRPr="001A5396">
        <w:rPr>
          <w:sz w:val="28"/>
        </w:rPr>
        <w:t>а</w:t>
      </w:r>
      <w:r w:rsidRPr="001A5396">
        <w:rPr>
          <w:sz w:val="28"/>
        </w:rPr>
        <w:t>ется близость к нулевым отметкам фактических показаний датчиков (вр</w:t>
      </w:r>
      <w:r w:rsidRPr="001A5396">
        <w:rPr>
          <w:sz w:val="28"/>
        </w:rPr>
        <w:t>е</w:t>
      </w:r>
      <w:r w:rsidRPr="001A5396">
        <w:rPr>
          <w:sz w:val="28"/>
        </w:rPr>
        <w:t xml:space="preserve">менных рядов); </w:t>
      </w:r>
    </w:p>
    <w:p w:rsidR="00911211" w:rsidRPr="001A5396" w:rsidRDefault="00911211" w:rsidP="009F2FA3">
      <w:pPr>
        <w:pStyle w:val="a6"/>
        <w:widowControl w:val="0"/>
        <w:numPr>
          <w:ilvl w:val="0"/>
          <w:numId w:val="24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1A5396">
        <w:rPr>
          <w:sz w:val="28"/>
        </w:rPr>
        <w:t>наличие таких временных рядов показаний датчиков, у которых наблюд</w:t>
      </w:r>
      <w:r w:rsidRPr="001A5396">
        <w:rPr>
          <w:sz w:val="28"/>
        </w:rPr>
        <w:t>а</w:t>
      </w:r>
      <w:r w:rsidRPr="001A5396">
        <w:rPr>
          <w:sz w:val="28"/>
        </w:rPr>
        <w:t>ется наличие значений, имеющих второй и даже третий порядок измеря</w:t>
      </w:r>
      <w:r w:rsidRPr="001A5396">
        <w:rPr>
          <w:sz w:val="28"/>
        </w:rPr>
        <w:t>е</w:t>
      </w:r>
      <w:r w:rsidRPr="001A5396">
        <w:rPr>
          <w:sz w:val="28"/>
        </w:rPr>
        <w:t>мой величины, что существенно сказывается на величине метрики, и</w:t>
      </w:r>
      <w:r w:rsidRPr="001A5396">
        <w:rPr>
          <w:sz w:val="28"/>
        </w:rPr>
        <w:t>с</w:t>
      </w:r>
      <w:r w:rsidRPr="001A5396">
        <w:rPr>
          <w:sz w:val="28"/>
        </w:rPr>
        <w:t>пользуемой для оценки качества прогнозирования;</w:t>
      </w:r>
    </w:p>
    <w:p w:rsidR="00911211" w:rsidRPr="001A5396" w:rsidRDefault="00911211" w:rsidP="009F2FA3">
      <w:pPr>
        <w:pStyle w:val="a6"/>
        <w:widowControl w:val="0"/>
        <w:numPr>
          <w:ilvl w:val="0"/>
          <w:numId w:val="24"/>
        </w:numPr>
        <w:tabs>
          <w:tab w:val="left" w:pos="851"/>
        </w:tabs>
        <w:spacing w:before="0" w:after="120" w:line="276" w:lineRule="auto"/>
        <w:ind w:left="851" w:hanging="284"/>
        <w:rPr>
          <w:sz w:val="28"/>
        </w:rPr>
      </w:pPr>
      <w:r w:rsidRPr="001A5396">
        <w:rPr>
          <w:sz w:val="28"/>
        </w:rPr>
        <w:t>возможность наличия в уровнях временных рядов значений, которые при компьютерной обработке могут быть расценены компьютером как, так называемый, «машинный ноль», что может приводить при вычислениях к ситуации «деления на ноль» и, как следствие, невозможности использов</w:t>
      </w:r>
      <w:r w:rsidRPr="001A5396">
        <w:rPr>
          <w:sz w:val="28"/>
        </w:rPr>
        <w:t>а</w:t>
      </w:r>
      <w:r w:rsidRPr="001A5396">
        <w:rPr>
          <w:sz w:val="28"/>
        </w:rPr>
        <w:t>ния соответствующей оценки качества прогнозирования.</w:t>
      </w:r>
    </w:p>
    <w:p w:rsidR="0046193A" w:rsidRPr="008D6B0F" w:rsidRDefault="001C1934" w:rsidP="009F2FA3">
      <w:pPr>
        <w:spacing w:after="120" w:line="276" w:lineRule="auto"/>
        <w:ind w:firstLine="680"/>
        <w:jc w:val="both"/>
        <w:rPr>
          <w:sz w:val="28"/>
        </w:rPr>
      </w:pPr>
      <w:r w:rsidRPr="008D6B0F">
        <w:rPr>
          <w:sz w:val="28"/>
        </w:rPr>
        <w:t>Комментарии</w:t>
      </w:r>
      <w:r w:rsidR="00940482" w:rsidRPr="008D6B0F">
        <w:rPr>
          <w:sz w:val="28"/>
        </w:rPr>
        <w:t xml:space="preserve"> </w:t>
      </w:r>
      <w:r w:rsidR="00090F1E" w:rsidRPr="008D6B0F">
        <w:rPr>
          <w:sz w:val="28"/>
        </w:rPr>
        <w:t xml:space="preserve">к </w:t>
      </w:r>
      <w:r w:rsidR="00D15264" w:rsidRPr="008D6B0F">
        <w:rPr>
          <w:sz w:val="28"/>
        </w:rPr>
        <w:t xml:space="preserve">результатам оценки, </w:t>
      </w:r>
      <w:r w:rsidR="00D15264" w:rsidRPr="009C248D">
        <w:rPr>
          <w:sz w:val="28"/>
        </w:rPr>
        <w:t xml:space="preserve">приведенным в </w:t>
      </w:r>
      <w:r w:rsidR="00940482" w:rsidRPr="009C248D">
        <w:rPr>
          <w:sz w:val="28"/>
        </w:rPr>
        <w:t>табл.</w:t>
      </w:r>
      <w:r w:rsidR="008D6B0F" w:rsidRPr="009C248D">
        <w:rPr>
          <w:sz w:val="28"/>
        </w:rPr>
        <w:t>10.</w:t>
      </w:r>
    </w:p>
    <w:p w:rsidR="00D15264" w:rsidRPr="001A5396" w:rsidRDefault="00D15264" w:rsidP="009F2FA3">
      <w:pPr>
        <w:spacing w:after="120" w:line="276" w:lineRule="auto"/>
        <w:ind w:firstLine="680"/>
        <w:jc w:val="both"/>
        <w:rPr>
          <w:b/>
          <w:sz w:val="28"/>
        </w:rPr>
      </w:pPr>
      <w:r w:rsidRPr="001A5396">
        <w:rPr>
          <w:b/>
          <w:sz w:val="28"/>
        </w:rPr>
        <w:t>1) Необходимость комплексного характера оценки</w:t>
      </w:r>
      <w:r w:rsidR="000C7E7E" w:rsidRPr="001A5396">
        <w:rPr>
          <w:b/>
          <w:sz w:val="28"/>
        </w:rPr>
        <w:t>.</w:t>
      </w:r>
    </w:p>
    <w:p w:rsidR="00D15264" w:rsidRPr="001A5396" w:rsidRDefault="00D15264" w:rsidP="009F2FA3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 xml:space="preserve">Использование для оценки качества «идеологически» различных классов «метрик» позволило аргументировано показать, что, как было описано выше, иногда  «не очень хорошие» значения показателя </w:t>
      </w:r>
      <w:r w:rsidRPr="001A5396">
        <w:rPr>
          <w:b/>
          <w:sz w:val="28"/>
          <w:lang w:val="en-US"/>
        </w:rPr>
        <w:t>MAPE</w:t>
      </w:r>
      <w:r w:rsidRPr="001A5396">
        <w:rPr>
          <w:sz w:val="28"/>
        </w:rPr>
        <w:t xml:space="preserve"> вовсе не означают, что используемые в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 xml:space="preserve"> методы прогнозирования работают плохо. Показатели к</w:t>
      </w:r>
      <w:r w:rsidRPr="001A5396">
        <w:rPr>
          <w:sz w:val="28"/>
        </w:rPr>
        <w:t>а</w:t>
      </w:r>
      <w:r w:rsidRPr="001A5396">
        <w:rPr>
          <w:sz w:val="28"/>
        </w:rPr>
        <w:t>чества прогнозирования, которые используют операции с абсолютными разн</w:t>
      </w:r>
      <w:r w:rsidRPr="001A5396">
        <w:rPr>
          <w:sz w:val="28"/>
        </w:rPr>
        <w:t>о</w:t>
      </w:r>
      <w:r w:rsidRPr="001A5396">
        <w:rPr>
          <w:sz w:val="28"/>
        </w:rPr>
        <w:t xml:space="preserve">стями между фактическим и прогнозным значением, однозначно показывают, </w:t>
      </w:r>
      <w:r w:rsidRPr="001A5396">
        <w:rPr>
          <w:sz w:val="28"/>
        </w:rPr>
        <w:lastRenderedPageBreak/>
        <w:t>что используемые методы дают весьма точные прогнозные значения, близкие к фактическим</w:t>
      </w:r>
      <w:r w:rsidR="000E369F">
        <w:rPr>
          <w:sz w:val="28"/>
        </w:rPr>
        <w:t xml:space="preserve"> значениям</w:t>
      </w:r>
      <w:r w:rsidRPr="001A5396">
        <w:rPr>
          <w:sz w:val="28"/>
        </w:rPr>
        <w:t>. Также они доказывают, что некоторые «нехорошие» значения оценок прогнозирования объясняются не плохой работой математич</w:t>
      </w:r>
      <w:r w:rsidRPr="001A5396">
        <w:rPr>
          <w:sz w:val="28"/>
        </w:rPr>
        <w:t>е</w:t>
      </w:r>
      <w:r w:rsidRPr="001A5396">
        <w:rPr>
          <w:sz w:val="28"/>
        </w:rPr>
        <w:t xml:space="preserve">ского обеспечения </w:t>
      </w:r>
      <w:r w:rsidR="003F1D74" w:rsidRPr="003F1D74">
        <w:rPr>
          <w:sz w:val="28"/>
        </w:rPr>
        <w:t>АИС</w:t>
      </w:r>
      <w:r w:rsidRPr="001A5396">
        <w:rPr>
          <w:sz w:val="28"/>
        </w:rPr>
        <w:t>, а особенностями прогнозируемых временных рядов, то есть свойствами предметной области.</w:t>
      </w:r>
    </w:p>
    <w:p w:rsidR="006A0326" w:rsidRPr="001A5396" w:rsidRDefault="00D15264" w:rsidP="009F2FA3">
      <w:pPr>
        <w:spacing w:after="120" w:line="276" w:lineRule="auto"/>
        <w:ind w:left="680"/>
        <w:jc w:val="both"/>
        <w:rPr>
          <w:b/>
          <w:sz w:val="28"/>
        </w:rPr>
      </w:pPr>
      <w:r w:rsidRPr="001A5396">
        <w:rPr>
          <w:b/>
          <w:sz w:val="28"/>
        </w:rPr>
        <w:t>2</w:t>
      </w:r>
      <w:r w:rsidR="0046193A" w:rsidRPr="001A5396">
        <w:rPr>
          <w:b/>
          <w:sz w:val="28"/>
        </w:rPr>
        <w:t>) Особенности</w:t>
      </w:r>
      <w:r w:rsidR="001C1934" w:rsidRPr="001A5396">
        <w:rPr>
          <w:b/>
          <w:sz w:val="28"/>
        </w:rPr>
        <w:t xml:space="preserve"> </w:t>
      </w:r>
      <w:r w:rsidR="0046193A" w:rsidRPr="001A5396">
        <w:rPr>
          <w:b/>
          <w:sz w:val="28"/>
        </w:rPr>
        <w:t xml:space="preserve">некоторых вычисленных </w:t>
      </w:r>
      <w:r w:rsidR="001C1934" w:rsidRPr="001A5396">
        <w:rPr>
          <w:b/>
          <w:sz w:val="28"/>
        </w:rPr>
        <w:t>значени</w:t>
      </w:r>
      <w:r w:rsidR="0046193A" w:rsidRPr="001A5396">
        <w:rPr>
          <w:b/>
          <w:sz w:val="28"/>
        </w:rPr>
        <w:t>й</w:t>
      </w:r>
      <w:r w:rsidR="001C1934" w:rsidRPr="001A5396">
        <w:rPr>
          <w:b/>
          <w:sz w:val="28"/>
        </w:rPr>
        <w:t xml:space="preserve"> показателя </w:t>
      </w:r>
      <w:r w:rsidR="001C1934" w:rsidRPr="001A5396">
        <w:rPr>
          <w:b/>
          <w:sz w:val="28"/>
          <w:lang w:val="en-US"/>
        </w:rPr>
        <w:t>MAPE</w:t>
      </w:r>
      <w:r w:rsidR="001C1934" w:rsidRPr="001A5396">
        <w:rPr>
          <w:b/>
          <w:sz w:val="28"/>
        </w:rPr>
        <w:t>.</w:t>
      </w:r>
    </w:p>
    <w:p w:rsidR="00D15264" w:rsidRPr="001A5396" w:rsidRDefault="00D15264" w:rsidP="009F2FA3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На результатах оценки прогнозирования показателем</w:t>
      </w:r>
      <w:r w:rsidRPr="001A5396">
        <w:rPr>
          <w:b/>
          <w:sz w:val="28"/>
        </w:rPr>
        <w:t xml:space="preserve"> </w:t>
      </w:r>
      <w:r w:rsidRPr="001A5396">
        <w:rPr>
          <w:b/>
          <w:sz w:val="28"/>
          <w:lang w:val="en-US"/>
        </w:rPr>
        <w:t>MAPE</w:t>
      </w:r>
      <w:r w:rsidRPr="001A5396">
        <w:rPr>
          <w:b/>
          <w:sz w:val="28"/>
        </w:rPr>
        <w:t xml:space="preserve"> </w:t>
      </w:r>
      <w:r w:rsidRPr="001A5396">
        <w:rPr>
          <w:sz w:val="28"/>
        </w:rPr>
        <w:t>(</w:t>
      </w:r>
      <w:r w:rsidRPr="001A5396">
        <w:rPr>
          <w:i/>
          <w:sz w:val="28"/>
        </w:rPr>
        <w:t>средняя а</w:t>
      </w:r>
      <w:r w:rsidRPr="001A5396">
        <w:rPr>
          <w:i/>
          <w:sz w:val="28"/>
        </w:rPr>
        <w:t>б</w:t>
      </w:r>
      <w:r w:rsidRPr="001A5396">
        <w:rPr>
          <w:i/>
          <w:sz w:val="28"/>
        </w:rPr>
        <w:t>солютная процентная ошибка прогнозирования</w:t>
      </w:r>
      <w:r w:rsidRPr="001A5396">
        <w:rPr>
          <w:sz w:val="28"/>
        </w:rPr>
        <w:t>) необходимо остановится о</w:t>
      </w:r>
      <w:r w:rsidRPr="001A5396">
        <w:rPr>
          <w:sz w:val="28"/>
        </w:rPr>
        <w:t>т</w:t>
      </w:r>
      <w:r w:rsidRPr="001A5396">
        <w:rPr>
          <w:sz w:val="28"/>
        </w:rPr>
        <w:t>дельно, поскольку это одна и</w:t>
      </w:r>
      <w:r w:rsidR="005224B0" w:rsidRPr="001A5396">
        <w:rPr>
          <w:sz w:val="28"/>
        </w:rPr>
        <w:t xml:space="preserve">з наиболее часто используемых оценок качества прогнозирования. </w:t>
      </w:r>
      <w:r w:rsidR="000E369F">
        <w:rPr>
          <w:sz w:val="28"/>
        </w:rPr>
        <w:t>Зд</w:t>
      </w:r>
      <w:r w:rsidRPr="001A5396">
        <w:rPr>
          <w:sz w:val="28"/>
        </w:rPr>
        <w:t>есь необходимо показать</w:t>
      </w:r>
      <w:r w:rsidR="000E369F">
        <w:rPr>
          <w:sz w:val="28"/>
        </w:rPr>
        <w:t xml:space="preserve"> –</w:t>
      </w:r>
      <w:r w:rsidRPr="001A5396">
        <w:rPr>
          <w:sz w:val="28"/>
        </w:rPr>
        <w:t xml:space="preserve"> </w:t>
      </w:r>
      <w:r w:rsidR="000C7E7E" w:rsidRPr="001A5396">
        <w:rPr>
          <w:sz w:val="28"/>
        </w:rPr>
        <w:t xml:space="preserve">как </w:t>
      </w:r>
      <w:r w:rsidRPr="001A5396">
        <w:rPr>
          <w:sz w:val="28"/>
        </w:rPr>
        <w:t xml:space="preserve">особенности </w:t>
      </w:r>
      <w:r w:rsidR="000C7E7E" w:rsidRPr="001A5396">
        <w:rPr>
          <w:sz w:val="28"/>
        </w:rPr>
        <w:t>прогнозиру</w:t>
      </w:r>
      <w:r w:rsidR="000C7E7E" w:rsidRPr="001A5396">
        <w:rPr>
          <w:sz w:val="28"/>
        </w:rPr>
        <w:t>е</w:t>
      </w:r>
      <w:r w:rsidR="000C7E7E" w:rsidRPr="001A5396">
        <w:rPr>
          <w:sz w:val="28"/>
        </w:rPr>
        <w:t xml:space="preserve">мых </w:t>
      </w:r>
      <w:r w:rsidRPr="001A5396">
        <w:rPr>
          <w:sz w:val="28"/>
        </w:rPr>
        <w:t xml:space="preserve">временных рядов </w:t>
      </w:r>
      <w:r w:rsidR="000C7E7E" w:rsidRPr="001A5396">
        <w:rPr>
          <w:sz w:val="28"/>
        </w:rPr>
        <w:t xml:space="preserve">влияют на значение этой метрики, чтобы избежать </w:t>
      </w:r>
      <w:r w:rsidRPr="001A5396">
        <w:rPr>
          <w:sz w:val="28"/>
        </w:rPr>
        <w:t>п</w:t>
      </w:r>
      <w:r w:rsidRPr="001A5396">
        <w:rPr>
          <w:sz w:val="28"/>
        </w:rPr>
        <w:t>о</w:t>
      </w:r>
      <w:r w:rsidRPr="001A5396">
        <w:rPr>
          <w:sz w:val="28"/>
        </w:rPr>
        <w:t>спешно</w:t>
      </w:r>
      <w:r w:rsidR="000C7E7E" w:rsidRPr="001A5396">
        <w:rPr>
          <w:sz w:val="28"/>
        </w:rPr>
        <w:t>го в</w:t>
      </w:r>
      <w:r w:rsidRPr="001A5396">
        <w:rPr>
          <w:sz w:val="28"/>
        </w:rPr>
        <w:t>ывода о якобы «</w:t>
      </w:r>
      <w:proofErr w:type="gramStart"/>
      <w:r w:rsidRPr="001A5396">
        <w:rPr>
          <w:sz w:val="28"/>
        </w:rPr>
        <w:t>посредственных</w:t>
      </w:r>
      <w:proofErr w:type="gramEnd"/>
      <w:r w:rsidRPr="001A5396">
        <w:rPr>
          <w:sz w:val="28"/>
        </w:rPr>
        <w:t xml:space="preserve">» результатах прогнозирования для некоторых типов СЗС, исходя </w:t>
      </w:r>
      <w:r w:rsidRPr="000E369F">
        <w:rPr>
          <w:sz w:val="28"/>
        </w:rPr>
        <w:t>только</w:t>
      </w:r>
      <w:r w:rsidRPr="001A5396">
        <w:rPr>
          <w:sz w:val="28"/>
        </w:rPr>
        <w:t xml:space="preserve"> из значений характеристики </w:t>
      </w:r>
      <w:r w:rsidRPr="001A5396">
        <w:rPr>
          <w:b/>
          <w:sz w:val="28"/>
          <w:lang w:val="en-US"/>
        </w:rPr>
        <w:t>MAPE</w:t>
      </w:r>
      <w:r w:rsidRPr="001A5396">
        <w:rPr>
          <w:sz w:val="28"/>
        </w:rPr>
        <w:t>.</w:t>
      </w:r>
    </w:p>
    <w:p w:rsidR="006A0326" w:rsidRPr="001A5396" w:rsidRDefault="005224B0" w:rsidP="009F2FA3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 xml:space="preserve">Анализируя </w:t>
      </w:r>
      <w:r w:rsidR="00D15264" w:rsidRPr="001A5396">
        <w:rPr>
          <w:sz w:val="28"/>
        </w:rPr>
        <w:t xml:space="preserve">приведенные выше </w:t>
      </w:r>
      <w:r w:rsidRPr="009C248D">
        <w:rPr>
          <w:sz w:val="28"/>
        </w:rPr>
        <w:t>данные в табл</w:t>
      </w:r>
      <w:r w:rsidR="00D15264" w:rsidRPr="009C248D">
        <w:rPr>
          <w:sz w:val="28"/>
        </w:rPr>
        <w:t>.</w:t>
      </w:r>
      <w:r w:rsidR="00556CD1" w:rsidRPr="009C248D">
        <w:rPr>
          <w:sz w:val="28"/>
        </w:rPr>
        <w:t>10</w:t>
      </w:r>
      <w:r w:rsidR="00D15264" w:rsidRPr="009C248D">
        <w:rPr>
          <w:sz w:val="28"/>
        </w:rPr>
        <w:t xml:space="preserve"> </w:t>
      </w:r>
      <w:r w:rsidRPr="009C248D">
        <w:rPr>
          <w:sz w:val="28"/>
        </w:rPr>
        <w:t>может</w:t>
      </w:r>
      <w:r w:rsidRPr="001A5396">
        <w:rPr>
          <w:sz w:val="28"/>
        </w:rPr>
        <w:t xml:space="preserve"> </w:t>
      </w:r>
      <w:r w:rsidR="00DA2BAF" w:rsidRPr="001A5396">
        <w:rPr>
          <w:sz w:val="28"/>
        </w:rPr>
        <w:t>сложиться впеча</w:t>
      </w:r>
      <w:r w:rsidR="00DA2BAF" w:rsidRPr="001A5396">
        <w:rPr>
          <w:sz w:val="28"/>
        </w:rPr>
        <w:t>т</w:t>
      </w:r>
      <w:r w:rsidR="00DA2BAF" w:rsidRPr="001A5396">
        <w:rPr>
          <w:sz w:val="28"/>
        </w:rPr>
        <w:t xml:space="preserve">ление, что метод прогнозирования </w:t>
      </w:r>
      <w:r w:rsidR="00D15264" w:rsidRPr="001A5396">
        <w:rPr>
          <w:sz w:val="28"/>
        </w:rPr>
        <w:t>временных рядов показаний датчиков р</w:t>
      </w:r>
      <w:r w:rsidR="00DA2BAF" w:rsidRPr="001A5396">
        <w:rPr>
          <w:sz w:val="28"/>
        </w:rPr>
        <w:t>абот</w:t>
      </w:r>
      <w:r w:rsidR="00DA2BAF" w:rsidRPr="001A5396">
        <w:rPr>
          <w:sz w:val="28"/>
        </w:rPr>
        <w:t>а</w:t>
      </w:r>
      <w:r w:rsidR="00D15264" w:rsidRPr="001A5396">
        <w:rPr>
          <w:sz w:val="28"/>
        </w:rPr>
        <w:t>е</w:t>
      </w:r>
      <w:r w:rsidR="00DA2BAF" w:rsidRPr="001A5396">
        <w:rPr>
          <w:sz w:val="28"/>
        </w:rPr>
        <w:t>т</w:t>
      </w:r>
      <w:r w:rsidRPr="001A5396">
        <w:rPr>
          <w:sz w:val="28"/>
        </w:rPr>
        <w:t xml:space="preserve"> не очень стабильно и</w:t>
      </w:r>
      <w:r w:rsidR="006A0326" w:rsidRPr="001A5396">
        <w:rPr>
          <w:sz w:val="28"/>
        </w:rPr>
        <w:t xml:space="preserve"> в ряде случаев  имеют качество прогнозирования бли</w:t>
      </w:r>
      <w:r w:rsidR="006A0326" w:rsidRPr="001A5396">
        <w:rPr>
          <w:sz w:val="28"/>
        </w:rPr>
        <w:t>з</w:t>
      </w:r>
      <w:r w:rsidR="006A0326" w:rsidRPr="001A5396">
        <w:rPr>
          <w:sz w:val="28"/>
        </w:rPr>
        <w:t>кое к посредственному</w:t>
      </w:r>
      <w:r w:rsidRPr="001A5396">
        <w:rPr>
          <w:sz w:val="28"/>
        </w:rPr>
        <w:t>.</w:t>
      </w:r>
      <w:r w:rsidR="00D15264" w:rsidRPr="001A5396">
        <w:rPr>
          <w:sz w:val="28"/>
        </w:rPr>
        <w:t xml:space="preserve"> Особенно для СЗС типов «Бассейн»</w:t>
      </w:r>
      <w:r w:rsidR="00DA2BAF" w:rsidRPr="001A5396">
        <w:rPr>
          <w:sz w:val="28"/>
        </w:rPr>
        <w:t xml:space="preserve"> </w:t>
      </w:r>
      <w:r w:rsidR="00D15264" w:rsidRPr="001A5396">
        <w:rPr>
          <w:sz w:val="28"/>
        </w:rPr>
        <w:t xml:space="preserve">и «Корт». Где </w:t>
      </w:r>
      <w:r w:rsidRPr="001A5396">
        <w:rPr>
          <w:sz w:val="28"/>
        </w:rPr>
        <w:t>знач</w:t>
      </w:r>
      <w:r w:rsidRPr="001A5396">
        <w:rPr>
          <w:sz w:val="28"/>
        </w:rPr>
        <w:t>е</w:t>
      </w:r>
      <w:r w:rsidRPr="001A5396">
        <w:rPr>
          <w:sz w:val="28"/>
        </w:rPr>
        <w:t>ни</w:t>
      </w:r>
      <w:r w:rsidR="00D15264" w:rsidRPr="001A5396">
        <w:rPr>
          <w:sz w:val="28"/>
        </w:rPr>
        <w:t>я</w:t>
      </w:r>
      <w:r w:rsidRPr="001A5396">
        <w:rPr>
          <w:sz w:val="28"/>
        </w:rPr>
        <w:t xml:space="preserve"> оценки </w:t>
      </w:r>
      <w:r w:rsidRPr="001A5396">
        <w:rPr>
          <w:b/>
          <w:sz w:val="28"/>
          <w:lang w:val="en-US"/>
        </w:rPr>
        <w:t>MAPE</w:t>
      </w:r>
      <w:r w:rsidRPr="001A5396">
        <w:rPr>
          <w:sz w:val="28"/>
        </w:rPr>
        <w:t xml:space="preserve"> </w:t>
      </w:r>
      <w:r w:rsidR="00D15264" w:rsidRPr="001A5396">
        <w:rPr>
          <w:sz w:val="28"/>
        </w:rPr>
        <w:t xml:space="preserve">существенно отличаются в худшую сторону </w:t>
      </w:r>
      <w:r w:rsidR="006A0326" w:rsidRPr="001A5396">
        <w:rPr>
          <w:sz w:val="28"/>
        </w:rPr>
        <w:t xml:space="preserve">от </w:t>
      </w:r>
      <w:r w:rsidR="00D15264" w:rsidRPr="001A5396">
        <w:rPr>
          <w:sz w:val="28"/>
        </w:rPr>
        <w:t xml:space="preserve">её </w:t>
      </w:r>
      <w:r w:rsidR="006A0326" w:rsidRPr="001A5396">
        <w:rPr>
          <w:sz w:val="28"/>
        </w:rPr>
        <w:t xml:space="preserve">значений этой оценки для других </w:t>
      </w:r>
      <w:r w:rsidR="00D15264" w:rsidRPr="001A5396">
        <w:rPr>
          <w:sz w:val="28"/>
        </w:rPr>
        <w:t>типов СЗС</w:t>
      </w:r>
      <w:r w:rsidR="006A0326" w:rsidRPr="001A5396">
        <w:rPr>
          <w:sz w:val="28"/>
        </w:rPr>
        <w:t xml:space="preserve">. </w:t>
      </w:r>
    </w:p>
    <w:p w:rsidR="001C1934" w:rsidRPr="001A5396" w:rsidRDefault="001C1934" w:rsidP="009F2FA3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Однако в данных случаях мы имеем классическую иллюстрацию зависим</w:t>
      </w:r>
      <w:r w:rsidRPr="001A5396">
        <w:rPr>
          <w:sz w:val="28"/>
        </w:rPr>
        <w:t>о</w:t>
      </w:r>
      <w:r w:rsidRPr="001A5396">
        <w:rPr>
          <w:sz w:val="28"/>
        </w:rPr>
        <w:t xml:space="preserve">сти показателя </w:t>
      </w:r>
      <w:r w:rsidRPr="001A5396">
        <w:rPr>
          <w:b/>
          <w:sz w:val="28"/>
          <w:lang w:val="en-US"/>
        </w:rPr>
        <w:t>MAPE</w:t>
      </w:r>
      <w:r w:rsidRPr="001A5396">
        <w:rPr>
          <w:sz w:val="28"/>
        </w:rPr>
        <w:t xml:space="preserve"> от свойств временного ряда, для которого выполняется прогнозирование. Представленные случаи хорошо иллюстрируют зависимость оценки </w:t>
      </w:r>
      <w:r w:rsidRPr="001A5396">
        <w:rPr>
          <w:b/>
          <w:sz w:val="28"/>
          <w:lang w:val="en-US"/>
        </w:rPr>
        <w:t>MAPE</w:t>
      </w:r>
      <w:r w:rsidRPr="001A5396">
        <w:rPr>
          <w:sz w:val="28"/>
        </w:rPr>
        <w:t xml:space="preserve"> от того, насколько близко </w:t>
      </w:r>
      <w:r w:rsidR="00C8063D" w:rsidRPr="001A5396">
        <w:rPr>
          <w:sz w:val="28"/>
        </w:rPr>
        <w:t xml:space="preserve">к </w:t>
      </w:r>
      <w:r w:rsidR="0046193A" w:rsidRPr="001A5396">
        <w:rPr>
          <w:sz w:val="28"/>
        </w:rPr>
        <w:t>нулю (</w:t>
      </w:r>
      <w:r w:rsidR="00C8063D" w:rsidRPr="001A5396">
        <w:rPr>
          <w:sz w:val="28"/>
        </w:rPr>
        <w:t>«нулевой» отметк</w:t>
      </w:r>
      <w:r w:rsidR="0046193A" w:rsidRPr="001A5396">
        <w:rPr>
          <w:sz w:val="28"/>
        </w:rPr>
        <w:t>е)</w:t>
      </w:r>
      <w:r w:rsidR="00C8063D" w:rsidRPr="001A5396">
        <w:rPr>
          <w:sz w:val="28"/>
        </w:rPr>
        <w:t xml:space="preserve"> </w:t>
      </w:r>
      <w:r w:rsidRPr="001A5396">
        <w:rPr>
          <w:sz w:val="28"/>
        </w:rPr>
        <w:t>находятся уровни временно ряда.</w:t>
      </w:r>
      <w:r w:rsidR="00C8063D" w:rsidRPr="001A5396">
        <w:rPr>
          <w:sz w:val="28"/>
        </w:rPr>
        <w:t xml:space="preserve"> </w:t>
      </w:r>
    </w:p>
    <w:p w:rsidR="008B39CF" w:rsidRPr="001A5396" w:rsidRDefault="001C1934" w:rsidP="009F2FA3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Специалистам известно, что з</w:t>
      </w:r>
      <w:r w:rsidR="008B39CF" w:rsidRPr="001A5396">
        <w:rPr>
          <w:sz w:val="28"/>
        </w:rPr>
        <w:t>начение</w:t>
      </w:r>
      <w:r w:rsidRPr="001A5396">
        <w:rPr>
          <w:sz w:val="28"/>
        </w:rPr>
        <w:t xml:space="preserve"> характеристики</w:t>
      </w:r>
      <w:r w:rsidR="008B39CF" w:rsidRPr="001A5396">
        <w:rPr>
          <w:sz w:val="28"/>
        </w:rPr>
        <w:t xml:space="preserve"> </w:t>
      </w:r>
      <w:r w:rsidR="008B39CF" w:rsidRPr="001A5396">
        <w:rPr>
          <w:b/>
          <w:sz w:val="28"/>
          <w:lang w:val="en-US"/>
        </w:rPr>
        <w:t>MAPE</w:t>
      </w:r>
      <w:r w:rsidR="008B39CF" w:rsidRPr="001A5396">
        <w:rPr>
          <w:sz w:val="28"/>
        </w:rPr>
        <w:t xml:space="preserve"> во многом зависит от уровней оцениваемого ряда. Вычисление </w:t>
      </w:r>
      <w:r w:rsidRPr="001A5396">
        <w:rPr>
          <w:sz w:val="28"/>
        </w:rPr>
        <w:t xml:space="preserve">этой </w:t>
      </w:r>
      <w:r w:rsidR="008B39CF" w:rsidRPr="001A5396">
        <w:rPr>
          <w:sz w:val="28"/>
        </w:rPr>
        <w:t>метрики по формуле приводит к ситуациям малой чувствительности к ошибкам при больших измен</w:t>
      </w:r>
      <w:r w:rsidR="008B39CF" w:rsidRPr="001A5396">
        <w:rPr>
          <w:sz w:val="28"/>
        </w:rPr>
        <w:t>е</w:t>
      </w:r>
      <w:r w:rsidR="008B39CF" w:rsidRPr="001A5396">
        <w:rPr>
          <w:sz w:val="28"/>
        </w:rPr>
        <w:t>ниях фактических значений и чрезмерной чувствительности при фактических значениях близких к нулю. Если значения временного ряда велики по отнош</w:t>
      </w:r>
      <w:r w:rsidR="008B39CF" w:rsidRPr="001A5396">
        <w:rPr>
          <w:sz w:val="28"/>
        </w:rPr>
        <w:t>е</w:t>
      </w:r>
      <w:r w:rsidR="008B39CF" w:rsidRPr="001A5396">
        <w:rPr>
          <w:sz w:val="28"/>
        </w:rPr>
        <w:t xml:space="preserve">нию к своему приращению, то среднее относительное приращение будет мало. В другом случае, если </w:t>
      </w:r>
      <w:r w:rsidR="008B39CF" w:rsidRPr="001A5396">
        <w:rPr>
          <w:sz w:val="28"/>
          <w:u w:val="single"/>
        </w:rPr>
        <w:t>значения временного ряда близки нулю</w:t>
      </w:r>
      <w:r w:rsidR="008B39CF" w:rsidRPr="001A5396">
        <w:rPr>
          <w:sz w:val="28"/>
        </w:rPr>
        <w:t xml:space="preserve">, </w:t>
      </w:r>
      <w:r w:rsidR="008B39CF" w:rsidRPr="001A5396">
        <w:rPr>
          <w:sz w:val="28"/>
          <w:u w:val="single"/>
        </w:rPr>
        <w:t>то величина метр</w:t>
      </w:r>
      <w:r w:rsidR="008B39CF" w:rsidRPr="001A5396">
        <w:rPr>
          <w:sz w:val="28"/>
          <w:u w:val="single"/>
        </w:rPr>
        <w:t>и</w:t>
      </w:r>
      <w:r w:rsidR="008B39CF" w:rsidRPr="001A5396">
        <w:rPr>
          <w:sz w:val="28"/>
          <w:u w:val="single"/>
        </w:rPr>
        <w:t>ки будет большой вне зависимости от точности модели</w:t>
      </w:r>
      <w:r w:rsidR="008B39CF" w:rsidRPr="001A5396">
        <w:rPr>
          <w:sz w:val="28"/>
        </w:rPr>
        <w:t>. Если же имеются знач</w:t>
      </w:r>
      <w:r w:rsidR="008B39CF" w:rsidRPr="001A5396">
        <w:rPr>
          <w:sz w:val="28"/>
        </w:rPr>
        <w:t>е</w:t>
      </w:r>
      <w:r w:rsidR="008B39CF" w:rsidRPr="001A5396">
        <w:rPr>
          <w:sz w:val="28"/>
        </w:rPr>
        <w:t xml:space="preserve">ния временного ряда строго равные нулю, то метрику </w:t>
      </w:r>
      <w:r w:rsidR="008B39CF" w:rsidRPr="001A5396">
        <w:rPr>
          <w:b/>
          <w:sz w:val="28"/>
          <w:lang w:val="en-US"/>
        </w:rPr>
        <w:t>MAPE</w:t>
      </w:r>
      <w:r w:rsidR="008B39CF" w:rsidRPr="001A5396">
        <w:rPr>
          <w:sz w:val="28"/>
        </w:rPr>
        <w:t xml:space="preserve"> вообще нельзя и</w:t>
      </w:r>
      <w:r w:rsidR="008B39CF" w:rsidRPr="001A5396">
        <w:rPr>
          <w:sz w:val="28"/>
        </w:rPr>
        <w:t>с</w:t>
      </w:r>
      <w:r w:rsidR="008B39CF" w:rsidRPr="001A5396">
        <w:rPr>
          <w:sz w:val="28"/>
        </w:rPr>
        <w:t>пользовать.</w:t>
      </w:r>
    </w:p>
    <w:p w:rsidR="001B6586" w:rsidRPr="006D4AA3" w:rsidRDefault="001B6586" w:rsidP="009F2FA3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Здесь как раз имеет место подобная ситуация. Д</w:t>
      </w:r>
      <w:r w:rsidR="006A0326" w:rsidRPr="001A5396">
        <w:rPr>
          <w:sz w:val="28"/>
        </w:rPr>
        <w:t>ля</w:t>
      </w:r>
      <w:r w:rsidRPr="001A5396">
        <w:rPr>
          <w:sz w:val="28"/>
        </w:rPr>
        <w:t xml:space="preserve"> большинства </w:t>
      </w:r>
      <w:r w:rsidR="00C8063D" w:rsidRPr="001A5396">
        <w:rPr>
          <w:sz w:val="28"/>
        </w:rPr>
        <w:t>временных рядов</w:t>
      </w:r>
      <w:r w:rsidRPr="001A5396">
        <w:rPr>
          <w:sz w:val="28"/>
        </w:rPr>
        <w:t xml:space="preserve"> показаний,</w:t>
      </w:r>
      <w:r w:rsidR="00C8063D" w:rsidRPr="001A5396">
        <w:rPr>
          <w:sz w:val="28"/>
        </w:rPr>
        <w:t xml:space="preserve"> </w:t>
      </w:r>
      <w:r w:rsidRPr="001A5396">
        <w:rPr>
          <w:sz w:val="28"/>
        </w:rPr>
        <w:t xml:space="preserve">порождаемых датчиками </w:t>
      </w:r>
      <w:r w:rsidR="00C8063D" w:rsidRPr="001A5396">
        <w:rPr>
          <w:sz w:val="28"/>
        </w:rPr>
        <w:t xml:space="preserve">указанных </w:t>
      </w:r>
      <w:r w:rsidRPr="001A5396">
        <w:rPr>
          <w:sz w:val="28"/>
        </w:rPr>
        <w:t xml:space="preserve">типов СЗС, </w:t>
      </w:r>
      <w:r w:rsidR="006A0326" w:rsidRPr="001A5396">
        <w:rPr>
          <w:sz w:val="28"/>
        </w:rPr>
        <w:t>фактические данные</w:t>
      </w:r>
      <w:r w:rsidR="0045751F" w:rsidRPr="001A5396">
        <w:rPr>
          <w:sz w:val="28"/>
        </w:rPr>
        <w:t xml:space="preserve"> временного ряда находятся вблизи нуля, а стало быть</w:t>
      </w:r>
      <w:r w:rsidR="001C1934" w:rsidRPr="001A5396">
        <w:rPr>
          <w:sz w:val="28"/>
        </w:rPr>
        <w:t>,</w:t>
      </w:r>
      <w:r w:rsidR="0045751F" w:rsidRPr="001A5396">
        <w:rPr>
          <w:sz w:val="28"/>
        </w:rPr>
        <w:t xml:space="preserve"> и спрогнозирова</w:t>
      </w:r>
      <w:r w:rsidR="0045751F" w:rsidRPr="001A5396">
        <w:rPr>
          <w:sz w:val="28"/>
        </w:rPr>
        <w:t>н</w:t>
      </w:r>
      <w:r w:rsidR="0045751F" w:rsidRPr="001A5396">
        <w:rPr>
          <w:sz w:val="28"/>
        </w:rPr>
        <w:t>ные величины тоже, что и приводит в итоге к таким «выбросам» в значениях п</w:t>
      </w:r>
      <w:r w:rsidR="0045751F" w:rsidRPr="001A5396">
        <w:rPr>
          <w:sz w:val="28"/>
        </w:rPr>
        <w:t>о</w:t>
      </w:r>
      <w:r w:rsidR="0045751F" w:rsidRPr="001A5396">
        <w:rPr>
          <w:sz w:val="28"/>
        </w:rPr>
        <w:lastRenderedPageBreak/>
        <w:t xml:space="preserve">казателя </w:t>
      </w:r>
      <w:r w:rsidR="0045751F" w:rsidRPr="001A5396">
        <w:rPr>
          <w:b/>
          <w:sz w:val="28"/>
          <w:lang w:val="en-US"/>
        </w:rPr>
        <w:t>MAPE</w:t>
      </w:r>
      <w:r w:rsidR="001C1934" w:rsidRPr="001A5396">
        <w:rPr>
          <w:b/>
          <w:sz w:val="28"/>
        </w:rPr>
        <w:t>.</w:t>
      </w:r>
      <w:r w:rsidR="00C8063D" w:rsidRPr="001A5396">
        <w:rPr>
          <w:b/>
          <w:sz w:val="28"/>
        </w:rPr>
        <w:t xml:space="preserve"> </w:t>
      </w:r>
      <w:r w:rsidR="0046193A" w:rsidRPr="001A5396">
        <w:rPr>
          <w:sz w:val="28"/>
        </w:rPr>
        <w:t xml:space="preserve">В тоже время, </w:t>
      </w:r>
      <w:r w:rsidR="00C8063D" w:rsidRPr="006D4AA3">
        <w:rPr>
          <w:sz w:val="28"/>
        </w:rPr>
        <w:t>значения других оценок качества прогнозиров</w:t>
      </w:r>
      <w:r w:rsidR="00C8063D" w:rsidRPr="006D4AA3">
        <w:rPr>
          <w:sz w:val="28"/>
        </w:rPr>
        <w:t>а</w:t>
      </w:r>
      <w:r w:rsidR="00C8063D" w:rsidRPr="006D4AA3">
        <w:rPr>
          <w:sz w:val="28"/>
        </w:rPr>
        <w:t xml:space="preserve">ния для этих временных рядов находятся «на уровне» с оценками для других датчиков. </w:t>
      </w:r>
    </w:p>
    <w:p w:rsidR="005224B0" w:rsidRPr="006D4AA3" w:rsidRDefault="00C8063D" w:rsidP="009F2FA3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 xml:space="preserve">Вследствие чего, </w:t>
      </w:r>
      <w:r w:rsidR="001B6586" w:rsidRPr="001A5396">
        <w:rPr>
          <w:sz w:val="28"/>
        </w:rPr>
        <w:t>используя весь комплекс полученных метрик оценки к</w:t>
      </w:r>
      <w:r w:rsidR="001B6586" w:rsidRPr="001A5396">
        <w:rPr>
          <w:sz w:val="28"/>
        </w:rPr>
        <w:t>а</w:t>
      </w:r>
      <w:r w:rsidR="001B6586" w:rsidRPr="001A5396">
        <w:rPr>
          <w:sz w:val="28"/>
        </w:rPr>
        <w:t xml:space="preserve">чества прогнозирования </w:t>
      </w:r>
      <w:r w:rsidRPr="001A5396">
        <w:rPr>
          <w:sz w:val="28"/>
        </w:rPr>
        <w:t xml:space="preserve">можно уверенно </w:t>
      </w:r>
      <w:r w:rsidR="001B6586" w:rsidRPr="001A5396">
        <w:rPr>
          <w:sz w:val="28"/>
        </w:rPr>
        <w:t>утверждать о</w:t>
      </w:r>
      <w:r w:rsidRPr="001A5396">
        <w:rPr>
          <w:sz w:val="28"/>
        </w:rPr>
        <w:t xml:space="preserve"> том, что</w:t>
      </w:r>
      <w:r w:rsidRPr="001A5396">
        <w:rPr>
          <w:b/>
          <w:sz w:val="28"/>
        </w:rPr>
        <w:t xml:space="preserve"> </w:t>
      </w:r>
      <w:r w:rsidRPr="006D4AA3">
        <w:rPr>
          <w:sz w:val="28"/>
        </w:rPr>
        <w:t>используемы</w:t>
      </w:r>
      <w:r w:rsidR="001B6586" w:rsidRPr="006D4AA3">
        <w:rPr>
          <w:sz w:val="28"/>
        </w:rPr>
        <w:t>й</w:t>
      </w:r>
      <w:r w:rsidRPr="006D4AA3">
        <w:rPr>
          <w:sz w:val="28"/>
        </w:rPr>
        <w:t xml:space="preserve"> метод прогнозирования </w:t>
      </w:r>
      <w:r w:rsidR="001B6586" w:rsidRPr="006D4AA3">
        <w:rPr>
          <w:sz w:val="28"/>
        </w:rPr>
        <w:t xml:space="preserve">(ИНС модифицированной модели Элмана) </w:t>
      </w:r>
      <w:r w:rsidRPr="006D4AA3">
        <w:rPr>
          <w:sz w:val="28"/>
        </w:rPr>
        <w:t>работа</w:t>
      </w:r>
      <w:r w:rsidR="001B6586" w:rsidRPr="006D4AA3">
        <w:rPr>
          <w:sz w:val="28"/>
        </w:rPr>
        <w:t>е</w:t>
      </w:r>
      <w:r w:rsidRPr="006D4AA3">
        <w:rPr>
          <w:sz w:val="28"/>
        </w:rPr>
        <w:t>т ко</w:t>
      </w:r>
      <w:r w:rsidRPr="006D4AA3">
        <w:rPr>
          <w:sz w:val="28"/>
        </w:rPr>
        <w:t>р</w:t>
      </w:r>
      <w:r w:rsidRPr="006D4AA3">
        <w:rPr>
          <w:sz w:val="28"/>
        </w:rPr>
        <w:t>ректно и да</w:t>
      </w:r>
      <w:r w:rsidR="001B6586" w:rsidRPr="006D4AA3">
        <w:rPr>
          <w:sz w:val="28"/>
        </w:rPr>
        <w:t>ё</w:t>
      </w:r>
      <w:r w:rsidRPr="006D4AA3">
        <w:rPr>
          <w:sz w:val="28"/>
        </w:rPr>
        <w:t xml:space="preserve">т результат </w:t>
      </w:r>
      <w:r w:rsidR="001B6586" w:rsidRPr="006D4AA3">
        <w:rPr>
          <w:sz w:val="28"/>
        </w:rPr>
        <w:t xml:space="preserve">хорошей </w:t>
      </w:r>
      <w:r w:rsidRPr="006D4AA3">
        <w:rPr>
          <w:sz w:val="28"/>
        </w:rPr>
        <w:t xml:space="preserve">точности. </w:t>
      </w:r>
    </w:p>
    <w:p w:rsidR="00F93645" w:rsidRPr="001A5396" w:rsidRDefault="00F93645" w:rsidP="009F2FA3">
      <w:pPr>
        <w:spacing w:after="120" w:line="276" w:lineRule="auto"/>
        <w:ind w:firstLine="680"/>
        <w:jc w:val="both"/>
        <w:rPr>
          <w:b/>
          <w:sz w:val="28"/>
        </w:rPr>
      </w:pPr>
      <w:r w:rsidRPr="001A5396">
        <w:rPr>
          <w:b/>
          <w:sz w:val="28"/>
        </w:rPr>
        <w:t>3) Влияние типов СЗС на качество прогноза</w:t>
      </w:r>
    </w:p>
    <w:p w:rsidR="00940482" w:rsidRPr="001A5396" w:rsidRDefault="00940482" w:rsidP="009F2FA3">
      <w:pPr>
        <w:spacing w:after="12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 xml:space="preserve">В ходе выполнения оценки качества прогнозирования было установлено, что для объектов типа «ФОК» точность прогнозирования выше, чем для всех остальных типов. Наиболее проблемные в этом плане объекты – это бассейны и некоторые, но не все, катки (ледовые дворцы). </w:t>
      </w:r>
      <w:r w:rsidRPr="001A5396">
        <w:rPr>
          <w:sz w:val="28"/>
          <w:u w:val="single"/>
        </w:rPr>
        <w:t>Возможно</w:t>
      </w:r>
      <w:r w:rsidRPr="001A5396">
        <w:rPr>
          <w:sz w:val="28"/>
        </w:rPr>
        <w:t>, на свойства време</w:t>
      </w:r>
      <w:r w:rsidRPr="001A5396">
        <w:rPr>
          <w:sz w:val="28"/>
        </w:rPr>
        <w:t>н</w:t>
      </w:r>
      <w:r w:rsidRPr="001A5396">
        <w:rPr>
          <w:sz w:val="28"/>
        </w:rPr>
        <w:t>ных рядов влияет такая особенность таких объектов, которая заключается в наличии несколько «агрессивного» внутреннего микроклимата – избыточной влажности для бассейнов и пониженной температуры для катков. Однако это предположение необходимо исследовать отдельно и более тщательно.</w:t>
      </w:r>
    </w:p>
    <w:p w:rsidR="00EC2488" w:rsidRDefault="00940482" w:rsidP="009F2FA3">
      <w:pPr>
        <w:spacing w:before="240" w:after="240" w:line="276" w:lineRule="auto"/>
        <w:ind w:firstLine="680"/>
        <w:jc w:val="both"/>
        <w:rPr>
          <w:sz w:val="28"/>
        </w:rPr>
      </w:pPr>
      <w:r w:rsidRPr="001A5396">
        <w:rPr>
          <w:sz w:val="28"/>
        </w:rPr>
        <w:t>Таким образом, и</w:t>
      </w:r>
      <w:r w:rsidR="00EC2488" w:rsidRPr="001A5396">
        <w:rPr>
          <w:sz w:val="28"/>
        </w:rPr>
        <w:t>спользуя имеющиеся числовые оценки пяти показателей качества прогнозирования трех различных классов можно сделать следующ</w:t>
      </w:r>
      <w:r w:rsidR="00855E76" w:rsidRPr="001A5396">
        <w:rPr>
          <w:sz w:val="28"/>
        </w:rPr>
        <w:t>ее</w:t>
      </w:r>
      <w:r w:rsidR="00EC2488" w:rsidRPr="001A5396">
        <w:rPr>
          <w:sz w:val="28"/>
        </w:rPr>
        <w:t xml:space="preserve"> </w:t>
      </w:r>
      <w:r w:rsidR="00855E76" w:rsidRPr="001A5396">
        <w:rPr>
          <w:sz w:val="28"/>
        </w:rPr>
        <w:t xml:space="preserve">итоговое </w:t>
      </w:r>
      <w:r w:rsidRPr="001A5396">
        <w:rPr>
          <w:sz w:val="28"/>
        </w:rPr>
        <w:t>качественн</w:t>
      </w:r>
      <w:r w:rsidR="00855E76" w:rsidRPr="001A5396">
        <w:rPr>
          <w:sz w:val="28"/>
        </w:rPr>
        <w:t>ое</w:t>
      </w:r>
      <w:r w:rsidRPr="001A5396">
        <w:rPr>
          <w:sz w:val="28"/>
        </w:rPr>
        <w:t xml:space="preserve"> </w:t>
      </w:r>
      <w:r w:rsidR="00855E76" w:rsidRPr="001A5396">
        <w:rPr>
          <w:sz w:val="28"/>
        </w:rPr>
        <w:t>заключение</w:t>
      </w:r>
      <w:r w:rsidR="00EC2488" w:rsidRPr="001A5396">
        <w:rPr>
          <w:sz w:val="28"/>
        </w:rPr>
        <w:t>.</w:t>
      </w:r>
    </w:p>
    <w:p w:rsidR="006A4B83" w:rsidRPr="003C6069" w:rsidRDefault="006A4B83" w:rsidP="006A4B83">
      <w:pPr>
        <w:spacing w:after="120" w:line="276" w:lineRule="auto"/>
        <w:ind w:firstLine="680"/>
        <w:jc w:val="center"/>
        <w:rPr>
          <w:b/>
          <w:sz w:val="28"/>
        </w:rPr>
      </w:pPr>
      <w:r w:rsidRPr="003C6069">
        <w:rPr>
          <w:b/>
          <w:sz w:val="28"/>
        </w:rPr>
        <w:t>Общий вывод по итогам оценки качества прогнозирования показаний датчиков ИНС Элмана.</w:t>
      </w:r>
    </w:p>
    <w:p w:rsidR="006A4B83" w:rsidRPr="00855E76" w:rsidRDefault="006A4B83" w:rsidP="006A4B83">
      <w:pPr>
        <w:spacing w:after="120" w:line="276" w:lineRule="auto"/>
        <w:ind w:firstLine="680"/>
        <w:jc w:val="both"/>
        <w:rPr>
          <w:b/>
          <w:sz w:val="28"/>
        </w:rPr>
      </w:pPr>
      <w:r w:rsidRPr="00855E76">
        <w:rPr>
          <w:sz w:val="28"/>
        </w:rPr>
        <w:t xml:space="preserve">Результаты проведенной комплексной оценки качества используемых в </w:t>
      </w:r>
      <w:r w:rsidRPr="003F1D74">
        <w:rPr>
          <w:sz w:val="28"/>
        </w:rPr>
        <w:t>АИС</w:t>
      </w:r>
      <w:r w:rsidRPr="00855E76">
        <w:rPr>
          <w:sz w:val="28"/>
        </w:rPr>
        <w:t xml:space="preserve"> выбранного метода прогнозирования (ИНС Элмана) позволяют уверенно и обоснованно утверждать, что </w:t>
      </w:r>
      <w:r w:rsidRPr="00855E76">
        <w:rPr>
          <w:b/>
          <w:sz w:val="28"/>
        </w:rPr>
        <w:t>для первой и второй точки упреждения</w:t>
      </w:r>
      <w:r w:rsidRPr="00855E76">
        <w:rPr>
          <w:sz w:val="28"/>
        </w:rPr>
        <w:t xml:space="preserve"> </w:t>
      </w:r>
      <w:r w:rsidRPr="00855E76">
        <w:rPr>
          <w:b/>
          <w:sz w:val="28"/>
        </w:rPr>
        <w:t>кач</w:t>
      </w:r>
      <w:r w:rsidRPr="00855E76">
        <w:rPr>
          <w:b/>
          <w:sz w:val="28"/>
        </w:rPr>
        <w:t>е</w:t>
      </w:r>
      <w:r w:rsidRPr="00855E76">
        <w:rPr>
          <w:b/>
          <w:sz w:val="28"/>
        </w:rPr>
        <w:t xml:space="preserve">ство прогноза высокое и достаточное для выполнения всех последующих расчетов – оценки состояния СЗС и предварительной оценки </w:t>
      </w:r>
      <w:r w:rsidR="00741AA6">
        <w:rPr>
          <w:b/>
          <w:sz w:val="28"/>
        </w:rPr>
        <w:t>ущерба</w:t>
      </w:r>
      <w:r w:rsidRPr="00855E76">
        <w:rPr>
          <w:b/>
          <w:sz w:val="28"/>
        </w:rPr>
        <w:t>.</w:t>
      </w:r>
    </w:p>
    <w:p w:rsidR="006A4B83" w:rsidRPr="00855E76" w:rsidRDefault="006A4B83" w:rsidP="006A4B83">
      <w:pPr>
        <w:spacing w:after="120" w:line="276" w:lineRule="auto"/>
        <w:ind w:firstLine="680"/>
        <w:jc w:val="both"/>
        <w:rPr>
          <w:sz w:val="28"/>
        </w:rPr>
      </w:pPr>
      <w:r w:rsidRPr="00855E76">
        <w:rPr>
          <w:sz w:val="28"/>
        </w:rPr>
        <w:t xml:space="preserve">Получаемые в ходе прогнозирования </w:t>
      </w:r>
      <w:r>
        <w:rPr>
          <w:b/>
          <w:sz w:val="28"/>
        </w:rPr>
        <w:t>АИС</w:t>
      </w:r>
      <w:r w:rsidRPr="00855E76">
        <w:rPr>
          <w:sz w:val="28"/>
        </w:rPr>
        <w:t xml:space="preserve"> показаний датчиков прогнозные значения можно уверенно использовать для любых других последующих вычи</w:t>
      </w:r>
      <w:r w:rsidRPr="00855E76">
        <w:rPr>
          <w:sz w:val="28"/>
        </w:rPr>
        <w:t>с</w:t>
      </w:r>
      <w:r w:rsidRPr="00855E76">
        <w:rPr>
          <w:sz w:val="28"/>
        </w:rPr>
        <w:t xml:space="preserve">лений и операций.  </w:t>
      </w:r>
    </w:p>
    <w:p w:rsidR="006A4B83" w:rsidRPr="00855E76" w:rsidRDefault="006A4B83" w:rsidP="006A4B83">
      <w:pPr>
        <w:spacing w:after="120" w:line="276" w:lineRule="auto"/>
        <w:ind w:firstLine="680"/>
        <w:jc w:val="both"/>
        <w:rPr>
          <w:sz w:val="28"/>
        </w:rPr>
      </w:pPr>
      <w:r w:rsidRPr="00855E76">
        <w:rPr>
          <w:sz w:val="28"/>
        </w:rPr>
        <w:t>Наличие прогнозных значений на первую и вторую точку упреждения по</w:t>
      </w:r>
      <w:r w:rsidRPr="00855E76">
        <w:rPr>
          <w:sz w:val="28"/>
        </w:rPr>
        <w:t>з</w:t>
      </w:r>
      <w:r w:rsidRPr="00855E76">
        <w:rPr>
          <w:sz w:val="28"/>
        </w:rPr>
        <w:t>воляют обоснованно рассматривать в целом дальнейший прогноз состояний СЗС как надежный, достоверный и качественный.</w:t>
      </w:r>
    </w:p>
    <w:p w:rsidR="001B4FE5" w:rsidRPr="00A34B2E" w:rsidRDefault="001B4FE5" w:rsidP="001B4FE5">
      <w:pPr>
        <w:pStyle w:val="1"/>
        <w:keepLines w:val="0"/>
        <w:spacing w:before="240" w:after="240"/>
        <w:ind w:left="1190" w:hanging="623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62" w:name="_Toc24324814"/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>6.4</w:t>
      </w:r>
      <w:r w:rsidRPr="00A34B2E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>Результаты оценки быстродействия АИС</w:t>
      </w:r>
      <w:bookmarkEnd w:id="62"/>
    </w:p>
    <w:p w:rsidR="001B4FE5" w:rsidRPr="006A4B83" w:rsidRDefault="001B4FE5" w:rsidP="001B4FE5">
      <w:pPr>
        <w:spacing w:after="120" w:line="276" w:lineRule="auto"/>
        <w:ind w:firstLine="567"/>
        <w:jc w:val="both"/>
        <w:rPr>
          <w:sz w:val="28"/>
        </w:rPr>
      </w:pPr>
      <w:r w:rsidRPr="006A4B83">
        <w:rPr>
          <w:sz w:val="28"/>
        </w:rPr>
        <w:t xml:space="preserve">Рабочий цикл АИС </w:t>
      </w:r>
      <w:r w:rsidR="0025223A" w:rsidRPr="006A4B83">
        <w:rPr>
          <w:sz w:val="28"/>
        </w:rPr>
        <w:t xml:space="preserve">(см. рис. 17) </w:t>
      </w:r>
      <w:r w:rsidRPr="006A4B83">
        <w:rPr>
          <w:sz w:val="28"/>
        </w:rPr>
        <w:t xml:space="preserve">включает прогнозирование показаний для восьмидесяти СЗС, на которых активными могут быть более </w:t>
      </w:r>
      <w:r w:rsidR="0025223A" w:rsidRPr="006A4B83">
        <w:rPr>
          <w:sz w:val="28"/>
        </w:rPr>
        <w:t xml:space="preserve">шестисот </w:t>
      </w:r>
      <w:r w:rsidRPr="006A4B83">
        <w:rPr>
          <w:sz w:val="28"/>
        </w:rPr>
        <w:t>датчиков, каждый из которы</w:t>
      </w:r>
      <w:r w:rsidR="0025223A" w:rsidRPr="006A4B83">
        <w:rPr>
          <w:sz w:val="28"/>
        </w:rPr>
        <w:t>х</w:t>
      </w:r>
      <w:r w:rsidRPr="006A4B83">
        <w:rPr>
          <w:sz w:val="28"/>
        </w:rPr>
        <w:t xml:space="preserve"> порождает свой временной ряд показаний. В соответствии с </w:t>
      </w:r>
      <w:r w:rsidRPr="006A4B83">
        <w:rPr>
          <w:sz w:val="28"/>
        </w:rPr>
        <w:lastRenderedPageBreak/>
        <w:t>требованиями Партнёра, система должна была осуществ</w:t>
      </w:r>
      <w:r w:rsidR="006A4B83" w:rsidRPr="006A4B83">
        <w:rPr>
          <w:sz w:val="28"/>
        </w:rPr>
        <w:t>ля</w:t>
      </w:r>
      <w:r w:rsidRPr="006A4B83">
        <w:rPr>
          <w:sz w:val="28"/>
        </w:rPr>
        <w:t xml:space="preserve">ть прогнозирования для каждого из активных </w:t>
      </w:r>
      <w:r w:rsidR="004A1A20" w:rsidRPr="006A4B83">
        <w:rPr>
          <w:sz w:val="28"/>
        </w:rPr>
        <w:t>датчиков</w:t>
      </w:r>
      <w:r w:rsidRPr="006A4B83">
        <w:rPr>
          <w:sz w:val="28"/>
        </w:rPr>
        <w:t xml:space="preserve"> на три точки упреждения</w:t>
      </w:r>
      <w:r w:rsidR="004A1A20" w:rsidRPr="006A4B83">
        <w:rPr>
          <w:sz w:val="28"/>
        </w:rPr>
        <w:t xml:space="preserve">, затратив на весь цикл прогнозирования </w:t>
      </w:r>
      <w:r w:rsidR="006A4B83" w:rsidRPr="006A4B83">
        <w:rPr>
          <w:sz w:val="28"/>
        </w:rPr>
        <w:t xml:space="preserve">по всем СЗС </w:t>
      </w:r>
      <w:r w:rsidR="004A1A20" w:rsidRPr="006A4B83">
        <w:rPr>
          <w:sz w:val="28"/>
        </w:rPr>
        <w:t xml:space="preserve">не </w:t>
      </w:r>
      <w:r w:rsidR="006A4B83" w:rsidRPr="006A4B83">
        <w:rPr>
          <w:sz w:val="28"/>
        </w:rPr>
        <w:t>более</w:t>
      </w:r>
      <w:r w:rsidR="004A1A20" w:rsidRPr="006A4B83">
        <w:rPr>
          <w:sz w:val="28"/>
        </w:rPr>
        <w:t xml:space="preserve"> 10 мин.</w:t>
      </w:r>
      <w:r w:rsidRPr="006A4B83">
        <w:rPr>
          <w:sz w:val="28"/>
        </w:rPr>
        <w:t xml:space="preserve"> </w:t>
      </w:r>
    </w:p>
    <w:p w:rsidR="001B4FE5" w:rsidRPr="006A4B83" w:rsidRDefault="006A4B83" w:rsidP="006A4B83">
      <w:pPr>
        <w:spacing w:after="120" w:line="276" w:lineRule="auto"/>
        <w:ind w:firstLine="567"/>
        <w:jc w:val="both"/>
        <w:rPr>
          <w:sz w:val="28"/>
        </w:rPr>
      </w:pPr>
      <w:r w:rsidRPr="006A4B83">
        <w:rPr>
          <w:sz w:val="28"/>
        </w:rPr>
        <w:t>Здесь надо отметить, что:</w:t>
      </w:r>
    </w:p>
    <w:p w:rsidR="001B4FE5" w:rsidRPr="001A5396" w:rsidRDefault="001B4FE5" w:rsidP="001B4FE5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>при шаге мониторинга 1 час – точки упреждения располагаются на вр</w:t>
      </w:r>
      <w:r w:rsidRPr="001A5396">
        <w:rPr>
          <w:sz w:val="28"/>
        </w:rPr>
        <w:t>е</w:t>
      </w:r>
      <w:r w:rsidRPr="001A5396">
        <w:rPr>
          <w:sz w:val="28"/>
        </w:rPr>
        <w:t>менной оси: на 1; 2 и 3 часа от точки прогнозирования;</w:t>
      </w:r>
    </w:p>
    <w:p w:rsidR="001B4FE5" w:rsidRPr="001A5396" w:rsidRDefault="001B4FE5" w:rsidP="001B4FE5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>при шаге мониторинга 30 мин – точки упреждения располагаются на временной оси: на 0,5 час</w:t>
      </w:r>
      <w:r w:rsidR="000E369F">
        <w:rPr>
          <w:sz w:val="28"/>
        </w:rPr>
        <w:t>а</w:t>
      </w:r>
      <w:r w:rsidRPr="001A5396">
        <w:rPr>
          <w:sz w:val="28"/>
        </w:rPr>
        <w:t>; 1 час; 1,5 час</w:t>
      </w:r>
      <w:r w:rsidR="006A4B83">
        <w:rPr>
          <w:sz w:val="28"/>
        </w:rPr>
        <w:t>а</w:t>
      </w:r>
      <w:r w:rsidRPr="001A5396">
        <w:rPr>
          <w:sz w:val="28"/>
        </w:rPr>
        <w:t xml:space="preserve"> от точки прогнозирования;</w:t>
      </w:r>
    </w:p>
    <w:p w:rsidR="001B4FE5" w:rsidRPr="001A5396" w:rsidRDefault="006A4B83" w:rsidP="006A4B83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В</w:t>
      </w:r>
      <w:r w:rsidR="001B4FE5" w:rsidRPr="001A5396">
        <w:rPr>
          <w:sz w:val="28"/>
        </w:rPr>
        <w:t xml:space="preserve"> части достигнутого быстродействия </w:t>
      </w:r>
      <w:r w:rsidR="001B4FE5" w:rsidRPr="003F1D74">
        <w:rPr>
          <w:sz w:val="28"/>
        </w:rPr>
        <w:t>АИС</w:t>
      </w:r>
      <w:r w:rsidR="001B4FE5" w:rsidRPr="001A5396">
        <w:rPr>
          <w:sz w:val="28"/>
        </w:rPr>
        <w:t xml:space="preserve"> (с учетом использованной пр</w:t>
      </w:r>
      <w:r w:rsidR="001B4FE5" w:rsidRPr="001A5396">
        <w:rPr>
          <w:sz w:val="28"/>
        </w:rPr>
        <w:t>о</w:t>
      </w:r>
      <w:r w:rsidR="001B4FE5" w:rsidRPr="001A5396">
        <w:rPr>
          <w:sz w:val="28"/>
        </w:rPr>
        <w:t xml:space="preserve">граммно-аппаратной </w:t>
      </w:r>
      <w:r w:rsidR="001B4FE5" w:rsidRPr="009C248D">
        <w:rPr>
          <w:sz w:val="28"/>
        </w:rPr>
        <w:t>платформы – см. гл.5) можно привести</w:t>
      </w:r>
      <w:r w:rsidR="001B4FE5" w:rsidRPr="001A5396">
        <w:rPr>
          <w:sz w:val="28"/>
        </w:rPr>
        <w:t xml:space="preserve"> следующие цифры:</w:t>
      </w:r>
    </w:p>
    <w:p w:rsidR="001B4FE5" w:rsidRPr="001A5396" w:rsidRDefault="001B4FE5" w:rsidP="001B4FE5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>среднее время прогнозирования одного временного ряда (датчика) – не более 0,65 сек.</w:t>
      </w:r>
    </w:p>
    <w:p w:rsidR="001B4FE5" w:rsidRPr="001A5396" w:rsidRDefault="001B4FE5" w:rsidP="001B4FE5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>среднее время  цикла прогнозирования всех СЗС – не более 6 мин.</w:t>
      </w:r>
    </w:p>
    <w:p w:rsidR="001B4FE5" w:rsidRPr="001A5396" w:rsidRDefault="001B4FE5" w:rsidP="001B4FE5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924" w:hanging="357"/>
        <w:rPr>
          <w:sz w:val="28"/>
        </w:rPr>
      </w:pPr>
      <w:r w:rsidRPr="001A5396">
        <w:rPr>
          <w:sz w:val="28"/>
        </w:rPr>
        <w:t xml:space="preserve">среднее время полного стандартного рабочего цикла – </w:t>
      </w:r>
      <w:r w:rsidR="004A1A20">
        <w:rPr>
          <w:sz w:val="28"/>
        </w:rPr>
        <w:t>в среднем сост</w:t>
      </w:r>
      <w:r w:rsidR="004A1A20">
        <w:rPr>
          <w:sz w:val="28"/>
        </w:rPr>
        <w:t>а</w:t>
      </w:r>
      <w:r w:rsidR="004A1A20">
        <w:rPr>
          <w:sz w:val="28"/>
        </w:rPr>
        <w:t>вило 8 мин.</w:t>
      </w:r>
      <w:r w:rsidR="00E85127" w:rsidRPr="00E85127">
        <w:rPr>
          <w:sz w:val="28"/>
        </w:rPr>
        <w:t>40</w:t>
      </w:r>
      <w:r w:rsidR="004A1A20">
        <w:rPr>
          <w:sz w:val="28"/>
        </w:rPr>
        <w:t xml:space="preserve"> сек. (т.е. </w:t>
      </w:r>
      <w:r w:rsidRPr="001A5396">
        <w:rPr>
          <w:sz w:val="28"/>
        </w:rPr>
        <w:t xml:space="preserve">не более </w:t>
      </w:r>
      <w:r w:rsidR="004A1A20">
        <w:rPr>
          <w:sz w:val="28"/>
        </w:rPr>
        <w:t>9</w:t>
      </w:r>
      <w:r w:rsidRPr="001A5396">
        <w:rPr>
          <w:sz w:val="28"/>
        </w:rPr>
        <w:t xml:space="preserve"> мин.</w:t>
      </w:r>
      <w:r w:rsidR="004A1A20">
        <w:rPr>
          <w:sz w:val="28"/>
        </w:rPr>
        <w:t>).</w:t>
      </w:r>
    </w:p>
    <w:p w:rsidR="00D231A0" w:rsidRDefault="00D231A0" w:rsidP="00D231A0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 xml:space="preserve">Даже </w:t>
      </w:r>
      <w:r w:rsidRPr="00D231A0">
        <w:rPr>
          <w:sz w:val="28"/>
        </w:rPr>
        <w:t>для СЗС, у которых шаг мониторинга составляет 30 мин.</w:t>
      </w:r>
      <w:r>
        <w:rPr>
          <w:sz w:val="28"/>
        </w:rPr>
        <w:t xml:space="preserve"> </w:t>
      </w:r>
      <w:r w:rsidRPr="00D231A0">
        <w:rPr>
          <w:sz w:val="28"/>
        </w:rPr>
        <w:t xml:space="preserve">остающиеся в распоряжении операторов </w:t>
      </w:r>
      <w:r>
        <w:rPr>
          <w:sz w:val="28"/>
        </w:rPr>
        <w:t xml:space="preserve">не менее </w:t>
      </w:r>
      <w:r w:rsidRPr="00D231A0">
        <w:rPr>
          <w:sz w:val="28"/>
        </w:rPr>
        <w:t>20 мин. достаточны для того, чтобы пост</w:t>
      </w:r>
      <w:r w:rsidRPr="00D231A0">
        <w:rPr>
          <w:sz w:val="28"/>
        </w:rPr>
        <w:t>а</w:t>
      </w:r>
      <w:r w:rsidRPr="00D231A0">
        <w:rPr>
          <w:sz w:val="28"/>
        </w:rPr>
        <w:t>вить в известность ответственных должностных лиц на объекте и организовать необходимые мероприятия по обеспечению безопасности находящихся в нем людей (эвакуацию).</w:t>
      </w:r>
    </w:p>
    <w:p w:rsidR="003C6069" w:rsidRDefault="004A1A20" w:rsidP="006A4B83">
      <w:pPr>
        <w:spacing w:after="120" w:line="276" w:lineRule="auto"/>
        <w:ind w:firstLine="567"/>
        <w:jc w:val="both"/>
        <w:rPr>
          <w:sz w:val="28"/>
        </w:rPr>
      </w:pPr>
      <w:r w:rsidRPr="004A1A20">
        <w:rPr>
          <w:sz w:val="28"/>
        </w:rPr>
        <w:t xml:space="preserve">Здесь надо </w:t>
      </w:r>
      <w:r>
        <w:rPr>
          <w:sz w:val="28"/>
        </w:rPr>
        <w:t xml:space="preserve">особо </w:t>
      </w:r>
      <w:r w:rsidRPr="004A1A20">
        <w:rPr>
          <w:sz w:val="28"/>
        </w:rPr>
        <w:t xml:space="preserve">отметить, что </w:t>
      </w:r>
      <w:r>
        <w:rPr>
          <w:sz w:val="28"/>
        </w:rPr>
        <w:t>основные временные задержки объясняются невысокой пропускной способностью каналов связи, во-первых, между СФМ и базой данных СМНК, откуда АИС берёт данные для прогнозирования, а во-вторых, между СФМ и АКМ. К сожалению, проверить скорость работы АИС на более быстрых каналах связи не удалось, по причине отсутствия у Партнёра т</w:t>
      </w:r>
      <w:r>
        <w:rPr>
          <w:sz w:val="28"/>
        </w:rPr>
        <w:t>а</w:t>
      </w:r>
      <w:r>
        <w:rPr>
          <w:sz w:val="28"/>
        </w:rPr>
        <w:t xml:space="preserve">кой возможности. </w:t>
      </w:r>
    </w:p>
    <w:p w:rsidR="000F7978" w:rsidRDefault="003C6069" w:rsidP="006A4B83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 xml:space="preserve">Кроме того, </w:t>
      </w:r>
      <w:r w:rsidR="004A1A20">
        <w:rPr>
          <w:sz w:val="28"/>
        </w:rPr>
        <w:t>поскольку при создании программного кода активно использ</w:t>
      </w:r>
      <w:r w:rsidR="004A1A20">
        <w:rPr>
          <w:sz w:val="28"/>
        </w:rPr>
        <w:t>о</w:t>
      </w:r>
      <w:r w:rsidR="004A1A20">
        <w:rPr>
          <w:sz w:val="28"/>
        </w:rPr>
        <w:t xml:space="preserve">вались приемы распараллеливания вычислений, то </w:t>
      </w:r>
      <w:r>
        <w:rPr>
          <w:sz w:val="28"/>
        </w:rPr>
        <w:t xml:space="preserve">у </w:t>
      </w:r>
      <w:r w:rsidR="004A1A20">
        <w:rPr>
          <w:sz w:val="28"/>
        </w:rPr>
        <w:t xml:space="preserve">разработчиков есть вполне обоснованные предположения считать, что при использовании для работы СФМ АИС (в первую очередь) современных аппаратных серверов с многоядерными процессорами </w:t>
      </w:r>
      <w:r>
        <w:rPr>
          <w:sz w:val="28"/>
        </w:rPr>
        <w:t>быстродействие АИС на всех этапах основного рабочего цикла значительно увеличиться.</w:t>
      </w:r>
    </w:p>
    <w:p w:rsidR="004A1A20" w:rsidRDefault="004A1A20" w:rsidP="006A4B83">
      <w:pPr>
        <w:spacing w:after="120" w:line="276" w:lineRule="auto"/>
        <w:ind w:firstLine="567"/>
        <w:jc w:val="both"/>
        <w:rPr>
          <w:sz w:val="28"/>
        </w:rPr>
      </w:pPr>
    </w:p>
    <w:p w:rsidR="00E77E5B" w:rsidRDefault="00E77E5B" w:rsidP="00A1036F">
      <w:pPr>
        <w:spacing w:after="120" w:line="360" w:lineRule="auto"/>
        <w:jc w:val="both"/>
        <w:sectPr w:rsidR="00E77E5B" w:rsidSect="00ED433A">
          <w:footnotePr>
            <w:numRestart w:val="eachPage"/>
          </w:footnotePr>
          <w:pgSz w:w="11906" w:h="16838" w:code="9"/>
          <w:pgMar w:top="851" w:right="680" w:bottom="851" w:left="1418" w:header="624" w:footer="624" w:gutter="0"/>
          <w:cols w:space="708"/>
          <w:docGrid w:linePitch="360"/>
        </w:sectPr>
      </w:pPr>
    </w:p>
    <w:p w:rsidR="00594564" w:rsidRPr="00E77E5B" w:rsidRDefault="00E77E5B" w:rsidP="00E77E5B">
      <w:pPr>
        <w:pStyle w:val="1"/>
        <w:keepLines w:val="0"/>
        <w:spacing w:before="0" w:after="240"/>
        <w:ind w:left="1020" w:hanging="453"/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</w:pPr>
      <w:bookmarkStart w:id="63" w:name="_Toc24324815"/>
      <w:r w:rsidRPr="00E77E5B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lastRenderedPageBreak/>
        <w:t xml:space="preserve">7. Направления и задачи развития </w:t>
      </w:r>
      <w:r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t>АИС</w:t>
      </w:r>
      <w:bookmarkEnd w:id="63"/>
    </w:p>
    <w:p w:rsidR="00E77E5B" w:rsidRDefault="009A1623" w:rsidP="009A1623">
      <w:pPr>
        <w:spacing w:after="120" w:line="276" w:lineRule="auto"/>
        <w:ind w:firstLine="680"/>
        <w:jc w:val="both"/>
        <w:rPr>
          <w:sz w:val="28"/>
        </w:rPr>
      </w:pPr>
      <w:r w:rsidRPr="009A1623">
        <w:rPr>
          <w:sz w:val="28"/>
        </w:rPr>
        <w:t xml:space="preserve">Успешные итоги проектов нацелили </w:t>
      </w:r>
      <w:r>
        <w:rPr>
          <w:sz w:val="28"/>
        </w:rPr>
        <w:t xml:space="preserve">участников </w:t>
      </w:r>
      <w:r w:rsidRPr="009A1623">
        <w:rPr>
          <w:sz w:val="28"/>
        </w:rPr>
        <w:t xml:space="preserve">на дальнейшее развитие реализованных в </w:t>
      </w:r>
      <w:r>
        <w:rPr>
          <w:sz w:val="28"/>
        </w:rPr>
        <w:t>АИС</w:t>
      </w:r>
      <w:r w:rsidRPr="009A1623">
        <w:rPr>
          <w:sz w:val="28"/>
        </w:rPr>
        <w:t xml:space="preserve"> идей и решений. </w:t>
      </w:r>
      <w:r>
        <w:rPr>
          <w:sz w:val="28"/>
        </w:rPr>
        <w:t xml:space="preserve">Было принято совместное решение </w:t>
      </w:r>
      <w:r w:rsidRPr="009A1623">
        <w:rPr>
          <w:sz w:val="28"/>
        </w:rPr>
        <w:t>ра</w:t>
      </w:r>
      <w:r w:rsidRPr="009A1623">
        <w:rPr>
          <w:sz w:val="28"/>
        </w:rPr>
        <w:t>з</w:t>
      </w:r>
      <w:r w:rsidRPr="009A1623">
        <w:rPr>
          <w:sz w:val="28"/>
        </w:rPr>
        <w:t>вить полученные результаты и разработать программный комплекс, реализу</w:t>
      </w:r>
      <w:r w:rsidRPr="009A1623">
        <w:rPr>
          <w:sz w:val="28"/>
        </w:rPr>
        <w:t>ю</w:t>
      </w:r>
      <w:r w:rsidRPr="009A1623">
        <w:rPr>
          <w:sz w:val="28"/>
        </w:rPr>
        <w:t xml:space="preserve">щий новую </w:t>
      </w:r>
      <w:r w:rsidRPr="000E369F">
        <w:rPr>
          <w:sz w:val="28"/>
        </w:rPr>
        <w:t>интеллектуальную</w:t>
      </w:r>
      <w:r w:rsidRPr="009A1623">
        <w:rPr>
          <w:sz w:val="28"/>
        </w:rPr>
        <w:t xml:space="preserve"> </w:t>
      </w:r>
      <w:r>
        <w:rPr>
          <w:sz w:val="28"/>
        </w:rPr>
        <w:t xml:space="preserve">автоматизированную </w:t>
      </w:r>
      <w:r w:rsidRPr="009A1623">
        <w:rPr>
          <w:sz w:val="28"/>
        </w:rPr>
        <w:t>систему прогнозирования состояний зданий и сооружений</w:t>
      </w:r>
      <w:r>
        <w:rPr>
          <w:sz w:val="28"/>
        </w:rPr>
        <w:t>,</w:t>
      </w:r>
      <w:r w:rsidRPr="009A1623">
        <w:rPr>
          <w:sz w:val="28"/>
        </w:rPr>
        <w:t xml:space="preserve"> которая решала бы аналогичные задачи </w:t>
      </w:r>
      <w:r>
        <w:rPr>
          <w:sz w:val="28"/>
        </w:rPr>
        <w:t xml:space="preserve">с более высоким уровнем качества и </w:t>
      </w:r>
      <w:r w:rsidRPr="009A1623">
        <w:rPr>
          <w:sz w:val="28"/>
        </w:rPr>
        <w:t>в более широком спектре предметных областей.</w:t>
      </w:r>
    </w:p>
    <w:p w:rsidR="007107CE" w:rsidRPr="007107CE" w:rsidRDefault="007107CE" w:rsidP="007107CE">
      <w:pPr>
        <w:pStyle w:val="1"/>
        <w:keepLines w:val="0"/>
        <w:spacing w:before="240" w:after="240"/>
        <w:ind w:left="1190" w:hanging="623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64" w:name="_Toc24324816"/>
      <w:r w:rsidRPr="007107CE">
        <w:rPr>
          <w:rFonts w:ascii="Times New Roman" w:eastAsia="Times New Roman" w:hAnsi="Times New Roman" w:cs="Times New Roman"/>
          <w:color w:val="auto"/>
          <w:kern w:val="32"/>
          <w:lang w:eastAsia="ru-RU"/>
        </w:rPr>
        <w:t>7.1. Направления и задачи дальнейших исследований</w:t>
      </w:r>
      <w:bookmarkEnd w:id="64"/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>
        <w:rPr>
          <w:sz w:val="28"/>
        </w:rPr>
        <w:t xml:space="preserve">Выполненный проект </w:t>
      </w:r>
      <w:r w:rsidRPr="007107CE">
        <w:rPr>
          <w:sz w:val="28"/>
        </w:rPr>
        <w:t>изначально позиционировалс</w:t>
      </w:r>
      <w:r>
        <w:rPr>
          <w:sz w:val="28"/>
        </w:rPr>
        <w:t>я</w:t>
      </w:r>
      <w:r w:rsidRPr="007107CE">
        <w:rPr>
          <w:sz w:val="28"/>
        </w:rPr>
        <w:t xml:space="preserve"> как поисковы</w:t>
      </w:r>
      <w:r>
        <w:rPr>
          <w:sz w:val="28"/>
        </w:rPr>
        <w:t>й</w:t>
      </w:r>
      <w:r w:rsidRPr="007107CE">
        <w:rPr>
          <w:sz w:val="28"/>
        </w:rPr>
        <w:t>. Одн</w:t>
      </w:r>
      <w:r w:rsidRPr="007107CE">
        <w:rPr>
          <w:sz w:val="28"/>
        </w:rPr>
        <w:t>а</w:t>
      </w:r>
      <w:r w:rsidRPr="007107CE">
        <w:rPr>
          <w:sz w:val="28"/>
        </w:rPr>
        <w:t xml:space="preserve">ко </w:t>
      </w:r>
      <w:r>
        <w:rPr>
          <w:sz w:val="28"/>
        </w:rPr>
        <w:t>можно сказать, что участники</w:t>
      </w:r>
      <w:r w:rsidRPr="007107CE">
        <w:rPr>
          <w:sz w:val="28"/>
        </w:rPr>
        <w:t xml:space="preserve"> вплотную приблизились к этапу создания пр</w:t>
      </w:r>
      <w:r w:rsidRPr="007107CE">
        <w:rPr>
          <w:sz w:val="28"/>
        </w:rPr>
        <w:t>о</w:t>
      </w:r>
      <w:r w:rsidRPr="007107CE">
        <w:rPr>
          <w:sz w:val="28"/>
        </w:rPr>
        <w:t xml:space="preserve">мышленного системы. В настоящее время стоит вопрос о создании фактически новой системы, но уже не в форме </w:t>
      </w:r>
      <w:r>
        <w:rPr>
          <w:sz w:val="28"/>
        </w:rPr>
        <w:t xml:space="preserve">рабочего </w:t>
      </w:r>
      <w:r w:rsidRPr="007107CE">
        <w:rPr>
          <w:sz w:val="28"/>
        </w:rPr>
        <w:t>прототипа, а в форме программного решения готового для широкомасштабного применения. Для достижения такой серьезной цели и развития уже реализованных идей и решений был проведен д</w:t>
      </w:r>
      <w:r w:rsidRPr="007107CE">
        <w:rPr>
          <w:sz w:val="28"/>
        </w:rPr>
        <w:t>е</w:t>
      </w:r>
      <w:r w:rsidRPr="007107CE">
        <w:rPr>
          <w:sz w:val="28"/>
        </w:rPr>
        <w:t xml:space="preserve">тальный анализ всего опыта, полученного в ходе </w:t>
      </w:r>
      <w:r>
        <w:rPr>
          <w:sz w:val="28"/>
        </w:rPr>
        <w:t>проекта</w:t>
      </w:r>
      <w:r w:rsidRPr="007107CE">
        <w:rPr>
          <w:sz w:val="28"/>
        </w:rPr>
        <w:t>, одним из результатов которого является спектр первоочередных основных направлений и задач дал</w:t>
      </w:r>
      <w:r w:rsidRPr="007107CE">
        <w:rPr>
          <w:sz w:val="28"/>
        </w:rPr>
        <w:t>ь</w:t>
      </w:r>
      <w:r w:rsidRPr="007107CE">
        <w:rPr>
          <w:sz w:val="28"/>
        </w:rPr>
        <w:t>нейших исследований и разработок.</w:t>
      </w:r>
    </w:p>
    <w:p w:rsidR="007107CE" w:rsidRPr="007107CE" w:rsidRDefault="007107CE" w:rsidP="007107CE">
      <w:pPr>
        <w:pStyle w:val="1"/>
        <w:keepLines w:val="0"/>
        <w:spacing w:before="240" w:after="240"/>
        <w:ind w:left="1134" w:hanging="567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65" w:name="_Toc24324817"/>
      <w:r w:rsidRPr="007107CE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7.1.1. Совершенствование используемого математического аппарата</w:t>
      </w:r>
      <w:bookmarkEnd w:id="65"/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«Ядром» математического обеспечения </w:t>
      </w:r>
      <w:r w:rsidR="00F47F24">
        <w:rPr>
          <w:sz w:val="28"/>
        </w:rPr>
        <w:t xml:space="preserve">АИС </w:t>
      </w:r>
      <w:r w:rsidRPr="007107CE">
        <w:rPr>
          <w:sz w:val="28"/>
        </w:rPr>
        <w:t>является метод прогнозир</w:t>
      </w:r>
      <w:r w:rsidRPr="007107CE">
        <w:rPr>
          <w:sz w:val="28"/>
        </w:rPr>
        <w:t>о</w:t>
      </w:r>
      <w:r w:rsidRPr="007107CE">
        <w:rPr>
          <w:sz w:val="28"/>
        </w:rPr>
        <w:t xml:space="preserve">вания временных рядов показаний датчиков на основе </w:t>
      </w:r>
      <w:r w:rsidR="00F47F24" w:rsidRPr="009C248D">
        <w:rPr>
          <w:sz w:val="28"/>
        </w:rPr>
        <w:t xml:space="preserve">ИНС </w:t>
      </w:r>
      <w:r w:rsidRPr="009C248D">
        <w:rPr>
          <w:sz w:val="28"/>
        </w:rPr>
        <w:t>Элмана [</w:t>
      </w:r>
      <w:r w:rsidR="000F7978" w:rsidRPr="009C248D">
        <w:rPr>
          <w:sz w:val="28"/>
        </w:rPr>
        <w:t>4</w:t>
      </w:r>
      <w:r w:rsidRPr="009C248D">
        <w:rPr>
          <w:sz w:val="28"/>
        </w:rPr>
        <w:t>]. Очеви</w:t>
      </w:r>
      <w:r w:rsidRPr="009C248D">
        <w:rPr>
          <w:sz w:val="28"/>
        </w:rPr>
        <w:t>д</w:t>
      </w:r>
      <w:r w:rsidRPr="009C248D">
        <w:rPr>
          <w:sz w:val="28"/>
        </w:rPr>
        <w:t>но</w:t>
      </w:r>
      <w:r w:rsidRPr="007107CE">
        <w:rPr>
          <w:sz w:val="28"/>
        </w:rPr>
        <w:t>, что в будущем предметные области будут отличаться от той области, для к</w:t>
      </w:r>
      <w:r w:rsidRPr="007107CE">
        <w:rPr>
          <w:sz w:val="28"/>
        </w:rPr>
        <w:t>о</w:t>
      </w:r>
      <w:r w:rsidRPr="007107CE">
        <w:rPr>
          <w:sz w:val="28"/>
        </w:rPr>
        <w:t xml:space="preserve">торой разработана существующая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и поэтому наличие в новой системе тол</w:t>
      </w:r>
      <w:r w:rsidRPr="007107CE">
        <w:rPr>
          <w:sz w:val="28"/>
        </w:rPr>
        <w:t>ь</w:t>
      </w:r>
      <w:r w:rsidRPr="007107CE">
        <w:rPr>
          <w:sz w:val="28"/>
        </w:rPr>
        <w:t>ко одного, хоть и хорошо зарекомендовавшего себя метода, будет явно недост</w:t>
      </w:r>
      <w:r w:rsidRPr="007107CE">
        <w:rPr>
          <w:sz w:val="28"/>
        </w:rPr>
        <w:t>а</w:t>
      </w:r>
      <w:r w:rsidRPr="007107CE">
        <w:rPr>
          <w:sz w:val="28"/>
        </w:rPr>
        <w:t xml:space="preserve">точно. </w:t>
      </w:r>
      <w:r w:rsidR="000E369F">
        <w:rPr>
          <w:sz w:val="28"/>
        </w:rPr>
        <w:t xml:space="preserve">Для </w:t>
      </w:r>
      <w:r w:rsidRPr="007107CE">
        <w:rPr>
          <w:sz w:val="28"/>
        </w:rPr>
        <w:t xml:space="preserve">развития математического обеспечения новой </w:t>
      </w:r>
      <w:r w:rsidR="000E369F">
        <w:rPr>
          <w:sz w:val="28"/>
        </w:rPr>
        <w:t>системы</w:t>
      </w:r>
      <w:r w:rsidRPr="007107CE">
        <w:rPr>
          <w:sz w:val="28"/>
        </w:rPr>
        <w:t xml:space="preserve"> планируется решать следующие задачи.</w:t>
      </w:r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а) Апробация </w:t>
      </w:r>
      <w:proofErr w:type="gramStart"/>
      <w:r w:rsidRPr="007107CE">
        <w:rPr>
          <w:sz w:val="28"/>
        </w:rPr>
        <w:t>существующей</w:t>
      </w:r>
      <w:proofErr w:type="gramEnd"/>
      <w:r w:rsidRPr="007107CE">
        <w:rPr>
          <w:sz w:val="28"/>
        </w:rPr>
        <w:t xml:space="preserve">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на аналогичных объектах. Перспективы развития полученных результатов зависят в дальнейшем и от того, как разраб</w:t>
      </w:r>
      <w:r w:rsidRPr="007107CE">
        <w:rPr>
          <w:sz w:val="28"/>
        </w:rPr>
        <w:t>о</w:t>
      </w:r>
      <w:r w:rsidRPr="007107CE">
        <w:rPr>
          <w:sz w:val="28"/>
        </w:rPr>
        <w:t>танный программн</w:t>
      </w:r>
      <w:r w:rsidR="00F47F24">
        <w:rPr>
          <w:sz w:val="28"/>
        </w:rPr>
        <w:t>о-алгоритмический</w:t>
      </w:r>
      <w:r w:rsidRPr="007107CE">
        <w:rPr>
          <w:sz w:val="28"/>
        </w:rPr>
        <w:t xml:space="preserve"> комплекс проявит себя при решении ан</w:t>
      </w:r>
      <w:r w:rsidRPr="007107CE">
        <w:rPr>
          <w:sz w:val="28"/>
        </w:rPr>
        <w:t>а</w:t>
      </w:r>
      <w:r w:rsidRPr="007107CE">
        <w:rPr>
          <w:sz w:val="28"/>
        </w:rPr>
        <w:t xml:space="preserve">логичных задач на других объектах подобного типа. </w:t>
      </w:r>
      <w:proofErr w:type="gramStart"/>
      <w:r w:rsidRPr="007107CE">
        <w:rPr>
          <w:sz w:val="28"/>
        </w:rPr>
        <w:t>В настоящее время вед</w:t>
      </w:r>
      <w:r w:rsidR="00F47F24">
        <w:rPr>
          <w:sz w:val="28"/>
        </w:rPr>
        <w:t>у</w:t>
      </w:r>
      <w:r w:rsidRPr="007107CE">
        <w:rPr>
          <w:sz w:val="28"/>
        </w:rPr>
        <w:t>тся исследовани</w:t>
      </w:r>
      <w:r w:rsidR="00F47F24">
        <w:rPr>
          <w:sz w:val="28"/>
        </w:rPr>
        <w:t>я</w:t>
      </w:r>
      <w:r w:rsidRPr="007107CE">
        <w:rPr>
          <w:sz w:val="28"/>
        </w:rPr>
        <w:t xml:space="preserve"> возможностей разработанной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на одном из крупнейших в стране многофункциональном комплекс</w:t>
      </w:r>
      <w:r w:rsidR="000E369F">
        <w:rPr>
          <w:sz w:val="28"/>
        </w:rPr>
        <w:t>е</w:t>
      </w:r>
      <w:r w:rsidRPr="007107CE">
        <w:rPr>
          <w:sz w:val="28"/>
        </w:rPr>
        <w:t xml:space="preserve"> для проведения соревнований по во</w:t>
      </w:r>
      <w:r w:rsidRPr="007107CE">
        <w:rPr>
          <w:sz w:val="28"/>
        </w:rPr>
        <w:t>д</w:t>
      </w:r>
      <w:r w:rsidRPr="007107CE">
        <w:rPr>
          <w:sz w:val="28"/>
        </w:rPr>
        <w:t>ным видам спорта.</w:t>
      </w:r>
      <w:proofErr w:type="gramEnd"/>
      <w:r w:rsidRPr="007107CE">
        <w:rPr>
          <w:sz w:val="28"/>
        </w:rPr>
        <w:t xml:space="preserve"> Будут получены дополнительные данные об эффективности и особенностях работы математического обеспечения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для последующей его модернизации.</w:t>
      </w:r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б) Реализация принципа множественности применяемых математических методов. Полученный опыт показал, что для надежного выполнения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в б</w:t>
      </w:r>
      <w:r w:rsidRPr="007107CE">
        <w:rPr>
          <w:sz w:val="28"/>
        </w:rPr>
        <w:t>у</w:t>
      </w:r>
      <w:r w:rsidRPr="007107CE">
        <w:rPr>
          <w:sz w:val="28"/>
        </w:rPr>
        <w:lastRenderedPageBreak/>
        <w:t xml:space="preserve">дущем своих функций необходимо усилить математическое обеспечение. Нужно иметь в составе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библиотеку из «идеологически» разных математических методов (в первую очередь для прогнозирования временных рядов), которые по мере необходимости могли бы быть использованы как совместно, параллельно, так и индивидуально. В новой </w:t>
      </w:r>
      <w:r w:rsidR="000E369F">
        <w:rPr>
          <w:sz w:val="28"/>
        </w:rPr>
        <w:t xml:space="preserve">системе </w:t>
      </w:r>
      <w:r w:rsidRPr="007107CE">
        <w:rPr>
          <w:sz w:val="28"/>
        </w:rPr>
        <w:t>планируется иметь не один метод (как для прогнозирования, так и для других задач), а целую «обойму» методов различных математических классов, готовую к применению в зависимости от свойств задач, особенностей предметной области, исходных данных, внешних факторов экспл</w:t>
      </w:r>
      <w:r w:rsidRPr="007107CE">
        <w:rPr>
          <w:sz w:val="28"/>
        </w:rPr>
        <w:t>у</w:t>
      </w:r>
      <w:r w:rsidRPr="007107CE">
        <w:rPr>
          <w:sz w:val="28"/>
        </w:rPr>
        <w:t xml:space="preserve">атации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и других аспектов.</w:t>
      </w:r>
    </w:p>
    <w:p w:rsidR="00F47F24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в) Повышение качества используемого математического аппарата. </w:t>
      </w:r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>Цели решения этой задачи очевидны и не требуют пояснений.</w:t>
      </w:r>
    </w:p>
    <w:p w:rsidR="007107CE" w:rsidRPr="007107CE" w:rsidRDefault="007107CE" w:rsidP="007107CE">
      <w:pPr>
        <w:pStyle w:val="1"/>
        <w:keepLines w:val="0"/>
        <w:spacing w:before="240" w:after="240"/>
        <w:ind w:left="1134" w:hanging="567"/>
        <w:jc w:val="both"/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</w:pPr>
      <w:bookmarkStart w:id="66" w:name="_Toc24324818"/>
      <w:r w:rsidRPr="007107CE">
        <w:rPr>
          <w:rFonts w:ascii="Times New Roman" w:eastAsia="Times New Roman" w:hAnsi="Times New Roman" w:cs="Times New Roman"/>
          <w:color w:val="auto"/>
          <w:kern w:val="32"/>
          <w:szCs w:val="24"/>
          <w:lang w:eastAsia="ru-RU"/>
        </w:rPr>
        <w:t>7.1.2. Программно-техническое совершенствование</w:t>
      </w:r>
      <w:bookmarkEnd w:id="66"/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>В этом направлении предлагается решать следующие задачи.</w:t>
      </w:r>
    </w:p>
    <w:p w:rsidR="00143FC9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а) Разработка системы требований к программному обеспечению. </w:t>
      </w:r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Проведение работ по формированию системы требований к программному обеспечению крайне необходимы. Только имея чёткую систему того, что может потребоваться от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будущим пользователям, можно будет создать действ</w:t>
      </w:r>
      <w:r w:rsidRPr="007107CE">
        <w:rPr>
          <w:sz w:val="28"/>
        </w:rPr>
        <w:t>и</w:t>
      </w:r>
      <w:r w:rsidRPr="007107CE">
        <w:rPr>
          <w:sz w:val="28"/>
        </w:rPr>
        <w:t>тельно эффективную программную систему с высокими возможностями масшт</w:t>
      </w:r>
      <w:r w:rsidRPr="007107CE">
        <w:rPr>
          <w:sz w:val="28"/>
        </w:rPr>
        <w:t>а</w:t>
      </w:r>
      <w:r w:rsidRPr="007107CE">
        <w:rPr>
          <w:sz w:val="28"/>
        </w:rPr>
        <w:t xml:space="preserve">бирования по объектам и задачам. В этой части </w:t>
      </w:r>
      <w:r w:rsidR="003E66E5">
        <w:rPr>
          <w:sz w:val="28"/>
        </w:rPr>
        <w:t xml:space="preserve">предполагается </w:t>
      </w:r>
      <w:r w:rsidRPr="007107CE">
        <w:rPr>
          <w:sz w:val="28"/>
        </w:rPr>
        <w:t>использова</w:t>
      </w:r>
      <w:r w:rsidR="003E66E5">
        <w:rPr>
          <w:sz w:val="28"/>
        </w:rPr>
        <w:t>ть</w:t>
      </w:r>
      <w:r w:rsidRPr="007107CE">
        <w:rPr>
          <w:sz w:val="28"/>
        </w:rPr>
        <w:t xml:space="preserve"> </w:t>
      </w:r>
      <w:r w:rsidR="003E66E5">
        <w:rPr>
          <w:sz w:val="28"/>
        </w:rPr>
        <w:t xml:space="preserve">технологии проектирования ПО (например, </w:t>
      </w:r>
      <w:r w:rsidRPr="007107CE">
        <w:rPr>
          <w:sz w:val="28"/>
        </w:rPr>
        <w:t>язык UML</w:t>
      </w:r>
      <w:r w:rsidR="003E66E5">
        <w:rPr>
          <w:sz w:val="28"/>
        </w:rPr>
        <w:t xml:space="preserve">) и современные </w:t>
      </w:r>
      <w:r w:rsidRPr="007107CE">
        <w:rPr>
          <w:sz w:val="28"/>
        </w:rPr>
        <w:t>методы сбора и формализации требований к программным продуктам.</w:t>
      </w:r>
    </w:p>
    <w:p w:rsidR="00143FC9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>б) Совершенствование базового функционала программного обеспечения.</w:t>
      </w:r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Базовая функциональность существующей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будет перенесена и в н</w:t>
      </w:r>
      <w:r w:rsidRPr="007107CE">
        <w:rPr>
          <w:sz w:val="28"/>
        </w:rPr>
        <w:t>о</w:t>
      </w:r>
      <w:r w:rsidRPr="007107CE">
        <w:rPr>
          <w:sz w:val="28"/>
        </w:rPr>
        <w:t>вую систему. Это такие функции, как, например, взаимодействие с внешней б</w:t>
      </w:r>
      <w:r w:rsidRPr="007107CE">
        <w:rPr>
          <w:sz w:val="28"/>
        </w:rPr>
        <w:t>а</w:t>
      </w:r>
      <w:r w:rsidR="003E66E5">
        <w:rPr>
          <w:sz w:val="28"/>
        </w:rPr>
        <w:t>з</w:t>
      </w:r>
      <w:r w:rsidRPr="007107CE">
        <w:rPr>
          <w:sz w:val="28"/>
        </w:rPr>
        <w:t xml:space="preserve">ой данных, работа пользовательского интерфейса, генерация отчетов. Причем последняя функциональность </w:t>
      </w:r>
      <w:r w:rsidR="003E66E5">
        <w:rPr>
          <w:sz w:val="28"/>
        </w:rPr>
        <w:t xml:space="preserve">должна быть </w:t>
      </w:r>
      <w:r w:rsidRPr="007107CE">
        <w:rPr>
          <w:sz w:val="28"/>
        </w:rPr>
        <w:t xml:space="preserve">значительно расширена. Кроме того, будет повышен уровень «дружелюбности» программных интерфейсов, а также </w:t>
      </w:r>
      <w:r w:rsidR="003E66E5" w:rsidRPr="007107CE">
        <w:rPr>
          <w:sz w:val="28"/>
        </w:rPr>
        <w:t>усовершенствованы</w:t>
      </w:r>
      <w:r w:rsidRPr="007107CE">
        <w:rPr>
          <w:sz w:val="28"/>
        </w:rPr>
        <w:t xml:space="preserve"> алгоритмы ряда служебных функций.</w:t>
      </w:r>
    </w:p>
    <w:p w:rsidR="00143FC9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>в) Повышение быстродействия алгоритмов программного обеспечения.</w:t>
      </w:r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Отметим, что уже в нынешнем состоянии программное обеспечение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показывает хорошие результаты по </w:t>
      </w:r>
      <w:r w:rsidRPr="009C248D">
        <w:rPr>
          <w:sz w:val="28"/>
        </w:rPr>
        <w:t>быстродействию (см.</w:t>
      </w:r>
      <w:r w:rsidR="000F7978" w:rsidRPr="009C248D">
        <w:rPr>
          <w:sz w:val="28"/>
        </w:rPr>
        <w:t xml:space="preserve"> п.6.4</w:t>
      </w:r>
      <w:r w:rsidRPr="009C248D">
        <w:rPr>
          <w:sz w:val="28"/>
        </w:rPr>
        <w:t>), что для</w:t>
      </w:r>
      <w:r w:rsidRPr="007107CE">
        <w:rPr>
          <w:sz w:val="28"/>
        </w:rPr>
        <w:t xml:space="preserve"> данной предметной области более чем достаточно. Новая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также должна работать в условиях реального времени, поэтому задача временной оптимизации алгори</w:t>
      </w:r>
      <w:r w:rsidRPr="007107CE">
        <w:rPr>
          <w:sz w:val="28"/>
        </w:rPr>
        <w:t>т</w:t>
      </w:r>
      <w:r w:rsidRPr="007107CE">
        <w:rPr>
          <w:sz w:val="28"/>
        </w:rPr>
        <w:t xml:space="preserve">мов выполнения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своих основных функций ставится отдельно. Существу</w:t>
      </w:r>
      <w:r w:rsidRPr="007107CE">
        <w:rPr>
          <w:sz w:val="28"/>
        </w:rPr>
        <w:t>ю</w:t>
      </w:r>
      <w:r w:rsidRPr="007107CE">
        <w:rPr>
          <w:sz w:val="28"/>
        </w:rPr>
        <w:t xml:space="preserve">щее алгоритмическое обеспечение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требует переработки с целью сущ</w:t>
      </w:r>
      <w:r w:rsidRPr="007107CE">
        <w:rPr>
          <w:sz w:val="28"/>
        </w:rPr>
        <w:t>е</w:t>
      </w:r>
      <w:r w:rsidRPr="007107CE">
        <w:rPr>
          <w:sz w:val="28"/>
        </w:rPr>
        <w:t>ственного увеличения (не менее чем на порядок) скорости работы как математ</w:t>
      </w:r>
      <w:r w:rsidRPr="007107CE">
        <w:rPr>
          <w:sz w:val="28"/>
        </w:rPr>
        <w:t>и</w:t>
      </w:r>
      <w:r w:rsidRPr="007107CE">
        <w:rPr>
          <w:sz w:val="28"/>
        </w:rPr>
        <w:lastRenderedPageBreak/>
        <w:t xml:space="preserve">ческих моделей и методов, так и всей системы в целом. Основные работы здесь будут вестись по функционалу, который касается: взаимодействия модулей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с базой данных; прогнозирования временных рядов значений датчиков, сетевого взаимодействия и др.</w:t>
      </w:r>
    </w:p>
    <w:p w:rsidR="00143FC9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>г) Переход к кросс-функциональному программному обеспечению.</w:t>
      </w:r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Программное обеспечение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реализовано на языке C# и функционирует в вычислительных средах под управлением операционных систем Microsoft Windows и программной платформы .NET Framework 4.0 и выше. Очевидно, что дальнейшие перспективы распространения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как программного продукта з</w:t>
      </w:r>
      <w:r w:rsidRPr="007107CE">
        <w:rPr>
          <w:sz w:val="28"/>
        </w:rPr>
        <w:t>а</w:t>
      </w:r>
      <w:r w:rsidRPr="007107CE">
        <w:rPr>
          <w:sz w:val="28"/>
        </w:rPr>
        <w:t>висят от того, сможет ли программное обеспечение функционировать под упра</w:t>
      </w:r>
      <w:r w:rsidRPr="007107CE">
        <w:rPr>
          <w:sz w:val="28"/>
        </w:rPr>
        <w:t>в</w:t>
      </w:r>
      <w:r w:rsidRPr="007107CE">
        <w:rPr>
          <w:sz w:val="28"/>
        </w:rPr>
        <w:t xml:space="preserve">лением других операционных систем. В первую очередь, речь идет о работе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под управлением операционных систем семейства Linux. В настоящий момент идет экспертная оценка того, какие языковые и программные средства следует выбрать для последующей кросс-функциональной реализации.</w:t>
      </w:r>
    </w:p>
    <w:p w:rsidR="00143FC9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д) </w:t>
      </w:r>
      <w:r w:rsidR="00143FC9">
        <w:rPr>
          <w:sz w:val="28"/>
        </w:rPr>
        <w:t>Ориентация на и</w:t>
      </w:r>
      <w:r w:rsidRPr="007107CE">
        <w:rPr>
          <w:sz w:val="28"/>
        </w:rPr>
        <w:t xml:space="preserve">спользование </w:t>
      </w:r>
      <w:r w:rsidR="008A2965" w:rsidRPr="007107CE">
        <w:rPr>
          <w:sz w:val="28"/>
        </w:rPr>
        <w:t>свободно распространяемого программн</w:t>
      </w:r>
      <w:r w:rsidR="008A2965" w:rsidRPr="007107CE">
        <w:rPr>
          <w:sz w:val="28"/>
        </w:rPr>
        <w:t>о</w:t>
      </w:r>
      <w:r w:rsidR="008A2965" w:rsidRPr="007107CE">
        <w:rPr>
          <w:sz w:val="28"/>
        </w:rPr>
        <w:t>го обеспечения</w:t>
      </w:r>
      <w:r w:rsidR="008A2965">
        <w:rPr>
          <w:sz w:val="28"/>
        </w:rPr>
        <w:t xml:space="preserve"> (</w:t>
      </w:r>
      <w:r w:rsidRPr="007107CE">
        <w:rPr>
          <w:sz w:val="28"/>
        </w:rPr>
        <w:t>СПО</w:t>
      </w:r>
      <w:r w:rsidR="008A2965">
        <w:rPr>
          <w:sz w:val="28"/>
        </w:rPr>
        <w:t>)</w:t>
      </w:r>
      <w:r w:rsidRPr="007107CE">
        <w:rPr>
          <w:sz w:val="28"/>
        </w:rPr>
        <w:t xml:space="preserve"> вместо коммерческого.</w:t>
      </w:r>
    </w:p>
    <w:p w:rsidR="00DD5483" w:rsidRPr="00DD5483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Для хранения рабочей информации </w:t>
      </w:r>
      <w:r w:rsidR="00F47F24">
        <w:rPr>
          <w:sz w:val="28"/>
        </w:rPr>
        <w:t>АИС</w:t>
      </w:r>
      <w:r w:rsidRPr="007107CE">
        <w:rPr>
          <w:sz w:val="28"/>
        </w:rPr>
        <w:t xml:space="preserve"> необходимо наличие СУБД Microsot SQL Server, под управлением которой находится база данных. Данная СУБД относится к разряду коммерческих программных продуктов, а это накл</w:t>
      </w:r>
      <w:r w:rsidRPr="007107CE">
        <w:rPr>
          <w:sz w:val="28"/>
        </w:rPr>
        <w:t>а</w:t>
      </w:r>
      <w:r w:rsidRPr="007107CE">
        <w:rPr>
          <w:sz w:val="28"/>
        </w:rPr>
        <w:t>дывает известные ограничения при продвижении системы на рынке. Снизить з</w:t>
      </w:r>
      <w:r w:rsidRPr="007107CE">
        <w:rPr>
          <w:sz w:val="28"/>
        </w:rPr>
        <w:t>а</w:t>
      </w:r>
      <w:r w:rsidRPr="007107CE">
        <w:rPr>
          <w:sz w:val="28"/>
        </w:rPr>
        <w:t>висимость от проприетарного программного обеспечения можно путем его зам</w:t>
      </w:r>
      <w:r w:rsidRPr="007107CE">
        <w:rPr>
          <w:sz w:val="28"/>
        </w:rPr>
        <w:t>е</w:t>
      </w:r>
      <w:r w:rsidRPr="007107CE">
        <w:rPr>
          <w:sz w:val="28"/>
        </w:rPr>
        <w:t>ны там, где это возможно, на равноценные по функциональности и качеству пр</w:t>
      </w:r>
      <w:r w:rsidRPr="007107CE">
        <w:rPr>
          <w:sz w:val="28"/>
        </w:rPr>
        <w:t>о</w:t>
      </w:r>
      <w:r w:rsidRPr="007107CE">
        <w:rPr>
          <w:sz w:val="28"/>
        </w:rPr>
        <w:t>граммные продукты из класса свободно распространяемого программного обе</w:t>
      </w:r>
      <w:r w:rsidRPr="007107CE">
        <w:rPr>
          <w:sz w:val="28"/>
        </w:rPr>
        <w:t>с</w:t>
      </w:r>
      <w:r w:rsidRPr="007107CE">
        <w:rPr>
          <w:sz w:val="28"/>
        </w:rPr>
        <w:t>печения (</w:t>
      </w:r>
      <w:r w:rsidRPr="009C248D">
        <w:rPr>
          <w:sz w:val="28"/>
        </w:rPr>
        <w:t xml:space="preserve">СПО). </w:t>
      </w:r>
      <w:r w:rsidR="00DD5483" w:rsidRPr="009C248D">
        <w:rPr>
          <w:sz w:val="28"/>
        </w:rPr>
        <w:t>В настоящий момент изучается возможность использования СУБД PostgreSQL</w:t>
      </w:r>
      <w:r w:rsidR="0089159D" w:rsidRPr="009C248D">
        <w:rPr>
          <w:sz w:val="28"/>
        </w:rPr>
        <w:t xml:space="preserve"> [</w:t>
      </w:r>
      <w:r w:rsidR="00196A74" w:rsidRPr="009C248D">
        <w:rPr>
          <w:sz w:val="28"/>
        </w:rPr>
        <w:t>44</w:t>
      </w:r>
      <w:r w:rsidR="00F57A36" w:rsidRPr="009C248D">
        <w:rPr>
          <w:sz w:val="28"/>
        </w:rPr>
        <w:t>,4</w:t>
      </w:r>
      <w:r w:rsidR="00196A74" w:rsidRPr="009C248D">
        <w:rPr>
          <w:sz w:val="28"/>
        </w:rPr>
        <w:t>5</w:t>
      </w:r>
      <w:r w:rsidR="0093198B" w:rsidRPr="009C248D">
        <w:rPr>
          <w:sz w:val="28"/>
        </w:rPr>
        <w:t>,46,47</w:t>
      </w:r>
      <w:r w:rsidR="0089159D" w:rsidRPr="009C248D">
        <w:rPr>
          <w:sz w:val="28"/>
        </w:rPr>
        <w:t>]</w:t>
      </w:r>
      <w:r w:rsidR="00FD1298" w:rsidRPr="009C248D">
        <w:rPr>
          <w:sz w:val="28"/>
        </w:rPr>
        <w:t xml:space="preserve"> и других СУБД из класса СПО</w:t>
      </w:r>
      <w:r w:rsidR="00DD5483" w:rsidRPr="009C248D">
        <w:rPr>
          <w:sz w:val="28"/>
        </w:rPr>
        <w:t>. Кроме того, п</w:t>
      </w:r>
      <w:r w:rsidR="00DD5483" w:rsidRPr="009C248D">
        <w:rPr>
          <w:sz w:val="28"/>
        </w:rPr>
        <w:t>о</w:t>
      </w:r>
      <w:r w:rsidR="00DD5483" w:rsidRPr="009C248D">
        <w:rPr>
          <w:sz w:val="28"/>
        </w:rPr>
        <w:t>скольку основным видом данных, хранимых в БД</w:t>
      </w:r>
      <w:r w:rsidR="000E369F" w:rsidRPr="009C248D">
        <w:rPr>
          <w:sz w:val="28"/>
        </w:rPr>
        <w:t>,</w:t>
      </w:r>
      <w:r w:rsidR="00DD5483" w:rsidRPr="009C248D">
        <w:rPr>
          <w:sz w:val="28"/>
        </w:rPr>
        <w:t xml:space="preserve"> </w:t>
      </w:r>
      <w:r w:rsidR="000E369F" w:rsidRPr="009C248D">
        <w:rPr>
          <w:sz w:val="28"/>
        </w:rPr>
        <w:t>я</w:t>
      </w:r>
      <w:r w:rsidR="00DD5483" w:rsidRPr="009C248D">
        <w:rPr>
          <w:sz w:val="28"/>
        </w:rPr>
        <w:t xml:space="preserve">вляются временные ряды, то разработчики исследуют возможность использовать СУБД из класса </w:t>
      </w:r>
      <w:r w:rsidR="00DD5483" w:rsidRPr="009C248D">
        <w:rPr>
          <w:sz w:val="28"/>
          <w:lang w:val="en-US"/>
        </w:rPr>
        <w:t>NoSQL</w:t>
      </w:r>
      <w:r w:rsidR="00DD5483" w:rsidRPr="009C248D">
        <w:rPr>
          <w:sz w:val="28"/>
        </w:rPr>
        <w:t xml:space="preserve"> р</w:t>
      </w:r>
      <w:r w:rsidR="00DD5483" w:rsidRPr="009C248D">
        <w:rPr>
          <w:sz w:val="28"/>
        </w:rPr>
        <w:t>е</w:t>
      </w:r>
      <w:r w:rsidR="00DD5483" w:rsidRPr="009C248D">
        <w:rPr>
          <w:sz w:val="28"/>
        </w:rPr>
        <w:t xml:space="preserve">шений, которые поддерживают модель данных типа </w:t>
      </w:r>
      <w:r w:rsidR="00DD5483" w:rsidRPr="009C248D">
        <w:rPr>
          <w:i/>
          <w:sz w:val="28"/>
          <w:lang w:val="en-US"/>
        </w:rPr>
        <w:t>t</w:t>
      </w:r>
      <w:r w:rsidR="00DD5483" w:rsidRPr="009C248D">
        <w:rPr>
          <w:i/>
          <w:sz w:val="28"/>
        </w:rPr>
        <w:t xml:space="preserve">ime </w:t>
      </w:r>
      <w:r w:rsidR="00DD5483" w:rsidRPr="009C248D">
        <w:rPr>
          <w:i/>
          <w:sz w:val="28"/>
          <w:lang w:val="en-US"/>
        </w:rPr>
        <w:t>s</w:t>
      </w:r>
      <w:r w:rsidR="00DD5483" w:rsidRPr="009C248D">
        <w:rPr>
          <w:i/>
          <w:sz w:val="28"/>
        </w:rPr>
        <w:t>eries</w:t>
      </w:r>
      <w:r w:rsidR="00DD5483" w:rsidRPr="009C248D">
        <w:rPr>
          <w:sz w:val="28"/>
        </w:rPr>
        <w:t>, специально ор</w:t>
      </w:r>
      <w:r w:rsidR="00DD5483" w:rsidRPr="009C248D">
        <w:rPr>
          <w:sz w:val="28"/>
        </w:rPr>
        <w:t>и</w:t>
      </w:r>
      <w:r w:rsidR="00DD5483" w:rsidRPr="009C248D">
        <w:rPr>
          <w:sz w:val="28"/>
        </w:rPr>
        <w:t>ентированных на хранение временных рядов [</w:t>
      </w:r>
      <w:r w:rsidR="00E85127" w:rsidRPr="009C248D">
        <w:rPr>
          <w:sz w:val="28"/>
        </w:rPr>
        <w:t>4</w:t>
      </w:r>
      <w:r w:rsidR="0093198B" w:rsidRPr="009C248D">
        <w:rPr>
          <w:sz w:val="28"/>
        </w:rPr>
        <w:t>8</w:t>
      </w:r>
      <w:r w:rsidR="0089159D" w:rsidRPr="009C248D">
        <w:rPr>
          <w:sz w:val="28"/>
        </w:rPr>
        <w:t>, 4</w:t>
      </w:r>
      <w:r w:rsidR="0093198B" w:rsidRPr="009C248D">
        <w:rPr>
          <w:sz w:val="28"/>
        </w:rPr>
        <w:t>9</w:t>
      </w:r>
      <w:r w:rsidR="00DD5483" w:rsidRPr="009C248D">
        <w:rPr>
          <w:sz w:val="28"/>
        </w:rPr>
        <w:t>].</w:t>
      </w:r>
    </w:p>
    <w:p w:rsidR="007107CE" w:rsidRPr="007107CE" w:rsidRDefault="007107CE" w:rsidP="007107CE">
      <w:pPr>
        <w:pStyle w:val="1"/>
        <w:keepLines w:val="0"/>
        <w:spacing w:before="240" w:after="240"/>
        <w:ind w:left="1190" w:hanging="623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67" w:name="_Toc24324819"/>
      <w:r w:rsidRPr="007107CE">
        <w:rPr>
          <w:rFonts w:ascii="Times New Roman" w:eastAsia="Times New Roman" w:hAnsi="Times New Roman" w:cs="Times New Roman"/>
          <w:color w:val="auto"/>
          <w:kern w:val="32"/>
          <w:lang w:eastAsia="ru-RU"/>
        </w:rPr>
        <w:t>7.2. Нормативно-методологическое направление</w:t>
      </w:r>
      <w:bookmarkEnd w:id="67"/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>Результаты прогнозирования всегда носят вероятностный характер, кот</w:t>
      </w:r>
      <w:r w:rsidRPr="007107CE">
        <w:rPr>
          <w:sz w:val="28"/>
        </w:rPr>
        <w:t>о</w:t>
      </w:r>
      <w:r w:rsidRPr="007107CE">
        <w:rPr>
          <w:sz w:val="28"/>
        </w:rPr>
        <w:t>рый накладывает особый отпечаток на требования к надежности и точности, как самих прогнозов, так и к функциональности программных систем, что и опред</w:t>
      </w:r>
      <w:r w:rsidRPr="007107CE">
        <w:rPr>
          <w:sz w:val="28"/>
        </w:rPr>
        <w:t>е</w:t>
      </w:r>
      <w:r w:rsidRPr="007107CE">
        <w:rPr>
          <w:sz w:val="28"/>
        </w:rPr>
        <w:t>ляет необходимость решения следующих задач.</w:t>
      </w:r>
    </w:p>
    <w:p w:rsidR="00DD5483" w:rsidRPr="00583CF1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 xml:space="preserve">а) Разработка методик. </w:t>
      </w:r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>Результаты проекта обозначили необходимость в разработке методических положений, которые должны с системных позиций охватывать все вопросы, св</w:t>
      </w:r>
      <w:r w:rsidRPr="007107CE">
        <w:rPr>
          <w:sz w:val="28"/>
        </w:rPr>
        <w:t>я</w:t>
      </w:r>
      <w:r w:rsidRPr="007107CE">
        <w:rPr>
          <w:sz w:val="28"/>
        </w:rPr>
        <w:lastRenderedPageBreak/>
        <w:t>занные с созданием, апробацией, развертыванием, рабочей эксплуатацией, с</w:t>
      </w:r>
      <w:r w:rsidRPr="007107CE">
        <w:rPr>
          <w:sz w:val="28"/>
        </w:rPr>
        <w:t>о</w:t>
      </w:r>
      <w:r w:rsidRPr="007107CE">
        <w:rPr>
          <w:sz w:val="28"/>
        </w:rPr>
        <w:t>провождением и оценкой качества работы интеллектуальных информационных систем подобного рода и назначения.</w:t>
      </w:r>
    </w:p>
    <w:p w:rsidR="00DD5483" w:rsidRPr="00583CF1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>б) Разработка нормативных документов.</w:t>
      </w:r>
    </w:p>
    <w:p w:rsidR="007107CE" w:rsidRP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>Эта задача является продолжением предыдущей. Любые методические предложения в области техносферной (промышленной) безопасности необход</w:t>
      </w:r>
      <w:r w:rsidRPr="007107CE">
        <w:rPr>
          <w:sz w:val="28"/>
        </w:rPr>
        <w:t>и</w:t>
      </w:r>
      <w:r w:rsidRPr="007107CE">
        <w:rPr>
          <w:sz w:val="28"/>
        </w:rPr>
        <w:t>мо нормативно закреплять. Отметим тот факт, что область техносферной и, ос</w:t>
      </w:r>
      <w:r w:rsidRPr="007107CE">
        <w:rPr>
          <w:sz w:val="28"/>
        </w:rPr>
        <w:t>о</w:t>
      </w:r>
      <w:r w:rsidRPr="007107CE">
        <w:rPr>
          <w:sz w:val="28"/>
        </w:rPr>
        <w:t>бенно промышленной безопасности, достаточно «плотно» регулируется соотве</w:t>
      </w:r>
      <w:r w:rsidRPr="007107CE">
        <w:rPr>
          <w:sz w:val="28"/>
        </w:rPr>
        <w:t>т</w:t>
      </w:r>
      <w:r w:rsidRPr="007107CE">
        <w:rPr>
          <w:sz w:val="28"/>
        </w:rPr>
        <w:t>ствующими государственными органами. К инструментам такого регулирования относятся всевозможные федеральные и ведомственные нормативные докуме</w:t>
      </w:r>
      <w:r w:rsidRPr="007107CE">
        <w:rPr>
          <w:sz w:val="28"/>
        </w:rPr>
        <w:t>н</w:t>
      </w:r>
      <w:r w:rsidRPr="007107CE">
        <w:rPr>
          <w:sz w:val="28"/>
        </w:rPr>
        <w:t xml:space="preserve">ты: законы РФ, ГОСТы, федеральные нормы и правила (например, такие как </w:t>
      </w:r>
      <w:r w:rsidRPr="009C248D">
        <w:rPr>
          <w:sz w:val="28"/>
        </w:rPr>
        <w:t>[</w:t>
      </w:r>
      <w:r w:rsidR="0093198B" w:rsidRPr="009C248D">
        <w:rPr>
          <w:sz w:val="28"/>
        </w:rPr>
        <w:t>50</w:t>
      </w:r>
      <w:r w:rsidRPr="009C248D">
        <w:rPr>
          <w:sz w:val="28"/>
        </w:rPr>
        <w:t>]), правила по охране труда.</w:t>
      </w:r>
      <w:r w:rsidRPr="007107CE">
        <w:rPr>
          <w:sz w:val="28"/>
        </w:rPr>
        <w:t xml:space="preserve"> </w:t>
      </w:r>
    </w:p>
    <w:p w:rsidR="007107CE" w:rsidRDefault="007107CE" w:rsidP="007107CE">
      <w:pPr>
        <w:spacing w:after="120" w:line="276" w:lineRule="auto"/>
        <w:ind w:firstLine="680"/>
        <w:jc w:val="both"/>
        <w:rPr>
          <w:sz w:val="28"/>
        </w:rPr>
      </w:pPr>
      <w:r w:rsidRPr="007107CE">
        <w:rPr>
          <w:sz w:val="28"/>
        </w:rPr>
        <w:t>Нормативные документы, систематизирующие требования к программным комплексам прогнозирования необходимы, так как такие системы являются сложным программным обеспечением с высоким уровнем наукоемкости. Особое внимание надо уделить требованиям к системам, использующих методы иску</w:t>
      </w:r>
      <w:r w:rsidRPr="007107CE">
        <w:rPr>
          <w:sz w:val="28"/>
        </w:rPr>
        <w:t>с</w:t>
      </w:r>
      <w:r w:rsidRPr="007107CE">
        <w:rPr>
          <w:sz w:val="28"/>
        </w:rPr>
        <w:t>стве</w:t>
      </w:r>
      <w:r w:rsidR="00BD4F38">
        <w:rPr>
          <w:sz w:val="28"/>
        </w:rPr>
        <w:t xml:space="preserve">нного интеллекта, поскольку для </w:t>
      </w:r>
      <w:r w:rsidRPr="007107CE">
        <w:rPr>
          <w:sz w:val="28"/>
        </w:rPr>
        <w:t xml:space="preserve">ряда его </w:t>
      </w:r>
      <w:r w:rsidR="00BD4F38">
        <w:rPr>
          <w:sz w:val="28"/>
        </w:rPr>
        <w:t xml:space="preserve">направлений и </w:t>
      </w:r>
      <w:r w:rsidRPr="007107CE">
        <w:rPr>
          <w:sz w:val="28"/>
        </w:rPr>
        <w:t>областей до сих пор не существует законченных и общепринятых научным сообществом теорий.</w:t>
      </w:r>
    </w:p>
    <w:p w:rsidR="007107CE" w:rsidRDefault="007107CE" w:rsidP="009A1623">
      <w:pPr>
        <w:spacing w:after="120" w:line="276" w:lineRule="auto"/>
        <w:ind w:firstLine="680"/>
        <w:jc w:val="both"/>
        <w:rPr>
          <w:sz w:val="28"/>
        </w:rPr>
      </w:pPr>
    </w:p>
    <w:p w:rsidR="009A1623" w:rsidRPr="009A1623" w:rsidRDefault="009A1623" w:rsidP="009A1623">
      <w:pPr>
        <w:spacing w:after="120" w:line="276" w:lineRule="auto"/>
        <w:ind w:firstLine="680"/>
        <w:jc w:val="both"/>
        <w:rPr>
          <w:sz w:val="28"/>
        </w:rPr>
      </w:pPr>
    </w:p>
    <w:p w:rsidR="00594564" w:rsidRDefault="00594564" w:rsidP="00A1036F">
      <w:pPr>
        <w:spacing w:after="120" w:line="360" w:lineRule="auto"/>
        <w:jc w:val="both"/>
        <w:sectPr w:rsidR="00594564" w:rsidSect="00ED433A">
          <w:footnotePr>
            <w:numRestart w:val="eachPage"/>
          </w:footnotePr>
          <w:pgSz w:w="11906" w:h="16838" w:code="9"/>
          <w:pgMar w:top="851" w:right="680" w:bottom="851" w:left="1418" w:header="624" w:footer="624" w:gutter="0"/>
          <w:cols w:space="708"/>
          <w:docGrid w:linePitch="360"/>
        </w:sectPr>
      </w:pPr>
    </w:p>
    <w:p w:rsidR="00CD6F2B" w:rsidRPr="00D1146D" w:rsidRDefault="009F2FA3" w:rsidP="009F2FA3">
      <w:pPr>
        <w:pStyle w:val="1"/>
        <w:keepLines w:val="0"/>
        <w:spacing w:before="0" w:after="240"/>
        <w:ind w:left="1020" w:hanging="340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68" w:name="_Toc24324820"/>
      <w:r w:rsidRPr="001A5396">
        <w:rPr>
          <w:rFonts w:ascii="Times New Roman" w:eastAsia="Times New Roman" w:hAnsi="Times New Roman" w:cs="Times New Roman"/>
          <w:color w:val="auto"/>
          <w:kern w:val="32"/>
          <w:sz w:val="32"/>
          <w:lang w:eastAsia="ru-RU"/>
        </w:rPr>
        <w:lastRenderedPageBreak/>
        <w:t>Заключение</w:t>
      </w:r>
      <w:bookmarkEnd w:id="68"/>
    </w:p>
    <w:p w:rsidR="004365E2" w:rsidRDefault="00655F00" w:rsidP="009F2FA3">
      <w:pPr>
        <w:spacing w:after="120" w:line="276" w:lineRule="auto"/>
        <w:ind w:firstLine="680"/>
        <w:jc w:val="both"/>
        <w:rPr>
          <w:sz w:val="28"/>
        </w:rPr>
      </w:pPr>
      <w:r>
        <w:rPr>
          <w:sz w:val="28"/>
        </w:rPr>
        <w:t xml:space="preserve">Подведём </w:t>
      </w:r>
      <w:r w:rsidR="004365E2">
        <w:rPr>
          <w:sz w:val="28"/>
        </w:rPr>
        <w:t xml:space="preserve">основные </w:t>
      </w:r>
      <w:r>
        <w:rPr>
          <w:sz w:val="28"/>
        </w:rPr>
        <w:t>итог</w:t>
      </w:r>
      <w:r w:rsidR="004365E2">
        <w:rPr>
          <w:sz w:val="28"/>
        </w:rPr>
        <w:t>и</w:t>
      </w:r>
      <w:r>
        <w:rPr>
          <w:sz w:val="28"/>
        </w:rPr>
        <w:t xml:space="preserve"> проекта</w:t>
      </w:r>
      <w:r w:rsidR="004365E2">
        <w:rPr>
          <w:sz w:val="28"/>
        </w:rPr>
        <w:t xml:space="preserve">, </w:t>
      </w:r>
      <w:r w:rsidR="00E40FEC">
        <w:rPr>
          <w:sz w:val="28"/>
        </w:rPr>
        <w:t xml:space="preserve">наиболее существенные </w:t>
      </w:r>
      <w:r w:rsidR="004365E2">
        <w:rPr>
          <w:sz w:val="28"/>
        </w:rPr>
        <w:t>аспекты кот</w:t>
      </w:r>
      <w:r w:rsidR="004365E2">
        <w:rPr>
          <w:sz w:val="28"/>
        </w:rPr>
        <w:t>о</w:t>
      </w:r>
      <w:r w:rsidR="004365E2">
        <w:rPr>
          <w:sz w:val="28"/>
        </w:rPr>
        <w:t xml:space="preserve">рого </w:t>
      </w:r>
      <w:r w:rsidR="00E40FEC">
        <w:rPr>
          <w:sz w:val="28"/>
        </w:rPr>
        <w:t xml:space="preserve">были </w:t>
      </w:r>
      <w:r w:rsidR="004365E2">
        <w:rPr>
          <w:sz w:val="28"/>
        </w:rPr>
        <w:t xml:space="preserve">представлены в основной части </w:t>
      </w:r>
      <w:r w:rsidR="00672832">
        <w:rPr>
          <w:sz w:val="28"/>
        </w:rPr>
        <w:t>работы</w:t>
      </w:r>
      <w:r w:rsidR="00961274">
        <w:rPr>
          <w:sz w:val="28"/>
        </w:rPr>
        <w:t>.</w:t>
      </w:r>
      <w:r>
        <w:rPr>
          <w:sz w:val="28"/>
        </w:rPr>
        <w:t xml:space="preserve"> </w:t>
      </w:r>
    </w:p>
    <w:p w:rsidR="001645B3" w:rsidRPr="001A5396" w:rsidRDefault="00917F11" w:rsidP="009F2FA3">
      <w:pPr>
        <w:spacing w:after="120" w:line="276" w:lineRule="auto"/>
        <w:ind w:firstLine="680"/>
        <w:jc w:val="both"/>
        <w:rPr>
          <w:sz w:val="28"/>
        </w:rPr>
      </w:pPr>
      <w:r w:rsidRPr="004C412A">
        <w:rPr>
          <w:sz w:val="28"/>
        </w:rPr>
        <w:t xml:space="preserve">В </w:t>
      </w:r>
      <w:r w:rsidR="0021091C" w:rsidRPr="004C412A">
        <w:rPr>
          <w:sz w:val="28"/>
        </w:rPr>
        <w:t>основных</w:t>
      </w:r>
      <w:r w:rsidRPr="004C412A">
        <w:rPr>
          <w:sz w:val="28"/>
        </w:rPr>
        <w:t xml:space="preserve"> разделах были освещены </w:t>
      </w:r>
      <w:r w:rsidR="004F5D19" w:rsidRPr="004C412A">
        <w:rPr>
          <w:sz w:val="28"/>
        </w:rPr>
        <w:t xml:space="preserve">основные результаты </w:t>
      </w:r>
      <w:r w:rsidR="004F5D19">
        <w:rPr>
          <w:sz w:val="28"/>
        </w:rPr>
        <w:t xml:space="preserve">и </w:t>
      </w:r>
      <w:r w:rsidR="00A01B14" w:rsidRPr="004C412A">
        <w:rPr>
          <w:sz w:val="28"/>
        </w:rPr>
        <w:t>ключевые а</w:t>
      </w:r>
      <w:r w:rsidR="00A01B14" w:rsidRPr="004C412A">
        <w:rPr>
          <w:sz w:val="28"/>
        </w:rPr>
        <w:t>с</w:t>
      </w:r>
      <w:r w:rsidR="00A01B14" w:rsidRPr="004C412A">
        <w:rPr>
          <w:sz w:val="28"/>
        </w:rPr>
        <w:t xml:space="preserve">пекты </w:t>
      </w:r>
      <w:r w:rsidRPr="004C412A">
        <w:rPr>
          <w:sz w:val="28"/>
        </w:rPr>
        <w:t xml:space="preserve">одного </w:t>
      </w:r>
      <w:r w:rsidR="00E53A44" w:rsidRPr="004C412A">
        <w:rPr>
          <w:sz w:val="28"/>
        </w:rPr>
        <w:t xml:space="preserve">успешного </w:t>
      </w:r>
      <w:r w:rsidRPr="004C412A">
        <w:rPr>
          <w:sz w:val="28"/>
        </w:rPr>
        <w:t>научно-технического проекта,</w:t>
      </w:r>
      <w:r w:rsidR="001645B3" w:rsidRPr="004C412A">
        <w:rPr>
          <w:sz w:val="28"/>
        </w:rPr>
        <w:t xml:space="preserve"> </w:t>
      </w:r>
      <w:r w:rsidR="00E53A44" w:rsidRPr="004C412A">
        <w:rPr>
          <w:sz w:val="28"/>
        </w:rPr>
        <w:t>в рамках которого реш</w:t>
      </w:r>
      <w:r w:rsidR="00E53A44" w:rsidRPr="004C412A">
        <w:rPr>
          <w:sz w:val="28"/>
        </w:rPr>
        <w:t>а</w:t>
      </w:r>
      <w:r w:rsidR="00E53A44" w:rsidRPr="004C412A">
        <w:rPr>
          <w:sz w:val="28"/>
        </w:rPr>
        <w:t>лась важная задача создани</w:t>
      </w:r>
      <w:r w:rsidR="004F5D19">
        <w:rPr>
          <w:sz w:val="28"/>
        </w:rPr>
        <w:t>я</w:t>
      </w:r>
      <w:r w:rsidR="00E53A44" w:rsidRPr="004C412A">
        <w:rPr>
          <w:sz w:val="28"/>
        </w:rPr>
        <w:t xml:space="preserve"> наукоемко</w:t>
      </w:r>
      <w:r w:rsidR="004F5D19">
        <w:rPr>
          <w:sz w:val="28"/>
        </w:rPr>
        <w:t>й</w:t>
      </w:r>
      <w:r w:rsidR="00E53A44" w:rsidRPr="004C412A">
        <w:rPr>
          <w:sz w:val="28"/>
        </w:rPr>
        <w:t xml:space="preserve"> программно</w:t>
      </w:r>
      <w:r w:rsidR="004F5D19">
        <w:rPr>
          <w:sz w:val="28"/>
        </w:rPr>
        <w:t>й</w:t>
      </w:r>
      <w:r w:rsidR="00E53A44" w:rsidRPr="004C412A">
        <w:rPr>
          <w:sz w:val="28"/>
        </w:rPr>
        <w:t xml:space="preserve"> </w:t>
      </w:r>
      <w:r w:rsidR="004F5D19">
        <w:rPr>
          <w:sz w:val="28"/>
        </w:rPr>
        <w:t>системы</w:t>
      </w:r>
      <w:r w:rsidR="00E53A44" w:rsidRPr="004C412A">
        <w:rPr>
          <w:sz w:val="28"/>
        </w:rPr>
        <w:t xml:space="preserve">, </w:t>
      </w:r>
      <w:r w:rsidR="004F5D19">
        <w:rPr>
          <w:sz w:val="28"/>
        </w:rPr>
        <w:t xml:space="preserve">в целях </w:t>
      </w:r>
      <w:r w:rsidR="00E53A44" w:rsidRPr="004C412A">
        <w:rPr>
          <w:sz w:val="28"/>
        </w:rPr>
        <w:t>пов</w:t>
      </w:r>
      <w:r w:rsidR="00E53A44" w:rsidRPr="004C412A">
        <w:rPr>
          <w:sz w:val="28"/>
        </w:rPr>
        <w:t>ы</w:t>
      </w:r>
      <w:r w:rsidR="004F5D19">
        <w:rPr>
          <w:sz w:val="28"/>
        </w:rPr>
        <w:t>шения</w:t>
      </w:r>
      <w:r w:rsidR="00E53A44" w:rsidRPr="004C412A">
        <w:rPr>
          <w:sz w:val="28"/>
        </w:rPr>
        <w:t xml:space="preserve"> уровн</w:t>
      </w:r>
      <w:r w:rsidR="004F5D19">
        <w:rPr>
          <w:sz w:val="28"/>
        </w:rPr>
        <w:t>я</w:t>
      </w:r>
      <w:r w:rsidR="00E53A44" w:rsidRPr="004C412A">
        <w:rPr>
          <w:sz w:val="28"/>
        </w:rPr>
        <w:t xml:space="preserve"> техносферной безопасности для социально-значимых объектов массового посещения жителями крупных мегаполисов, на примере типовых спортивных зданий и сооружений. </w:t>
      </w:r>
      <w:r w:rsidR="00E53A44">
        <w:rPr>
          <w:sz w:val="28"/>
        </w:rPr>
        <w:t xml:space="preserve">Данный проект был реализован в тесном и </w:t>
      </w:r>
      <w:r w:rsidR="00116AD2" w:rsidRPr="001A5396">
        <w:rPr>
          <w:sz w:val="28"/>
        </w:rPr>
        <w:t>плодотворно</w:t>
      </w:r>
      <w:r w:rsidR="00E53A44">
        <w:rPr>
          <w:sz w:val="28"/>
        </w:rPr>
        <w:t xml:space="preserve">м сотрудничестве </w:t>
      </w:r>
      <w:r w:rsidR="00E85127">
        <w:rPr>
          <w:sz w:val="28"/>
        </w:rPr>
        <w:t xml:space="preserve">с </w:t>
      </w:r>
      <w:r w:rsidR="0068389F" w:rsidRPr="001A5396">
        <w:rPr>
          <w:sz w:val="28"/>
        </w:rPr>
        <w:t xml:space="preserve">одной стороны </w:t>
      </w:r>
      <w:r w:rsidR="00E85127">
        <w:rPr>
          <w:sz w:val="28"/>
        </w:rPr>
        <w:t xml:space="preserve">сотрудниками НИТУ «МИСиС» – </w:t>
      </w:r>
      <w:r w:rsidR="00116AD2" w:rsidRPr="001A5396">
        <w:rPr>
          <w:sz w:val="28"/>
        </w:rPr>
        <w:t>одного из ведущих технических вузов страны</w:t>
      </w:r>
      <w:r w:rsidR="00E85127">
        <w:rPr>
          <w:sz w:val="28"/>
        </w:rPr>
        <w:t xml:space="preserve">, </w:t>
      </w:r>
      <w:r w:rsidR="0068389F" w:rsidRPr="001A5396">
        <w:rPr>
          <w:sz w:val="28"/>
        </w:rPr>
        <w:t xml:space="preserve">а с другой – отечественного </w:t>
      </w:r>
      <w:r w:rsidR="00157E2F" w:rsidRPr="001A5396">
        <w:rPr>
          <w:sz w:val="28"/>
        </w:rPr>
        <w:t>би</w:t>
      </w:r>
      <w:r w:rsidR="00157E2F" w:rsidRPr="001A5396">
        <w:rPr>
          <w:sz w:val="28"/>
        </w:rPr>
        <w:t>з</w:t>
      </w:r>
      <w:r w:rsidR="00157E2F" w:rsidRPr="001A5396">
        <w:rPr>
          <w:sz w:val="28"/>
        </w:rPr>
        <w:t xml:space="preserve">неса в лице </w:t>
      </w:r>
      <w:r w:rsidR="00E85127">
        <w:rPr>
          <w:sz w:val="28"/>
        </w:rPr>
        <w:t xml:space="preserve">компании «Диаформ» – </w:t>
      </w:r>
      <w:r w:rsidR="00157E2F" w:rsidRPr="001A5396">
        <w:rPr>
          <w:sz w:val="28"/>
        </w:rPr>
        <w:t xml:space="preserve">одной из ведущих </w:t>
      </w:r>
      <w:r w:rsidR="00E53A44">
        <w:rPr>
          <w:sz w:val="28"/>
        </w:rPr>
        <w:t xml:space="preserve">экспертных </w:t>
      </w:r>
      <w:r w:rsidR="0068389F" w:rsidRPr="001A5396">
        <w:rPr>
          <w:sz w:val="28"/>
        </w:rPr>
        <w:t>организаций</w:t>
      </w:r>
      <w:r w:rsidR="004F5D19">
        <w:rPr>
          <w:sz w:val="28"/>
        </w:rPr>
        <w:t xml:space="preserve"> нашей страны </w:t>
      </w:r>
      <w:r w:rsidR="00157E2F" w:rsidRPr="001A5396">
        <w:rPr>
          <w:sz w:val="28"/>
        </w:rPr>
        <w:t xml:space="preserve">в сфере промышленной </w:t>
      </w:r>
      <w:r w:rsidR="00E53A44">
        <w:rPr>
          <w:sz w:val="28"/>
        </w:rPr>
        <w:t>и техносферной безопасности</w:t>
      </w:r>
      <w:r w:rsidR="00157E2F" w:rsidRPr="001A5396">
        <w:rPr>
          <w:sz w:val="28"/>
        </w:rPr>
        <w:t>.</w:t>
      </w:r>
    </w:p>
    <w:p w:rsidR="00E53A44" w:rsidRDefault="00E40FEC" w:rsidP="009F2FA3">
      <w:pPr>
        <w:spacing w:after="120" w:line="276" w:lineRule="auto"/>
        <w:ind w:firstLine="680"/>
        <w:jc w:val="both"/>
        <w:rPr>
          <w:sz w:val="28"/>
        </w:rPr>
      </w:pPr>
      <w:r>
        <w:rPr>
          <w:sz w:val="28"/>
        </w:rPr>
        <w:t xml:space="preserve">Среди </w:t>
      </w:r>
      <w:r w:rsidR="00E53A44">
        <w:rPr>
          <w:sz w:val="28"/>
        </w:rPr>
        <w:t>основны</w:t>
      </w:r>
      <w:r>
        <w:rPr>
          <w:sz w:val="28"/>
        </w:rPr>
        <w:t>х</w:t>
      </w:r>
      <w:r w:rsidR="00E53A44">
        <w:rPr>
          <w:sz w:val="28"/>
        </w:rPr>
        <w:t xml:space="preserve"> достигнутых результатов</w:t>
      </w:r>
      <w:r w:rsidR="00B91EB9">
        <w:rPr>
          <w:sz w:val="28"/>
        </w:rPr>
        <w:t xml:space="preserve"> проекта</w:t>
      </w:r>
      <w:r>
        <w:rPr>
          <w:sz w:val="28"/>
        </w:rPr>
        <w:t xml:space="preserve"> </w:t>
      </w:r>
      <w:r w:rsidR="001B6219">
        <w:rPr>
          <w:sz w:val="28"/>
        </w:rPr>
        <w:t xml:space="preserve">укажем </w:t>
      </w:r>
      <w:r>
        <w:rPr>
          <w:sz w:val="28"/>
        </w:rPr>
        <w:t>следующие наиболее значимые моменты</w:t>
      </w:r>
      <w:r w:rsidR="00E53A44">
        <w:rPr>
          <w:sz w:val="28"/>
        </w:rPr>
        <w:t xml:space="preserve">. </w:t>
      </w:r>
    </w:p>
    <w:p w:rsidR="00B91EB9" w:rsidRDefault="00E50B98" w:rsidP="00FC13C2">
      <w:pPr>
        <w:spacing w:after="120" w:line="276" w:lineRule="auto"/>
        <w:ind w:firstLine="680"/>
        <w:jc w:val="both"/>
        <w:rPr>
          <w:sz w:val="28"/>
        </w:rPr>
      </w:pPr>
      <w:r>
        <w:rPr>
          <w:sz w:val="28"/>
        </w:rPr>
        <w:t xml:space="preserve">1) </w:t>
      </w:r>
      <w:r w:rsidR="0068389F" w:rsidRPr="001A5396">
        <w:rPr>
          <w:sz w:val="28"/>
        </w:rPr>
        <w:t xml:space="preserve">Основным результатом проекта </w:t>
      </w:r>
      <w:r w:rsidR="004F5D19">
        <w:rPr>
          <w:sz w:val="28"/>
        </w:rPr>
        <w:t>является</w:t>
      </w:r>
      <w:r w:rsidR="0068389F" w:rsidRPr="001A5396">
        <w:rPr>
          <w:sz w:val="28"/>
        </w:rPr>
        <w:t xml:space="preserve"> </w:t>
      </w:r>
      <w:r w:rsidR="00FC13C2" w:rsidRPr="005748E2">
        <w:rPr>
          <w:b/>
          <w:sz w:val="28"/>
        </w:rPr>
        <w:t>автоматизированн</w:t>
      </w:r>
      <w:r w:rsidR="00FC13C2">
        <w:rPr>
          <w:b/>
          <w:sz w:val="28"/>
        </w:rPr>
        <w:t>ая</w:t>
      </w:r>
      <w:r w:rsidR="00FC13C2" w:rsidRPr="005748E2">
        <w:rPr>
          <w:b/>
          <w:sz w:val="28"/>
        </w:rPr>
        <w:t xml:space="preserve"> инфо</w:t>
      </w:r>
      <w:r w:rsidR="00FC13C2" w:rsidRPr="005748E2">
        <w:rPr>
          <w:b/>
          <w:sz w:val="28"/>
        </w:rPr>
        <w:t>р</w:t>
      </w:r>
      <w:r w:rsidR="00FC13C2" w:rsidRPr="005748E2">
        <w:rPr>
          <w:b/>
          <w:sz w:val="28"/>
        </w:rPr>
        <w:t>мационн</w:t>
      </w:r>
      <w:r w:rsidR="00FC13C2">
        <w:rPr>
          <w:b/>
          <w:sz w:val="28"/>
        </w:rPr>
        <w:t>ая</w:t>
      </w:r>
      <w:r w:rsidR="00FC13C2" w:rsidRPr="005748E2">
        <w:rPr>
          <w:b/>
          <w:sz w:val="28"/>
        </w:rPr>
        <w:t xml:space="preserve"> систем</w:t>
      </w:r>
      <w:r w:rsidR="00FC13C2">
        <w:rPr>
          <w:b/>
          <w:sz w:val="28"/>
        </w:rPr>
        <w:t>а</w:t>
      </w:r>
      <w:r w:rsidR="00FC13C2" w:rsidRPr="005748E2">
        <w:rPr>
          <w:sz w:val="28"/>
        </w:rPr>
        <w:t xml:space="preserve"> прогнозирования состояний ряда типовых </w:t>
      </w:r>
      <w:r w:rsidR="00FC13C2" w:rsidRPr="001B6219">
        <w:rPr>
          <w:sz w:val="28"/>
        </w:rPr>
        <w:t>спортивных зд</w:t>
      </w:r>
      <w:r w:rsidR="00FC13C2" w:rsidRPr="001B6219">
        <w:rPr>
          <w:sz w:val="28"/>
        </w:rPr>
        <w:t>а</w:t>
      </w:r>
      <w:r w:rsidR="00FC13C2" w:rsidRPr="001B6219">
        <w:rPr>
          <w:sz w:val="28"/>
        </w:rPr>
        <w:t>ний и сооружений</w:t>
      </w:r>
      <w:r w:rsidR="00FC13C2" w:rsidRPr="005748E2">
        <w:rPr>
          <w:sz w:val="28"/>
        </w:rPr>
        <w:t>, расположенных на территории городов Москва, Химки и З</w:t>
      </w:r>
      <w:r w:rsidR="00FC13C2" w:rsidRPr="005748E2">
        <w:rPr>
          <w:sz w:val="28"/>
        </w:rPr>
        <w:t>е</w:t>
      </w:r>
      <w:r w:rsidR="00FC13C2" w:rsidRPr="005748E2">
        <w:rPr>
          <w:sz w:val="28"/>
        </w:rPr>
        <w:t xml:space="preserve">леноград. </w:t>
      </w:r>
      <w:r w:rsidR="001B6219">
        <w:rPr>
          <w:sz w:val="28"/>
        </w:rPr>
        <w:t xml:space="preserve">Общее количество СЗС, охваченных АИС – </w:t>
      </w:r>
      <w:r w:rsidR="00EE175F">
        <w:rPr>
          <w:sz w:val="28"/>
        </w:rPr>
        <w:t>восемьдесят</w:t>
      </w:r>
      <w:r w:rsidR="001B6219">
        <w:rPr>
          <w:sz w:val="28"/>
        </w:rPr>
        <w:t xml:space="preserve"> объектов. И</w:t>
      </w:r>
      <w:r w:rsidR="001B6219">
        <w:rPr>
          <w:sz w:val="28"/>
        </w:rPr>
        <w:t>с</w:t>
      </w:r>
      <w:r w:rsidR="001B6219">
        <w:rPr>
          <w:sz w:val="28"/>
        </w:rPr>
        <w:t>ходными данными для АИС являлись временные ряды показаний датчиков, установленных на строительных конструкциях СЗС (и в ряде других мест), рег</w:t>
      </w:r>
      <w:r w:rsidR="001B6219">
        <w:rPr>
          <w:sz w:val="28"/>
        </w:rPr>
        <w:t>у</w:t>
      </w:r>
      <w:r w:rsidR="001B6219">
        <w:rPr>
          <w:sz w:val="28"/>
        </w:rPr>
        <w:t xml:space="preserve">лярно снимающих показания о действующих на них нагрузках. </w:t>
      </w:r>
    </w:p>
    <w:p w:rsidR="00116281" w:rsidRDefault="00116281" w:rsidP="00FC13C2">
      <w:pPr>
        <w:spacing w:after="120" w:line="276" w:lineRule="auto"/>
        <w:ind w:firstLine="680"/>
        <w:jc w:val="both"/>
        <w:rPr>
          <w:sz w:val="28"/>
        </w:rPr>
      </w:pPr>
      <w:r w:rsidRPr="00B91EB9">
        <w:rPr>
          <w:sz w:val="28"/>
        </w:rPr>
        <w:t>Программное обеспечение АИС разрабатывалось с применением совр</w:t>
      </w:r>
      <w:r w:rsidRPr="00B91EB9">
        <w:rPr>
          <w:sz w:val="28"/>
        </w:rPr>
        <w:t>е</w:t>
      </w:r>
      <w:r w:rsidRPr="00B91EB9">
        <w:rPr>
          <w:sz w:val="28"/>
        </w:rPr>
        <w:t>менных методов искусственного интеллекта, в частности аппарата искусстве</w:t>
      </w:r>
      <w:r w:rsidRPr="00B91EB9">
        <w:rPr>
          <w:sz w:val="28"/>
        </w:rPr>
        <w:t>н</w:t>
      </w:r>
      <w:r w:rsidRPr="00B91EB9">
        <w:rPr>
          <w:sz w:val="28"/>
        </w:rPr>
        <w:t>ных нейронных сетей, системного анализа, математического моделирования и статистики, теории вероятностей, теории принятия решений и самых совреме</w:t>
      </w:r>
      <w:r w:rsidRPr="00B91EB9">
        <w:rPr>
          <w:sz w:val="28"/>
        </w:rPr>
        <w:t>н</w:t>
      </w:r>
      <w:r w:rsidRPr="00B91EB9">
        <w:rPr>
          <w:sz w:val="28"/>
        </w:rPr>
        <w:t xml:space="preserve">ных достижений информационных технологий. </w:t>
      </w:r>
      <w:r w:rsidR="00E40FEC">
        <w:rPr>
          <w:sz w:val="28"/>
        </w:rPr>
        <w:t>Ос</w:t>
      </w:r>
      <w:r w:rsidRPr="00B91EB9">
        <w:rPr>
          <w:sz w:val="28"/>
        </w:rPr>
        <w:t>новн</w:t>
      </w:r>
      <w:r w:rsidR="00E40FEC">
        <w:rPr>
          <w:sz w:val="28"/>
        </w:rPr>
        <w:t>ым</w:t>
      </w:r>
      <w:r w:rsidRPr="00B91EB9">
        <w:rPr>
          <w:sz w:val="28"/>
        </w:rPr>
        <w:t xml:space="preserve"> </w:t>
      </w:r>
      <w:r w:rsidR="00E40FEC">
        <w:rPr>
          <w:sz w:val="28"/>
        </w:rPr>
        <w:t>научным инструме</w:t>
      </w:r>
      <w:r w:rsidR="00E40FEC">
        <w:rPr>
          <w:sz w:val="28"/>
        </w:rPr>
        <w:t>н</w:t>
      </w:r>
      <w:r w:rsidR="00E40FEC">
        <w:rPr>
          <w:sz w:val="28"/>
        </w:rPr>
        <w:t>том п</w:t>
      </w:r>
      <w:r w:rsidRPr="00B91EB9">
        <w:rPr>
          <w:sz w:val="28"/>
        </w:rPr>
        <w:t xml:space="preserve">рогнозирования </w:t>
      </w:r>
      <w:r w:rsidR="00E40FEC">
        <w:rPr>
          <w:sz w:val="28"/>
        </w:rPr>
        <w:t xml:space="preserve">временных рядов </w:t>
      </w:r>
      <w:r w:rsidRPr="00B91EB9">
        <w:rPr>
          <w:sz w:val="28"/>
        </w:rPr>
        <w:t xml:space="preserve">показаний датчиков </w:t>
      </w:r>
      <w:r w:rsidR="00E40FEC" w:rsidRPr="00B91EB9">
        <w:rPr>
          <w:sz w:val="28"/>
        </w:rPr>
        <w:t xml:space="preserve">в АИС </w:t>
      </w:r>
      <w:r w:rsidR="00E40FEC">
        <w:rPr>
          <w:sz w:val="28"/>
        </w:rPr>
        <w:t xml:space="preserve">является </w:t>
      </w:r>
      <w:r w:rsidRPr="00B91EB9">
        <w:rPr>
          <w:sz w:val="28"/>
        </w:rPr>
        <w:t>ре</w:t>
      </w:r>
      <w:r w:rsidRPr="00B91EB9">
        <w:rPr>
          <w:sz w:val="28"/>
        </w:rPr>
        <w:t>а</w:t>
      </w:r>
      <w:r w:rsidRPr="00B91EB9">
        <w:rPr>
          <w:sz w:val="28"/>
        </w:rPr>
        <w:t>лизова</w:t>
      </w:r>
      <w:r w:rsidR="00E40FEC">
        <w:rPr>
          <w:sz w:val="28"/>
        </w:rPr>
        <w:t>н</w:t>
      </w:r>
      <w:r w:rsidRPr="00B91EB9">
        <w:rPr>
          <w:sz w:val="28"/>
        </w:rPr>
        <w:t>на</w:t>
      </w:r>
      <w:r w:rsidR="00E40FEC">
        <w:rPr>
          <w:sz w:val="28"/>
        </w:rPr>
        <w:t>я</w:t>
      </w:r>
      <w:r w:rsidRPr="00B91EB9">
        <w:rPr>
          <w:sz w:val="28"/>
        </w:rPr>
        <w:t xml:space="preserve"> модифицированная модель </w:t>
      </w:r>
      <w:r w:rsidR="001B6219">
        <w:rPr>
          <w:sz w:val="28"/>
        </w:rPr>
        <w:t>ИНС</w:t>
      </w:r>
      <w:r w:rsidRPr="00B91EB9">
        <w:rPr>
          <w:sz w:val="28"/>
        </w:rPr>
        <w:t xml:space="preserve"> Элмана</w:t>
      </w:r>
      <w:r w:rsidR="004365E2">
        <w:rPr>
          <w:sz w:val="28"/>
        </w:rPr>
        <w:t xml:space="preserve">, которая </w:t>
      </w:r>
      <w:r>
        <w:rPr>
          <w:sz w:val="28"/>
        </w:rPr>
        <w:t xml:space="preserve">показала </w:t>
      </w:r>
      <w:r w:rsidR="00E40FEC">
        <w:rPr>
          <w:sz w:val="28"/>
        </w:rPr>
        <w:t xml:space="preserve">очень </w:t>
      </w:r>
      <w:r w:rsidR="004365E2">
        <w:rPr>
          <w:sz w:val="28"/>
        </w:rPr>
        <w:t>х</w:t>
      </w:r>
      <w:r w:rsidR="004365E2">
        <w:rPr>
          <w:sz w:val="28"/>
        </w:rPr>
        <w:t>о</w:t>
      </w:r>
      <w:r w:rsidR="004365E2">
        <w:rPr>
          <w:sz w:val="28"/>
        </w:rPr>
        <w:t>рошие результаты</w:t>
      </w:r>
      <w:r w:rsidR="001B6219">
        <w:rPr>
          <w:sz w:val="28"/>
        </w:rPr>
        <w:t xml:space="preserve"> в прогнозировании показаний датчиков</w:t>
      </w:r>
      <w:r w:rsidR="004365E2">
        <w:rPr>
          <w:sz w:val="28"/>
        </w:rPr>
        <w:t xml:space="preserve">. </w:t>
      </w:r>
    </w:p>
    <w:p w:rsidR="00FC13C2" w:rsidRDefault="00B91EB9" w:rsidP="00FC13C2">
      <w:pPr>
        <w:spacing w:after="120" w:line="276" w:lineRule="auto"/>
        <w:ind w:firstLine="680"/>
        <w:jc w:val="both"/>
        <w:rPr>
          <w:sz w:val="28"/>
        </w:rPr>
      </w:pPr>
      <w:r>
        <w:rPr>
          <w:sz w:val="28"/>
        </w:rPr>
        <w:t>Разработанный комплекс математического, алгоритмического и програм</w:t>
      </w:r>
      <w:r>
        <w:rPr>
          <w:sz w:val="28"/>
        </w:rPr>
        <w:t>м</w:t>
      </w:r>
      <w:r>
        <w:rPr>
          <w:sz w:val="28"/>
        </w:rPr>
        <w:t xml:space="preserve">ного обеспечения АИС способен решать: </w:t>
      </w:r>
    </w:p>
    <w:p w:rsidR="00627A39" w:rsidRPr="00B91EB9" w:rsidRDefault="00627A39" w:rsidP="00627A39">
      <w:pPr>
        <w:spacing w:after="120" w:line="276" w:lineRule="auto"/>
        <w:ind w:firstLine="567"/>
        <w:jc w:val="both"/>
        <w:rPr>
          <w:sz w:val="28"/>
        </w:rPr>
      </w:pPr>
      <w:r w:rsidRPr="00B91EB9">
        <w:rPr>
          <w:sz w:val="28"/>
        </w:rPr>
        <w:t>а) основную задачу</w:t>
      </w:r>
      <w:r w:rsidR="00B91EB9" w:rsidRPr="00B91EB9">
        <w:rPr>
          <w:sz w:val="28"/>
        </w:rPr>
        <w:t xml:space="preserve"> с высоким уровнем качества, которая заключается: </w:t>
      </w:r>
    </w:p>
    <w:p w:rsidR="00627A39" w:rsidRPr="00B91EB9" w:rsidRDefault="00B91EB9" w:rsidP="00627A39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B91EB9">
        <w:rPr>
          <w:sz w:val="28"/>
        </w:rPr>
        <w:t xml:space="preserve">в </w:t>
      </w:r>
      <w:r w:rsidR="00627A39" w:rsidRPr="00B91EB9">
        <w:rPr>
          <w:sz w:val="28"/>
        </w:rPr>
        <w:t>краткосрочно</w:t>
      </w:r>
      <w:r w:rsidRPr="00B91EB9">
        <w:rPr>
          <w:sz w:val="28"/>
        </w:rPr>
        <w:t>м</w:t>
      </w:r>
      <w:r w:rsidR="00627A39" w:rsidRPr="00B91EB9">
        <w:rPr>
          <w:sz w:val="28"/>
        </w:rPr>
        <w:t xml:space="preserve"> прогнозировани</w:t>
      </w:r>
      <w:r w:rsidRPr="00B91EB9">
        <w:rPr>
          <w:sz w:val="28"/>
        </w:rPr>
        <w:t>и</w:t>
      </w:r>
      <w:r w:rsidR="00627A39" w:rsidRPr="00B91EB9">
        <w:rPr>
          <w:sz w:val="28"/>
        </w:rPr>
        <w:t xml:space="preserve"> </w:t>
      </w:r>
      <w:r w:rsidRPr="00B91EB9">
        <w:rPr>
          <w:sz w:val="28"/>
        </w:rPr>
        <w:t xml:space="preserve">в автоматизированном режиме </w:t>
      </w:r>
      <w:r w:rsidR="00627A39" w:rsidRPr="00B91EB9">
        <w:rPr>
          <w:sz w:val="28"/>
        </w:rPr>
        <w:t>дин</w:t>
      </w:r>
      <w:r w:rsidR="00627A39" w:rsidRPr="00B91EB9">
        <w:rPr>
          <w:sz w:val="28"/>
        </w:rPr>
        <w:t>а</w:t>
      </w:r>
      <w:r w:rsidR="00627A39" w:rsidRPr="00B91EB9">
        <w:rPr>
          <w:sz w:val="28"/>
        </w:rPr>
        <w:t>мики состояний заданного множества типовых СЗС с точностью не м</w:t>
      </w:r>
      <w:r w:rsidR="00627A39" w:rsidRPr="00B91EB9">
        <w:rPr>
          <w:sz w:val="28"/>
        </w:rPr>
        <w:t>е</w:t>
      </w:r>
      <w:r w:rsidR="00627A39" w:rsidRPr="00B91EB9">
        <w:rPr>
          <w:sz w:val="28"/>
        </w:rPr>
        <w:t>нее 10% и на период упреждения не менее одного часа, используя да</w:t>
      </w:r>
      <w:r w:rsidR="00627A39" w:rsidRPr="00B91EB9">
        <w:rPr>
          <w:sz w:val="28"/>
        </w:rPr>
        <w:t>н</w:t>
      </w:r>
      <w:r w:rsidR="00627A39" w:rsidRPr="00B91EB9">
        <w:rPr>
          <w:sz w:val="28"/>
        </w:rPr>
        <w:t xml:space="preserve">ные мониторинга состояний строительных конструкций; </w:t>
      </w:r>
    </w:p>
    <w:p w:rsidR="00627A39" w:rsidRPr="00B91EB9" w:rsidRDefault="00627A39" w:rsidP="00627A39">
      <w:pPr>
        <w:spacing w:after="120" w:line="276" w:lineRule="auto"/>
        <w:ind w:firstLine="567"/>
        <w:jc w:val="both"/>
        <w:rPr>
          <w:sz w:val="28"/>
        </w:rPr>
      </w:pPr>
      <w:r w:rsidRPr="00B91EB9">
        <w:rPr>
          <w:sz w:val="28"/>
        </w:rPr>
        <w:lastRenderedPageBreak/>
        <w:t>б) дополнительную задачу АИС</w:t>
      </w:r>
      <w:r w:rsidR="00B91EB9" w:rsidRPr="00B91EB9">
        <w:rPr>
          <w:sz w:val="28"/>
        </w:rPr>
        <w:t>, которая заключается</w:t>
      </w:r>
      <w:r w:rsidRPr="00B91EB9">
        <w:rPr>
          <w:sz w:val="28"/>
        </w:rPr>
        <w:t>:</w:t>
      </w:r>
    </w:p>
    <w:p w:rsidR="00627A39" w:rsidRPr="00B91EB9" w:rsidRDefault="00B91EB9" w:rsidP="00627A39">
      <w:pPr>
        <w:pStyle w:val="a6"/>
        <w:widowControl w:val="0"/>
        <w:numPr>
          <w:ilvl w:val="0"/>
          <w:numId w:val="23"/>
        </w:numPr>
        <w:tabs>
          <w:tab w:val="left" w:pos="720"/>
        </w:tabs>
        <w:spacing w:before="0" w:after="120" w:line="276" w:lineRule="auto"/>
        <w:ind w:left="1037" w:hanging="357"/>
        <w:rPr>
          <w:sz w:val="28"/>
        </w:rPr>
      </w:pPr>
      <w:r w:rsidRPr="00B91EB9">
        <w:rPr>
          <w:sz w:val="28"/>
        </w:rPr>
        <w:t xml:space="preserve">в </w:t>
      </w:r>
      <w:r w:rsidR="00627A39" w:rsidRPr="00B91EB9">
        <w:rPr>
          <w:sz w:val="28"/>
        </w:rPr>
        <w:t>предварительн</w:t>
      </w:r>
      <w:r w:rsidRPr="00B91EB9">
        <w:rPr>
          <w:sz w:val="28"/>
        </w:rPr>
        <w:t>ой (первичной)</w:t>
      </w:r>
      <w:r w:rsidR="00627A39" w:rsidRPr="00B91EB9">
        <w:rPr>
          <w:sz w:val="28"/>
        </w:rPr>
        <w:t xml:space="preserve"> оценк</w:t>
      </w:r>
      <w:r w:rsidRPr="00B91EB9">
        <w:rPr>
          <w:sz w:val="28"/>
        </w:rPr>
        <w:t>е</w:t>
      </w:r>
      <w:r w:rsidR="00627A39" w:rsidRPr="00B91EB9">
        <w:rPr>
          <w:sz w:val="28"/>
        </w:rPr>
        <w:t xml:space="preserve"> возможного ущерба (рисков) в случае реализации аварийного сценария с фатальным исходом на СЗС</w:t>
      </w:r>
      <w:r w:rsidRPr="00B91EB9">
        <w:rPr>
          <w:sz w:val="28"/>
        </w:rPr>
        <w:t xml:space="preserve"> (</w:t>
      </w:r>
      <w:r w:rsidR="00627A39" w:rsidRPr="00B91EB9">
        <w:rPr>
          <w:sz w:val="28"/>
        </w:rPr>
        <w:t>эскалаци</w:t>
      </w:r>
      <w:r w:rsidRPr="00B91EB9">
        <w:rPr>
          <w:sz w:val="28"/>
        </w:rPr>
        <w:t>я</w:t>
      </w:r>
      <w:r w:rsidR="00627A39" w:rsidRPr="00B91EB9">
        <w:rPr>
          <w:sz w:val="28"/>
        </w:rPr>
        <w:t xml:space="preserve"> нагрузок на строительные конструкции, приводящ</w:t>
      </w:r>
      <w:r w:rsidRPr="00B91EB9">
        <w:rPr>
          <w:sz w:val="28"/>
        </w:rPr>
        <w:t>ая</w:t>
      </w:r>
      <w:r w:rsidR="00627A39" w:rsidRPr="00B91EB9">
        <w:rPr>
          <w:sz w:val="28"/>
        </w:rPr>
        <w:t xml:space="preserve"> к по</w:t>
      </w:r>
      <w:r w:rsidR="00627A39" w:rsidRPr="00B91EB9">
        <w:rPr>
          <w:sz w:val="28"/>
        </w:rPr>
        <w:t>л</w:t>
      </w:r>
      <w:r w:rsidR="00627A39" w:rsidRPr="00B91EB9">
        <w:rPr>
          <w:sz w:val="28"/>
        </w:rPr>
        <w:t>ному разрушению СЗС и гибель всех находящихся в нем людей</w:t>
      </w:r>
      <w:r w:rsidRPr="00B91EB9">
        <w:rPr>
          <w:sz w:val="28"/>
        </w:rPr>
        <w:t>)</w:t>
      </w:r>
      <w:r w:rsidR="00627A39" w:rsidRPr="00B91EB9">
        <w:rPr>
          <w:sz w:val="28"/>
        </w:rPr>
        <w:t>.</w:t>
      </w:r>
    </w:p>
    <w:p w:rsidR="00741AA6" w:rsidRDefault="00E50B98" w:rsidP="004365E2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 xml:space="preserve">2) </w:t>
      </w:r>
      <w:r w:rsidR="0011399E">
        <w:rPr>
          <w:sz w:val="28"/>
        </w:rPr>
        <w:t xml:space="preserve">С решением основной задачи АИС </w:t>
      </w:r>
      <w:r w:rsidR="00CB7EC1">
        <w:rPr>
          <w:sz w:val="28"/>
        </w:rPr>
        <w:t xml:space="preserve">успешно </w:t>
      </w:r>
      <w:r w:rsidR="0011399E">
        <w:rPr>
          <w:sz w:val="28"/>
        </w:rPr>
        <w:t xml:space="preserve">справляется, удовлетворяя </w:t>
      </w:r>
      <w:r w:rsidR="00AB25D7">
        <w:rPr>
          <w:sz w:val="28"/>
        </w:rPr>
        <w:t xml:space="preserve">всем </w:t>
      </w:r>
      <w:r w:rsidR="0011399E">
        <w:rPr>
          <w:sz w:val="28"/>
        </w:rPr>
        <w:t>требования</w:t>
      </w:r>
      <w:r w:rsidR="00AB25D7">
        <w:rPr>
          <w:sz w:val="28"/>
        </w:rPr>
        <w:t>м</w:t>
      </w:r>
      <w:r w:rsidR="0011399E">
        <w:rPr>
          <w:sz w:val="28"/>
        </w:rPr>
        <w:t xml:space="preserve"> Партнера, которые были обозначены перед началом проекта</w:t>
      </w:r>
      <w:r w:rsidR="0011399E" w:rsidRPr="0011399E">
        <w:rPr>
          <w:sz w:val="28"/>
        </w:rPr>
        <w:t xml:space="preserve"> </w:t>
      </w:r>
      <w:r w:rsidR="00116281">
        <w:rPr>
          <w:sz w:val="28"/>
        </w:rPr>
        <w:t>(см. введение и рис.1)</w:t>
      </w:r>
      <w:r w:rsidR="0011399E">
        <w:rPr>
          <w:sz w:val="28"/>
        </w:rPr>
        <w:t>.</w:t>
      </w:r>
      <w:r w:rsidR="009E5D22">
        <w:rPr>
          <w:sz w:val="28"/>
        </w:rPr>
        <w:t xml:space="preserve"> </w:t>
      </w:r>
    </w:p>
    <w:p w:rsidR="004365E2" w:rsidRPr="009C248D" w:rsidRDefault="00741AA6" w:rsidP="004365E2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 xml:space="preserve">Повторим итоговый вывод из п.6.3 – </w:t>
      </w:r>
      <w:r w:rsidR="004365E2" w:rsidRPr="009C248D">
        <w:rPr>
          <w:sz w:val="28"/>
        </w:rPr>
        <w:t>Для первой и второй точки упреждения качество прогноз</w:t>
      </w:r>
      <w:r w:rsidR="00880CC4" w:rsidRPr="009C248D">
        <w:rPr>
          <w:sz w:val="28"/>
        </w:rPr>
        <w:t>ирования</w:t>
      </w:r>
      <w:r w:rsidR="00F74E53" w:rsidRPr="009C248D">
        <w:rPr>
          <w:sz w:val="28"/>
        </w:rPr>
        <w:t xml:space="preserve"> показаний датчиков </w:t>
      </w:r>
      <w:r w:rsidR="004365E2" w:rsidRPr="009C248D">
        <w:rPr>
          <w:sz w:val="28"/>
        </w:rPr>
        <w:t>высокое и достаточное для в</w:t>
      </w:r>
      <w:r w:rsidR="004365E2" w:rsidRPr="009C248D">
        <w:rPr>
          <w:sz w:val="28"/>
        </w:rPr>
        <w:t>ы</w:t>
      </w:r>
      <w:r w:rsidR="004365E2" w:rsidRPr="009C248D">
        <w:rPr>
          <w:sz w:val="28"/>
        </w:rPr>
        <w:t>полнения всех последующих расчетов – оценки состояния СЗС и предварител</w:t>
      </w:r>
      <w:r w:rsidR="004365E2" w:rsidRPr="009C248D">
        <w:rPr>
          <w:sz w:val="28"/>
        </w:rPr>
        <w:t>ь</w:t>
      </w:r>
      <w:r w:rsidR="004365E2" w:rsidRPr="009C248D">
        <w:rPr>
          <w:sz w:val="28"/>
        </w:rPr>
        <w:t xml:space="preserve">ной оценки </w:t>
      </w:r>
      <w:r w:rsidR="00E50B98" w:rsidRPr="009C248D">
        <w:rPr>
          <w:sz w:val="28"/>
        </w:rPr>
        <w:t>ущерба</w:t>
      </w:r>
      <w:r w:rsidR="004365E2" w:rsidRPr="009C248D">
        <w:rPr>
          <w:sz w:val="28"/>
        </w:rPr>
        <w:t>.</w:t>
      </w:r>
    </w:p>
    <w:p w:rsidR="00E50B98" w:rsidRDefault="004365E2" w:rsidP="00E50B98">
      <w:pPr>
        <w:spacing w:after="120" w:line="276" w:lineRule="auto"/>
        <w:ind w:firstLine="680"/>
        <w:jc w:val="both"/>
        <w:rPr>
          <w:sz w:val="28"/>
        </w:rPr>
      </w:pPr>
      <w:r w:rsidRPr="00E50B98">
        <w:rPr>
          <w:sz w:val="28"/>
        </w:rPr>
        <w:t>Объективным доказательством этого являются результаты комплексной оценки качества прогнозной модели, проведенной с использованием пяти ра</w:t>
      </w:r>
      <w:r w:rsidRPr="00E50B98">
        <w:rPr>
          <w:sz w:val="28"/>
        </w:rPr>
        <w:t>з</w:t>
      </w:r>
      <w:r w:rsidRPr="00E50B98">
        <w:rPr>
          <w:sz w:val="28"/>
        </w:rPr>
        <w:t>личных метрик</w:t>
      </w:r>
      <w:r w:rsidR="00CB7EC1">
        <w:rPr>
          <w:sz w:val="28"/>
        </w:rPr>
        <w:t xml:space="preserve"> (см. </w:t>
      </w:r>
      <w:r w:rsidR="00A30829">
        <w:rPr>
          <w:sz w:val="28"/>
        </w:rPr>
        <w:t>табл.10</w:t>
      </w:r>
      <w:r w:rsidR="00CB7EC1">
        <w:rPr>
          <w:sz w:val="28"/>
        </w:rPr>
        <w:t>)</w:t>
      </w:r>
      <w:r w:rsidRPr="00E50B98">
        <w:rPr>
          <w:sz w:val="28"/>
        </w:rPr>
        <w:t>. Даже</w:t>
      </w:r>
      <w:r w:rsidR="00CB7EC1">
        <w:rPr>
          <w:sz w:val="28"/>
        </w:rPr>
        <w:t>,</w:t>
      </w:r>
      <w:r w:rsidRPr="00E50B98">
        <w:rPr>
          <w:sz w:val="28"/>
        </w:rPr>
        <w:t xml:space="preserve"> если опираться только на самый «худш</w:t>
      </w:r>
      <w:r w:rsidR="00CB7EC1">
        <w:rPr>
          <w:sz w:val="28"/>
        </w:rPr>
        <w:t>ую</w:t>
      </w:r>
      <w:r w:rsidRPr="00E50B98">
        <w:rPr>
          <w:sz w:val="28"/>
        </w:rPr>
        <w:t xml:space="preserve">» </w:t>
      </w:r>
      <w:r w:rsidR="00F74E53" w:rsidRPr="00E50B98">
        <w:rPr>
          <w:sz w:val="28"/>
        </w:rPr>
        <w:t>оценку</w:t>
      </w:r>
      <w:r w:rsidR="00741AA6">
        <w:rPr>
          <w:sz w:val="28"/>
        </w:rPr>
        <w:t>, но наиболее понятн</w:t>
      </w:r>
      <w:r w:rsidR="00141CFD">
        <w:rPr>
          <w:sz w:val="28"/>
        </w:rPr>
        <w:t>ую</w:t>
      </w:r>
      <w:r w:rsidR="00741AA6">
        <w:rPr>
          <w:sz w:val="28"/>
        </w:rPr>
        <w:t xml:space="preserve"> большинств</w:t>
      </w:r>
      <w:r w:rsidR="00141CFD">
        <w:rPr>
          <w:sz w:val="28"/>
        </w:rPr>
        <w:t>у</w:t>
      </w:r>
      <w:r w:rsidR="00741AA6">
        <w:rPr>
          <w:sz w:val="28"/>
        </w:rPr>
        <w:t xml:space="preserve"> людей показатель </w:t>
      </w:r>
      <w:r w:rsidR="00F74E53" w:rsidRPr="00E50B98">
        <w:rPr>
          <w:sz w:val="28"/>
        </w:rPr>
        <w:t>–</w:t>
      </w:r>
      <w:r w:rsidRPr="00E50B98">
        <w:rPr>
          <w:sz w:val="28"/>
        </w:rPr>
        <w:t xml:space="preserve"> </w:t>
      </w:r>
      <w:r w:rsidR="00F74E53" w:rsidRPr="00E50B98">
        <w:rPr>
          <w:sz w:val="28"/>
        </w:rPr>
        <w:t xml:space="preserve">MAPE </w:t>
      </w:r>
      <w:r w:rsidRPr="00E50B98">
        <w:rPr>
          <w:sz w:val="28"/>
        </w:rPr>
        <w:t>(см. табл.10)</w:t>
      </w:r>
      <w:r w:rsidR="00F74E53" w:rsidRPr="00E50B98">
        <w:rPr>
          <w:sz w:val="28"/>
        </w:rPr>
        <w:t xml:space="preserve">, то </w:t>
      </w:r>
      <w:r w:rsidRPr="00E50B98">
        <w:rPr>
          <w:sz w:val="28"/>
        </w:rPr>
        <w:t>можно совершенно обоснованно заключить</w:t>
      </w:r>
      <w:r w:rsidR="00CB7EC1">
        <w:rPr>
          <w:sz w:val="28"/>
        </w:rPr>
        <w:t xml:space="preserve"> следующее. </w:t>
      </w:r>
      <w:proofErr w:type="gramStart"/>
      <w:r w:rsidR="00CB7EC1">
        <w:rPr>
          <w:sz w:val="28"/>
        </w:rPr>
        <w:t>В</w:t>
      </w:r>
      <w:r w:rsidRPr="00E50B98">
        <w:rPr>
          <w:sz w:val="28"/>
        </w:rPr>
        <w:t>не завис</w:t>
      </w:r>
      <w:r w:rsidRPr="00E50B98">
        <w:rPr>
          <w:sz w:val="28"/>
        </w:rPr>
        <w:t>и</w:t>
      </w:r>
      <w:r w:rsidRPr="00E50B98">
        <w:rPr>
          <w:sz w:val="28"/>
        </w:rPr>
        <w:t xml:space="preserve">мости от типа СЗС, общая точность прогноза </w:t>
      </w:r>
      <w:r w:rsidR="00F74E53" w:rsidRPr="00E50B98">
        <w:rPr>
          <w:sz w:val="28"/>
        </w:rPr>
        <w:t xml:space="preserve">составляет – </w:t>
      </w:r>
      <w:r w:rsidRPr="00E50B98">
        <w:rPr>
          <w:sz w:val="28"/>
        </w:rPr>
        <w:t>для первой</w:t>
      </w:r>
      <w:r w:rsidR="00141CFD">
        <w:rPr>
          <w:sz w:val="28"/>
        </w:rPr>
        <w:t xml:space="preserve"> точки упреждения</w:t>
      </w:r>
      <w:r w:rsidRPr="00E50B98">
        <w:rPr>
          <w:sz w:val="28"/>
        </w:rPr>
        <w:t xml:space="preserve"> 5,34% и </w:t>
      </w:r>
      <w:r w:rsidR="00141CFD">
        <w:rPr>
          <w:sz w:val="28"/>
        </w:rPr>
        <w:t xml:space="preserve">для второй точки упреждения </w:t>
      </w:r>
      <w:r w:rsidRPr="00E50B98">
        <w:rPr>
          <w:sz w:val="28"/>
        </w:rPr>
        <w:t>7,07%</w:t>
      </w:r>
      <w:r w:rsidR="00F74E53" w:rsidRPr="00E50B98">
        <w:rPr>
          <w:sz w:val="28"/>
        </w:rPr>
        <w:t>. Поскольку для СЗС</w:t>
      </w:r>
      <w:r w:rsidR="00141CFD">
        <w:rPr>
          <w:sz w:val="28"/>
        </w:rPr>
        <w:t>,</w:t>
      </w:r>
      <w:r w:rsidR="00F74E53" w:rsidRPr="00E50B98">
        <w:rPr>
          <w:sz w:val="28"/>
        </w:rPr>
        <w:t xml:space="preserve"> у которых шаг мониторинга составляет 30 мин., вторая точка упреждения будет располагаться как раз на 1 час впереди, то, следовательно, заданные проектные требования по точности прогнозирования полностью выполняются.</w:t>
      </w:r>
      <w:proofErr w:type="gramEnd"/>
    </w:p>
    <w:p w:rsidR="00E50B98" w:rsidRDefault="00E50B98" w:rsidP="00E50B98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Также полностью выполняются требования по быстродействию АИС</w:t>
      </w:r>
      <w:r w:rsidR="00C94A54" w:rsidRPr="00C94A54">
        <w:rPr>
          <w:sz w:val="28"/>
        </w:rPr>
        <w:t xml:space="preserve"> – </w:t>
      </w:r>
      <w:r w:rsidR="00C94A54">
        <w:rPr>
          <w:sz w:val="28"/>
        </w:rPr>
        <w:t>з</w:t>
      </w:r>
      <w:r w:rsidR="00C94A54">
        <w:rPr>
          <w:sz w:val="28"/>
        </w:rPr>
        <w:t>а</w:t>
      </w:r>
      <w:r w:rsidR="00C94A54">
        <w:rPr>
          <w:sz w:val="28"/>
        </w:rPr>
        <w:t xml:space="preserve">траты времени </w:t>
      </w:r>
      <w:r>
        <w:rPr>
          <w:sz w:val="28"/>
        </w:rPr>
        <w:t xml:space="preserve">на полный рабочий цикл тратит в среднем </w:t>
      </w:r>
      <w:r w:rsidR="00741AA6">
        <w:rPr>
          <w:sz w:val="28"/>
        </w:rPr>
        <w:t>не превосходит 9</w:t>
      </w:r>
      <w:r>
        <w:rPr>
          <w:sz w:val="28"/>
        </w:rPr>
        <w:t xml:space="preserve"> мин (см. п.6.4)</w:t>
      </w:r>
      <w:r w:rsidR="00141CFD">
        <w:rPr>
          <w:sz w:val="28"/>
        </w:rPr>
        <w:t xml:space="preserve">, что </w:t>
      </w:r>
      <w:r w:rsidR="00741AA6">
        <w:rPr>
          <w:sz w:val="28"/>
        </w:rPr>
        <w:t xml:space="preserve">также </w:t>
      </w:r>
      <w:r>
        <w:rPr>
          <w:sz w:val="28"/>
        </w:rPr>
        <w:t xml:space="preserve">не превосходит установленный </w:t>
      </w:r>
      <w:r w:rsidR="00C94A54">
        <w:rPr>
          <w:sz w:val="28"/>
        </w:rPr>
        <w:t xml:space="preserve">до начала проекта </w:t>
      </w:r>
      <w:r>
        <w:rPr>
          <w:sz w:val="28"/>
        </w:rPr>
        <w:t>десят</w:t>
      </w:r>
      <w:r>
        <w:rPr>
          <w:sz w:val="28"/>
        </w:rPr>
        <w:t>и</w:t>
      </w:r>
      <w:r>
        <w:rPr>
          <w:sz w:val="28"/>
        </w:rPr>
        <w:t xml:space="preserve">минутный предел на выполнение полного рабочего цикла АИС. </w:t>
      </w:r>
    </w:p>
    <w:p w:rsidR="00F74E53" w:rsidRPr="00E50B98" w:rsidRDefault="00E50B98" w:rsidP="00E50B98">
      <w:pPr>
        <w:spacing w:after="120" w:line="276" w:lineRule="auto"/>
        <w:ind w:firstLine="680"/>
        <w:jc w:val="both"/>
        <w:rPr>
          <w:sz w:val="28"/>
        </w:rPr>
      </w:pPr>
      <w:r>
        <w:rPr>
          <w:sz w:val="28"/>
        </w:rPr>
        <w:t xml:space="preserve">В итоге можно уверенно утверждать, </w:t>
      </w:r>
      <w:r w:rsidRPr="00E50B98">
        <w:rPr>
          <w:b/>
          <w:sz w:val="28"/>
        </w:rPr>
        <w:t>что все заданные проектные треб</w:t>
      </w:r>
      <w:r w:rsidRPr="00E50B98">
        <w:rPr>
          <w:b/>
          <w:sz w:val="28"/>
        </w:rPr>
        <w:t>о</w:t>
      </w:r>
      <w:r w:rsidRPr="00E50B98">
        <w:rPr>
          <w:b/>
          <w:sz w:val="28"/>
        </w:rPr>
        <w:t>вания к АИС выполнены</w:t>
      </w:r>
      <w:r w:rsidR="00A30829">
        <w:rPr>
          <w:b/>
          <w:sz w:val="28"/>
        </w:rPr>
        <w:t>, а</w:t>
      </w:r>
      <w:r w:rsidR="00F74E53" w:rsidRPr="00E50B98">
        <w:rPr>
          <w:b/>
          <w:sz w:val="28"/>
        </w:rPr>
        <w:t xml:space="preserve"> прогноз состояний СЗС является достаточным для обеспечения </w:t>
      </w:r>
      <w:r w:rsidR="0052313B">
        <w:rPr>
          <w:b/>
          <w:sz w:val="28"/>
        </w:rPr>
        <w:t>возможности на</w:t>
      </w:r>
      <w:r w:rsidR="00F74E53" w:rsidRPr="00E50B98">
        <w:rPr>
          <w:b/>
          <w:sz w:val="28"/>
        </w:rPr>
        <w:t xml:space="preserve"> все</w:t>
      </w:r>
      <w:r w:rsidR="0052313B">
        <w:rPr>
          <w:b/>
          <w:sz w:val="28"/>
        </w:rPr>
        <w:t>м</w:t>
      </w:r>
      <w:r w:rsidR="00F74E53" w:rsidRPr="00E50B98">
        <w:rPr>
          <w:b/>
          <w:sz w:val="28"/>
        </w:rPr>
        <w:t xml:space="preserve"> </w:t>
      </w:r>
      <w:r w:rsidR="008A2965">
        <w:rPr>
          <w:b/>
          <w:sz w:val="28"/>
        </w:rPr>
        <w:t>заданно</w:t>
      </w:r>
      <w:r w:rsidR="0052313B">
        <w:rPr>
          <w:b/>
          <w:sz w:val="28"/>
        </w:rPr>
        <w:t>м</w:t>
      </w:r>
      <w:r w:rsidR="008A2965">
        <w:rPr>
          <w:b/>
          <w:sz w:val="28"/>
        </w:rPr>
        <w:t xml:space="preserve"> </w:t>
      </w:r>
      <w:r w:rsidR="00F74E53" w:rsidRPr="00E50B98">
        <w:rPr>
          <w:b/>
          <w:sz w:val="28"/>
        </w:rPr>
        <w:t>множеств</w:t>
      </w:r>
      <w:r w:rsidR="0052313B">
        <w:rPr>
          <w:b/>
          <w:sz w:val="28"/>
        </w:rPr>
        <w:t>е</w:t>
      </w:r>
      <w:r w:rsidR="00F74E53" w:rsidRPr="00E50B98">
        <w:rPr>
          <w:b/>
          <w:sz w:val="28"/>
        </w:rPr>
        <w:t xml:space="preserve"> спортивных зд</w:t>
      </w:r>
      <w:r w:rsidR="00F74E53" w:rsidRPr="00E50B98">
        <w:rPr>
          <w:b/>
          <w:sz w:val="28"/>
        </w:rPr>
        <w:t>а</w:t>
      </w:r>
      <w:r w:rsidR="00F74E53" w:rsidRPr="00E50B98">
        <w:rPr>
          <w:b/>
          <w:sz w:val="28"/>
        </w:rPr>
        <w:t>ний и сооружений</w:t>
      </w:r>
      <w:r w:rsidR="0052313B">
        <w:rPr>
          <w:b/>
          <w:sz w:val="28"/>
        </w:rPr>
        <w:t xml:space="preserve"> избежать неблагоприятных исходов </w:t>
      </w:r>
      <w:r w:rsidR="0052313B" w:rsidRPr="0052313B">
        <w:rPr>
          <w:b/>
          <w:sz w:val="28"/>
        </w:rPr>
        <w:t>событий техногенн</w:t>
      </w:r>
      <w:r w:rsidR="0052313B" w:rsidRPr="0052313B">
        <w:rPr>
          <w:b/>
          <w:sz w:val="28"/>
        </w:rPr>
        <w:t>о</w:t>
      </w:r>
      <w:r w:rsidR="0052313B" w:rsidRPr="0052313B">
        <w:rPr>
          <w:b/>
          <w:sz w:val="28"/>
        </w:rPr>
        <w:t>го и природного характера</w:t>
      </w:r>
      <w:r w:rsidR="00F74E53" w:rsidRPr="00E50B98">
        <w:rPr>
          <w:b/>
          <w:sz w:val="28"/>
        </w:rPr>
        <w:t>.</w:t>
      </w:r>
    </w:p>
    <w:p w:rsidR="00970D77" w:rsidRDefault="00E50B98" w:rsidP="00627A39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 xml:space="preserve">3) </w:t>
      </w:r>
      <w:r w:rsidR="00970D77">
        <w:rPr>
          <w:sz w:val="28"/>
        </w:rPr>
        <w:t>В части решения дополнительной задачи АИС – предварительной оценки ущерба при фатальном сценарии развития событий на СЗ итог проекта можно сформулировать следующим образом.</w:t>
      </w:r>
    </w:p>
    <w:p w:rsidR="00970D77" w:rsidRPr="00880CC4" w:rsidRDefault="00970D77" w:rsidP="00970D77">
      <w:pPr>
        <w:spacing w:after="120" w:line="276" w:lineRule="auto"/>
        <w:ind w:firstLine="567"/>
        <w:jc w:val="both"/>
        <w:rPr>
          <w:sz w:val="28"/>
        </w:rPr>
      </w:pPr>
      <w:r w:rsidRPr="00347C06">
        <w:rPr>
          <w:sz w:val="28"/>
        </w:rPr>
        <w:t xml:space="preserve">Основным достижением проекта при решении задачи оценки ущерба для </w:t>
      </w:r>
      <w:r w:rsidRPr="00880CC4">
        <w:rPr>
          <w:sz w:val="28"/>
        </w:rPr>
        <w:t xml:space="preserve">фатального сценария на СЗС </w:t>
      </w:r>
      <w:r w:rsidR="0021091C">
        <w:rPr>
          <w:sz w:val="28"/>
        </w:rPr>
        <w:t xml:space="preserve">его участники считают </w:t>
      </w:r>
      <w:r w:rsidRPr="00880CC4">
        <w:rPr>
          <w:sz w:val="28"/>
        </w:rPr>
        <w:t>не столько реализованная функциональность АИС, сколько сделанные в ходе её реализации методологич</w:t>
      </w:r>
      <w:r w:rsidRPr="00880CC4">
        <w:rPr>
          <w:sz w:val="28"/>
        </w:rPr>
        <w:t>е</w:t>
      </w:r>
      <w:r w:rsidRPr="00880CC4">
        <w:rPr>
          <w:sz w:val="28"/>
        </w:rPr>
        <w:t>ские наработки, включающие элементы из области права, страхования, систе</w:t>
      </w:r>
      <w:r w:rsidRPr="00880CC4">
        <w:rPr>
          <w:sz w:val="28"/>
        </w:rPr>
        <w:t>м</w:t>
      </w:r>
      <w:r w:rsidRPr="00880CC4">
        <w:rPr>
          <w:sz w:val="28"/>
        </w:rPr>
        <w:lastRenderedPageBreak/>
        <w:t>ного анализа, теории принятия решений и из целого ряда других областей. Кром</w:t>
      </w:r>
      <w:r w:rsidR="0021091C">
        <w:rPr>
          <w:sz w:val="28"/>
        </w:rPr>
        <w:t>е</w:t>
      </w:r>
      <w:r w:rsidRPr="00880CC4">
        <w:rPr>
          <w:sz w:val="28"/>
        </w:rPr>
        <w:t xml:space="preserve"> того, получен ценный опыт поиска нестандартных решений трудно формализу</w:t>
      </w:r>
      <w:r w:rsidRPr="00880CC4">
        <w:rPr>
          <w:sz w:val="28"/>
        </w:rPr>
        <w:t>е</w:t>
      </w:r>
      <w:r w:rsidRPr="00880CC4">
        <w:rPr>
          <w:sz w:val="28"/>
        </w:rPr>
        <w:t>мых задач такого рода. Полученный опыт существенно поможет продвижению вперёд по этому направлению, итоговой целью которого является разработка с</w:t>
      </w:r>
      <w:r w:rsidRPr="00880CC4">
        <w:rPr>
          <w:sz w:val="28"/>
        </w:rPr>
        <w:t>о</w:t>
      </w:r>
      <w:r w:rsidRPr="00880CC4">
        <w:rPr>
          <w:sz w:val="28"/>
        </w:rPr>
        <w:t>ответствующей методики оценки ущерба в аналогичных проблемных областях и её программная реализация в следующ</w:t>
      </w:r>
      <w:r w:rsidR="007E66BF" w:rsidRPr="00880CC4">
        <w:rPr>
          <w:sz w:val="28"/>
        </w:rPr>
        <w:t>их</w:t>
      </w:r>
      <w:r w:rsidRPr="00880CC4">
        <w:rPr>
          <w:sz w:val="28"/>
        </w:rPr>
        <w:t xml:space="preserve"> верси</w:t>
      </w:r>
      <w:r w:rsidR="007E66BF" w:rsidRPr="00880CC4">
        <w:rPr>
          <w:sz w:val="28"/>
        </w:rPr>
        <w:t>ях</w:t>
      </w:r>
      <w:r w:rsidRPr="00880CC4">
        <w:rPr>
          <w:sz w:val="28"/>
        </w:rPr>
        <w:t xml:space="preserve"> АИС. </w:t>
      </w:r>
    </w:p>
    <w:p w:rsidR="00F705FC" w:rsidRPr="006530FD" w:rsidRDefault="00F705FC" w:rsidP="00F705FC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 xml:space="preserve">4) </w:t>
      </w:r>
      <w:r w:rsidRPr="006530FD">
        <w:rPr>
          <w:sz w:val="28"/>
        </w:rPr>
        <w:t xml:space="preserve">Разработанный программный комплекс </w:t>
      </w:r>
      <w:r>
        <w:rPr>
          <w:sz w:val="28"/>
        </w:rPr>
        <w:t xml:space="preserve">АИС </w:t>
      </w:r>
      <w:r w:rsidRPr="006530FD">
        <w:rPr>
          <w:sz w:val="28"/>
        </w:rPr>
        <w:t>прошел процедуру разве</w:t>
      </w:r>
      <w:r w:rsidRPr="006530FD">
        <w:rPr>
          <w:sz w:val="28"/>
        </w:rPr>
        <w:t>р</w:t>
      </w:r>
      <w:r w:rsidRPr="006530FD">
        <w:rPr>
          <w:sz w:val="28"/>
        </w:rPr>
        <w:t>тывания и был передан Партнёру для проведения опытной эксплуатации в р</w:t>
      </w:r>
      <w:r w:rsidRPr="006530FD">
        <w:rPr>
          <w:sz w:val="28"/>
        </w:rPr>
        <w:t>е</w:t>
      </w:r>
      <w:r w:rsidRPr="006530FD">
        <w:rPr>
          <w:sz w:val="28"/>
        </w:rPr>
        <w:t>альных условиях</w:t>
      </w:r>
      <w:r>
        <w:rPr>
          <w:rStyle w:val="af3"/>
          <w:sz w:val="28"/>
        </w:rPr>
        <w:footnoteReference w:id="18"/>
      </w:r>
      <w:r w:rsidRPr="006530FD">
        <w:rPr>
          <w:sz w:val="28"/>
        </w:rPr>
        <w:t>.</w:t>
      </w:r>
    </w:p>
    <w:p w:rsidR="00627A39" w:rsidRDefault="00F705FC" w:rsidP="00627A39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5</w:t>
      </w:r>
      <w:r w:rsidR="00E50B98">
        <w:rPr>
          <w:sz w:val="28"/>
        </w:rPr>
        <w:t xml:space="preserve">) </w:t>
      </w:r>
      <w:r w:rsidR="00627A39" w:rsidRPr="00B91EB9">
        <w:rPr>
          <w:sz w:val="28"/>
        </w:rPr>
        <w:t xml:space="preserve">Уровень зрелости программного обеспечения АИС – </w:t>
      </w:r>
      <w:r w:rsidR="00B91EB9" w:rsidRPr="00B91EB9">
        <w:rPr>
          <w:sz w:val="28"/>
        </w:rPr>
        <w:t>рабочий прототип</w:t>
      </w:r>
      <w:r w:rsidR="00116281">
        <w:rPr>
          <w:sz w:val="28"/>
        </w:rPr>
        <w:t xml:space="preserve">, </w:t>
      </w:r>
      <w:r w:rsidR="00627A39" w:rsidRPr="00B91EB9">
        <w:rPr>
          <w:sz w:val="28"/>
        </w:rPr>
        <w:t>т.е. программное обеспечение готовое к опытной эксплуатации, решающее о</w:t>
      </w:r>
      <w:r w:rsidR="00627A39" w:rsidRPr="00B91EB9">
        <w:rPr>
          <w:sz w:val="28"/>
        </w:rPr>
        <w:t>с</w:t>
      </w:r>
      <w:r w:rsidR="00627A39" w:rsidRPr="00B91EB9">
        <w:rPr>
          <w:sz w:val="28"/>
        </w:rPr>
        <w:t>новн</w:t>
      </w:r>
      <w:r w:rsidR="00B91EB9" w:rsidRPr="00B91EB9">
        <w:rPr>
          <w:sz w:val="28"/>
        </w:rPr>
        <w:t>ую и дополнительную задачу</w:t>
      </w:r>
      <w:r w:rsidR="00627A39" w:rsidRPr="00B91EB9">
        <w:rPr>
          <w:sz w:val="28"/>
        </w:rPr>
        <w:t xml:space="preserve"> на всем заданном множестве СЗС, составля</w:t>
      </w:r>
      <w:r w:rsidR="00627A39" w:rsidRPr="00B91EB9">
        <w:rPr>
          <w:sz w:val="28"/>
        </w:rPr>
        <w:t>ю</w:t>
      </w:r>
      <w:r w:rsidR="00627A39" w:rsidRPr="00B91EB9">
        <w:rPr>
          <w:sz w:val="28"/>
        </w:rPr>
        <w:t xml:space="preserve">щих предметную область проекта и в соответствии с заданными требованиями и уровнем качества. </w:t>
      </w:r>
    </w:p>
    <w:p w:rsidR="00627A39" w:rsidRDefault="00F705FC" w:rsidP="00880CC4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 xml:space="preserve">6) Архитектура </w:t>
      </w:r>
      <w:r w:rsidR="008D7C03">
        <w:rPr>
          <w:sz w:val="28"/>
        </w:rPr>
        <w:t xml:space="preserve">программно-алгоритмического комплекса АИС </w:t>
      </w:r>
      <w:r w:rsidR="00703DD5">
        <w:rPr>
          <w:sz w:val="28"/>
        </w:rPr>
        <w:t>включает д</w:t>
      </w:r>
      <w:r w:rsidR="007E66BF" w:rsidRPr="001A5396">
        <w:rPr>
          <w:sz w:val="28"/>
        </w:rPr>
        <w:t>в</w:t>
      </w:r>
      <w:r w:rsidR="00703DD5">
        <w:rPr>
          <w:sz w:val="28"/>
        </w:rPr>
        <w:t>а</w:t>
      </w:r>
      <w:r w:rsidR="007E66BF" w:rsidRPr="001A5396">
        <w:rPr>
          <w:sz w:val="28"/>
        </w:rPr>
        <w:t xml:space="preserve"> основных структурных программных компонент</w:t>
      </w:r>
      <w:r w:rsidR="00703DD5">
        <w:rPr>
          <w:sz w:val="28"/>
        </w:rPr>
        <w:t>а</w:t>
      </w:r>
      <w:r w:rsidR="00880CC4">
        <w:rPr>
          <w:sz w:val="28"/>
        </w:rPr>
        <w:t>:</w:t>
      </w:r>
    </w:p>
    <w:p w:rsidR="00880CC4" w:rsidRPr="001A5396" w:rsidRDefault="00880CC4" w:rsidP="00F851EA">
      <w:pPr>
        <w:pStyle w:val="a6"/>
        <w:widowControl w:val="0"/>
        <w:numPr>
          <w:ilvl w:val="0"/>
          <w:numId w:val="37"/>
        </w:numPr>
        <w:tabs>
          <w:tab w:val="left" w:pos="1276"/>
        </w:tabs>
        <w:spacing w:before="0" w:after="120" w:line="276" w:lineRule="auto"/>
        <w:ind w:left="924" w:hanging="357"/>
        <w:rPr>
          <w:sz w:val="28"/>
        </w:rPr>
      </w:pPr>
      <w:r w:rsidRPr="00880CC4">
        <w:rPr>
          <w:sz w:val="28"/>
        </w:rPr>
        <w:t>серверн</w:t>
      </w:r>
      <w:r w:rsidR="00672832">
        <w:rPr>
          <w:sz w:val="28"/>
        </w:rPr>
        <w:t>ая</w:t>
      </w:r>
      <w:r w:rsidRPr="00880CC4">
        <w:rPr>
          <w:sz w:val="28"/>
        </w:rPr>
        <w:t xml:space="preserve"> подсистем</w:t>
      </w:r>
      <w:r w:rsidR="00672832">
        <w:rPr>
          <w:sz w:val="28"/>
        </w:rPr>
        <w:t>а</w:t>
      </w:r>
      <w:r w:rsidRPr="001A5396">
        <w:rPr>
          <w:sz w:val="28"/>
        </w:rPr>
        <w:t xml:space="preserve">, которая </w:t>
      </w:r>
      <w:r w:rsidRPr="00880CC4">
        <w:rPr>
          <w:sz w:val="28"/>
        </w:rPr>
        <w:t>функционирует в автоматическом реж</w:t>
      </w:r>
      <w:r w:rsidRPr="00880CC4">
        <w:rPr>
          <w:sz w:val="28"/>
        </w:rPr>
        <w:t>и</w:t>
      </w:r>
      <w:r w:rsidRPr="00880CC4">
        <w:rPr>
          <w:sz w:val="28"/>
        </w:rPr>
        <w:t>ме</w:t>
      </w:r>
      <w:r w:rsidRPr="001A5396">
        <w:rPr>
          <w:sz w:val="28"/>
        </w:rPr>
        <w:t>, выполняя без участия человека основн</w:t>
      </w:r>
      <w:r>
        <w:rPr>
          <w:sz w:val="28"/>
        </w:rPr>
        <w:t>ой комплекс вычислений и служебных функций;</w:t>
      </w:r>
    </w:p>
    <w:p w:rsidR="00880CC4" w:rsidRPr="001A5396" w:rsidRDefault="00880CC4" w:rsidP="00F851EA">
      <w:pPr>
        <w:pStyle w:val="a6"/>
        <w:widowControl w:val="0"/>
        <w:numPr>
          <w:ilvl w:val="0"/>
          <w:numId w:val="37"/>
        </w:numPr>
        <w:tabs>
          <w:tab w:val="left" w:pos="1276"/>
        </w:tabs>
        <w:spacing w:before="0" w:after="120" w:line="276" w:lineRule="auto"/>
        <w:ind w:left="924" w:hanging="357"/>
        <w:rPr>
          <w:sz w:val="28"/>
        </w:rPr>
      </w:pPr>
      <w:r w:rsidRPr="00880CC4">
        <w:rPr>
          <w:sz w:val="28"/>
        </w:rPr>
        <w:t>аналитическ</w:t>
      </w:r>
      <w:r w:rsidR="00672832">
        <w:rPr>
          <w:sz w:val="28"/>
        </w:rPr>
        <w:t>ий</w:t>
      </w:r>
      <w:r w:rsidRPr="00880CC4">
        <w:rPr>
          <w:sz w:val="28"/>
        </w:rPr>
        <w:t xml:space="preserve"> клиентск</w:t>
      </w:r>
      <w:r w:rsidR="00672832">
        <w:rPr>
          <w:sz w:val="28"/>
        </w:rPr>
        <w:t>ий</w:t>
      </w:r>
      <w:r w:rsidRPr="00880CC4">
        <w:rPr>
          <w:sz w:val="28"/>
        </w:rPr>
        <w:t xml:space="preserve"> модул</w:t>
      </w:r>
      <w:r w:rsidR="00672832">
        <w:rPr>
          <w:sz w:val="28"/>
        </w:rPr>
        <w:t>ь</w:t>
      </w:r>
      <w:r w:rsidRPr="001A5396">
        <w:rPr>
          <w:sz w:val="28"/>
        </w:rPr>
        <w:t>, предназначен</w:t>
      </w:r>
      <w:r w:rsidR="00290DA4">
        <w:rPr>
          <w:sz w:val="28"/>
        </w:rPr>
        <w:t>н</w:t>
      </w:r>
      <w:r w:rsidR="00672832">
        <w:rPr>
          <w:sz w:val="28"/>
        </w:rPr>
        <w:t>ый</w:t>
      </w:r>
      <w:r w:rsidRPr="001A5396">
        <w:rPr>
          <w:sz w:val="28"/>
        </w:rPr>
        <w:t xml:space="preserve"> для непосредстве</w:t>
      </w:r>
      <w:r w:rsidRPr="001A5396">
        <w:rPr>
          <w:sz w:val="28"/>
        </w:rPr>
        <w:t>н</w:t>
      </w:r>
      <w:r w:rsidRPr="001A5396">
        <w:rPr>
          <w:sz w:val="28"/>
        </w:rPr>
        <w:t>но</w:t>
      </w:r>
      <w:r w:rsidR="00290DA4">
        <w:rPr>
          <w:sz w:val="28"/>
        </w:rPr>
        <w:t xml:space="preserve">го взаимодействия </w:t>
      </w:r>
      <w:r w:rsidRPr="001A5396">
        <w:rPr>
          <w:sz w:val="28"/>
        </w:rPr>
        <w:t>пользователя</w:t>
      </w:r>
      <w:r w:rsidR="00290DA4">
        <w:rPr>
          <w:sz w:val="28"/>
        </w:rPr>
        <w:t xml:space="preserve"> (оператора)</w:t>
      </w:r>
      <w:r w:rsidRPr="001A5396">
        <w:rPr>
          <w:sz w:val="28"/>
        </w:rPr>
        <w:t xml:space="preserve"> с </w:t>
      </w:r>
      <w:r w:rsidRPr="003F1D74">
        <w:rPr>
          <w:sz w:val="28"/>
        </w:rPr>
        <w:t>АИС</w:t>
      </w:r>
      <w:r w:rsidR="00290DA4">
        <w:rPr>
          <w:sz w:val="28"/>
        </w:rPr>
        <w:t xml:space="preserve"> и</w:t>
      </w:r>
      <w:r>
        <w:rPr>
          <w:sz w:val="28"/>
        </w:rPr>
        <w:t xml:space="preserve"> который:</w:t>
      </w:r>
    </w:p>
    <w:p w:rsidR="007E66BF" w:rsidRPr="001A5396" w:rsidRDefault="007E66BF" w:rsidP="00F851EA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1208" w:hanging="357"/>
        <w:rPr>
          <w:sz w:val="28"/>
        </w:rPr>
      </w:pPr>
      <w:r w:rsidRPr="001A5396">
        <w:rPr>
          <w:sz w:val="28"/>
        </w:rPr>
        <w:t>обладает дружественным графическим интерфейсом, который, испол</w:t>
      </w:r>
      <w:r w:rsidRPr="001A5396">
        <w:rPr>
          <w:sz w:val="28"/>
        </w:rPr>
        <w:t>ь</w:t>
      </w:r>
      <w:r w:rsidRPr="001A5396">
        <w:rPr>
          <w:sz w:val="28"/>
        </w:rPr>
        <w:t>зуя развитые возможности отображения информации и генерации о</w:t>
      </w:r>
      <w:r w:rsidRPr="001A5396">
        <w:rPr>
          <w:sz w:val="28"/>
        </w:rPr>
        <w:t>т</w:t>
      </w:r>
      <w:r w:rsidRPr="001A5396">
        <w:rPr>
          <w:sz w:val="28"/>
        </w:rPr>
        <w:t>четов, дает пользователю серьезный инструментарий для работы и анализа процессов,  происходящих в предметной области;</w:t>
      </w:r>
    </w:p>
    <w:p w:rsidR="007E66BF" w:rsidRPr="001A5396" w:rsidRDefault="007E66BF" w:rsidP="00F851EA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1208" w:hanging="357"/>
        <w:rPr>
          <w:sz w:val="28"/>
        </w:rPr>
      </w:pPr>
      <w:r w:rsidRPr="001A5396">
        <w:rPr>
          <w:sz w:val="28"/>
        </w:rPr>
        <w:t>предоставляет пользователю всю возможную информацию по резул</w:t>
      </w:r>
      <w:r w:rsidRPr="001A5396">
        <w:rPr>
          <w:sz w:val="28"/>
        </w:rPr>
        <w:t>ь</w:t>
      </w:r>
      <w:r w:rsidRPr="001A5396">
        <w:rPr>
          <w:sz w:val="28"/>
        </w:rPr>
        <w:t xml:space="preserve">татам прогнозированию, данным мониторинга и другие необходимые сведения об объектах мониторинга и  работе </w:t>
      </w:r>
      <w:r w:rsidRPr="003F1D74">
        <w:rPr>
          <w:sz w:val="28"/>
        </w:rPr>
        <w:t>АИС</w:t>
      </w:r>
      <w:r w:rsidRPr="001A5396">
        <w:rPr>
          <w:sz w:val="28"/>
        </w:rPr>
        <w:t>;</w:t>
      </w:r>
    </w:p>
    <w:p w:rsidR="007E66BF" w:rsidRPr="005748E2" w:rsidRDefault="00880CC4" w:rsidP="00F851EA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1208" w:hanging="357"/>
        <w:rPr>
          <w:sz w:val="28"/>
        </w:rPr>
      </w:pPr>
      <w:r>
        <w:rPr>
          <w:sz w:val="28"/>
        </w:rPr>
        <w:t xml:space="preserve">осуществляет </w:t>
      </w:r>
      <w:r w:rsidR="007E66BF" w:rsidRPr="005748E2">
        <w:rPr>
          <w:sz w:val="28"/>
        </w:rPr>
        <w:t>формирование отчето</w:t>
      </w:r>
      <w:r w:rsidR="007E66BF">
        <w:rPr>
          <w:sz w:val="28"/>
        </w:rPr>
        <w:t>в</w:t>
      </w:r>
      <w:r w:rsidR="007E66BF" w:rsidRPr="005748E2">
        <w:rPr>
          <w:sz w:val="28"/>
        </w:rPr>
        <w:t xml:space="preserve"> по результатам работы </w:t>
      </w:r>
      <w:r w:rsidR="007E66BF" w:rsidRPr="003F1D74">
        <w:rPr>
          <w:sz w:val="28"/>
        </w:rPr>
        <w:t>АИС</w:t>
      </w:r>
      <w:r w:rsidR="007E66BF" w:rsidRPr="005748E2">
        <w:rPr>
          <w:sz w:val="28"/>
        </w:rPr>
        <w:t>.</w:t>
      </w:r>
    </w:p>
    <w:p w:rsidR="00971749" w:rsidRPr="00F851EA" w:rsidRDefault="00F705FC" w:rsidP="00F851EA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7</w:t>
      </w:r>
      <w:r w:rsidR="00971749" w:rsidRPr="00F851EA">
        <w:rPr>
          <w:sz w:val="28"/>
        </w:rPr>
        <w:t>) Публикационная активность по результатам проекта включает в себя д</w:t>
      </w:r>
      <w:r w:rsidR="00971749" w:rsidRPr="00F851EA">
        <w:rPr>
          <w:sz w:val="28"/>
        </w:rPr>
        <w:t>о</w:t>
      </w:r>
      <w:r w:rsidR="00971749" w:rsidRPr="00F851EA">
        <w:rPr>
          <w:sz w:val="28"/>
        </w:rPr>
        <w:t xml:space="preserve">клады на </w:t>
      </w:r>
      <w:r w:rsidR="000061F5" w:rsidRPr="00F851EA">
        <w:rPr>
          <w:sz w:val="28"/>
        </w:rPr>
        <w:t xml:space="preserve">трёх </w:t>
      </w:r>
      <w:r w:rsidR="00971749" w:rsidRPr="00F851EA">
        <w:rPr>
          <w:sz w:val="28"/>
        </w:rPr>
        <w:t>конференциях</w:t>
      </w:r>
    </w:p>
    <w:p w:rsidR="000061F5" w:rsidRPr="00F851EA" w:rsidRDefault="000061F5" w:rsidP="00290DA4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924" w:hanging="357"/>
        <w:rPr>
          <w:sz w:val="28"/>
        </w:rPr>
      </w:pPr>
      <w:r w:rsidRPr="00F851EA">
        <w:rPr>
          <w:sz w:val="28"/>
        </w:rPr>
        <w:t>Шестая Международная конференция «Системный анализ и информац</w:t>
      </w:r>
      <w:r w:rsidRPr="00F851EA">
        <w:rPr>
          <w:sz w:val="28"/>
        </w:rPr>
        <w:t>и</w:t>
      </w:r>
      <w:r w:rsidRPr="00F851EA">
        <w:rPr>
          <w:sz w:val="28"/>
        </w:rPr>
        <w:t>онные технологии» САИТ – 2015 (15–20 июня 2015 г., г. Светлогорск, Россия):</w:t>
      </w:r>
    </w:p>
    <w:p w:rsidR="0021091C" w:rsidRDefault="0021091C" w:rsidP="00290DA4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924" w:hanging="357"/>
        <w:rPr>
          <w:sz w:val="28"/>
        </w:rPr>
      </w:pPr>
      <w:r w:rsidRPr="0021091C">
        <w:rPr>
          <w:sz w:val="28"/>
        </w:rPr>
        <w:t xml:space="preserve">Международная научно-практическая конференция «Новая Наука: от </w:t>
      </w:r>
      <w:r w:rsidRPr="0021091C">
        <w:rPr>
          <w:sz w:val="28"/>
        </w:rPr>
        <w:lastRenderedPageBreak/>
        <w:t>Идеи к Результату», 2017</w:t>
      </w:r>
      <w:r>
        <w:rPr>
          <w:sz w:val="28"/>
        </w:rPr>
        <w:t> г.;</w:t>
      </w:r>
      <w:r w:rsidR="00347C06" w:rsidRPr="00347C06">
        <w:rPr>
          <w:sz w:val="28"/>
        </w:rPr>
        <w:t xml:space="preserve"> </w:t>
      </w:r>
      <w:r w:rsidR="00347C06">
        <w:rPr>
          <w:sz w:val="28"/>
        </w:rPr>
        <w:t>21-22 января, г. </w:t>
      </w:r>
      <w:r w:rsidR="00347C06" w:rsidRPr="0021091C">
        <w:rPr>
          <w:sz w:val="28"/>
        </w:rPr>
        <w:t>Стерлитамак</w:t>
      </w:r>
      <w:r w:rsidR="00347C06">
        <w:rPr>
          <w:sz w:val="28"/>
        </w:rPr>
        <w:t>, Россия</w:t>
      </w:r>
    </w:p>
    <w:p w:rsidR="00726253" w:rsidRPr="00F851EA" w:rsidRDefault="00347C06" w:rsidP="00290DA4">
      <w:pPr>
        <w:pStyle w:val="a6"/>
        <w:widowControl w:val="0"/>
        <w:numPr>
          <w:ilvl w:val="0"/>
          <w:numId w:val="24"/>
        </w:numPr>
        <w:tabs>
          <w:tab w:val="left" w:pos="1276"/>
        </w:tabs>
        <w:spacing w:before="0" w:after="120" w:line="276" w:lineRule="auto"/>
        <w:ind w:left="924" w:hanging="357"/>
        <w:rPr>
          <w:sz w:val="28"/>
        </w:rPr>
      </w:pPr>
      <w:r>
        <w:rPr>
          <w:sz w:val="28"/>
        </w:rPr>
        <w:t>3-я</w:t>
      </w:r>
      <w:r w:rsidR="00726253" w:rsidRPr="00F851EA">
        <w:rPr>
          <w:sz w:val="28"/>
        </w:rPr>
        <w:t xml:space="preserve"> школа-семинар «Оценка и управление индустриальными рисками в промышленной безопасности. Мониторинг рисков сложных и уникал</w:t>
      </w:r>
      <w:r w:rsidR="00726253" w:rsidRPr="00F851EA">
        <w:rPr>
          <w:sz w:val="28"/>
        </w:rPr>
        <w:t>ь</w:t>
      </w:r>
      <w:r w:rsidR="00726253" w:rsidRPr="00F851EA">
        <w:rPr>
          <w:sz w:val="28"/>
        </w:rPr>
        <w:t>ных объектов», Москва, 9-13 декабря, 2013 г..</w:t>
      </w:r>
    </w:p>
    <w:p w:rsidR="000061F5" w:rsidRPr="00290DA4" w:rsidRDefault="0021091C" w:rsidP="00290DA4">
      <w:pPr>
        <w:spacing w:after="120" w:line="276" w:lineRule="auto"/>
        <w:ind w:firstLine="567"/>
        <w:jc w:val="both"/>
        <w:rPr>
          <w:sz w:val="28"/>
        </w:rPr>
      </w:pPr>
      <w:r w:rsidRPr="009C248D">
        <w:rPr>
          <w:sz w:val="28"/>
        </w:rPr>
        <w:t>Тексты докладов [1, 2, 3] были опубликованы</w:t>
      </w:r>
      <w:r w:rsidRPr="00290DA4">
        <w:rPr>
          <w:sz w:val="28"/>
        </w:rPr>
        <w:t xml:space="preserve"> в трудах </w:t>
      </w:r>
      <w:r w:rsidR="000977FE">
        <w:rPr>
          <w:sz w:val="28"/>
        </w:rPr>
        <w:t>указанных</w:t>
      </w:r>
      <w:r w:rsidRPr="00290DA4">
        <w:rPr>
          <w:sz w:val="28"/>
        </w:rPr>
        <w:t xml:space="preserve"> конф</w:t>
      </w:r>
      <w:r w:rsidRPr="00290DA4">
        <w:rPr>
          <w:sz w:val="28"/>
        </w:rPr>
        <w:t>е</w:t>
      </w:r>
      <w:r w:rsidRPr="00290DA4">
        <w:rPr>
          <w:sz w:val="28"/>
        </w:rPr>
        <w:t xml:space="preserve">ренций, которые включены в базу данных РИНЦ. </w:t>
      </w:r>
    </w:p>
    <w:p w:rsidR="00A846BE" w:rsidRPr="000977FE" w:rsidRDefault="00A846BE" w:rsidP="000977FE">
      <w:pPr>
        <w:spacing w:after="120" w:line="276" w:lineRule="auto"/>
        <w:ind w:firstLine="567"/>
        <w:jc w:val="both"/>
        <w:rPr>
          <w:sz w:val="28"/>
        </w:rPr>
      </w:pPr>
    </w:p>
    <w:p w:rsidR="000977FE" w:rsidRDefault="004F5D19" w:rsidP="000977FE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В заключении</w:t>
      </w:r>
      <w:r w:rsidR="000977FE" w:rsidRPr="000977FE">
        <w:rPr>
          <w:sz w:val="28"/>
        </w:rPr>
        <w:t xml:space="preserve"> можно сказать, что </w:t>
      </w:r>
      <w:r>
        <w:rPr>
          <w:sz w:val="28"/>
        </w:rPr>
        <w:t xml:space="preserve">представленный в данной публикации </w:t>
      </w:r>
      <w:r w:rsidR="000977FE" w:rsidRPr="000977FE">
        <w:rPr>
          <w:sz w:val="28"/>
        </w:rPr>
        <w:t xml:space="preserve">проект является </w:t>
      </w:r>
      <w:r w:rsidR="007A10AC">
        <w:rPr>
          <w:sz w:val="28"/>
        </w:rPr>
        <w:t xml:space="preserve">показательным </w:t>
      </w:r>
      <w:r w:rsidR="000977FE" w:rsidRPr="000977FE">
        <w:rPr>
          <w:sz w:val="28"/>
        </w:rPr>
        <w:t xml:space="preserve">примером </w:t>
      </w:r>
      <w:r w:rsidR="007A10AC">
        <w:rPr>
          <w:sz w:val="28"/>
        </w:rPr>
        <w:t xml:space="preserve">плодотворного, </w:t>
      </w:r>
      <w:r w:rsidR="000977FE">
        <w:rPr>
          <w:sz w:val="28"/>
        </w:rPr>
        <w:t>обоюдовыгодного и перспективного сотрудничества между вузами и бизнесом</w:t>
      </w:r>
      <w:r>
        <w:rPr>
          <w:sz w:val="28"/>
        </w:rPr>
        <w:t>. Также этот проект является примером</w:t>
      </w:r>
      <w:r w:rsidR="000977FE">
        <w:rPr>
          <w:sz w:val="28"/>
        </w:rPr>
        <w:t xml:space="preserve"> </w:t>
      </w:r>
      <w:r>
        <w:rPr>
          <w:sz w:val="28"/>
        </w:rPr>
        <w:t xml:space="preserve">и </w:t>
      </w:r>
      <w:r w:rsidR="000977FE">
        <w:rPr>
          <w:sz w:val="28"/>
        </w:rPr>
        <w:t xml:space="preserve">того, </w:t>
      </w:r>
      <w:r w:rsidR="007A10AC">
        <w:rPr>
          <w:sz w:val="28"/>
        </w:rPr>
        <w:t xml:space="preserve">что </w:t>
      </w:r>
      <w:r w:rsidR="000977FE" w:rsidRPr="000977FE">
        <w:rPr>
          <w:sz w:val="28"/>
        </w:rPr>
        <w:t>при, прямо скажем</w:t>
      </w:r>
      <w:r w:rsidR="007A10AC">
        <w:rPr>
          <w:sz w:val="28"/>
        </w:rPr>
        <w:t>,</w:t>
      </w:r>
      <w:r w:rsidR="000977FE" w:rsidRPr="000977FE">
        <w:rPr>
          <w:sz w:val="28"/>
        </w:rPr>
        <w:t xml:space="preserve"> незначительном объеме ф</w:t>
      </w:r>
      <w:r w:rsidR="000977FE" w:rsidRPr="000977FE">
        <w:rPr>
          <w:sz w:val="28"/>
        </w:rPr>
        <w:t>и</w:t>
      </w:r>
      <w:r w:rsidR="000977FE" w:rsidRPr="000977FE">
        <w:rPr>
          <w:sz w:val="28"/>
        </w:rPr>
        <w:t xml:space="preserve">нансирования, можно достичь существенных </w:t>
      </w:r>
      <w:r w:rsidR="00A30829">
        <w:rPr>
          <w:sz w:val="28"/>
        </w:rPr>
        <w:t xml:space="preserve">и </w:t>
      </w:r>
      <w:r w:rsidR="000977FE" w:rsidRPr="000977FE">
        <w:rPr>
          <w:sz w:val="28"/>
        </w:rPr>
        <w:t>практически</w:t>
      </w:r>
      <w:r w:rsidR="000977FE">
        <w:rPr>
          <w:sz w:val="28"/>
        </w:rPr>
        <w:t xml:space="preserve"> значимых</w:t>
      </w:r>
      <w:r w:rsidR="000977FE" w:rsidRPr="000977FE">
        <w:rPr>
          <w:sz w:val="28"/>
        </w:rPr>
        <w:t xml:space="preserve"> результ</w:t>
      </w:r>
      <w:r w:rsidR="000977FE" w:rsidRPr="000977FE">
        <w:rPr>
          <w:sz w:val="28"/>
        </w:rPr>
        <w:t>а</w:t>
      </w:r>
      <w:r w:rsidR="000977FE" w:rsidRPr="000977FE">
        <w:rPr>
          <w:sz w:val="28"/>
        </w:rPr>
        <w:t>тов</w:t>
      </w:r>
      <w:r>
        <w:rPr>
          <w:sz w:val="28"/>
        </w:rPr>
        <w:t xml:space="preserve"> в решении практически важных для жизни многих людей задач.</w:t>
      </w:r>
      <w:r w:rsidR="000977FE" w:rsidRPr="000977FE">
        <w:rPr>
          <w:sz w:val="28"/>
        </w:rPr>
        <w:t xml:space="preserve"> </w:t>
      </w:r>
    </w:p>
    <w:p w:rsidR="004F5D19" w:rsidRDefault="004F5D19" w:rsidP="000977FE">
      <w:pPr>
        <w:spacing w:after="120" w:line="276" w:lineRule="auto"/>
        <w:ind w:firstLine="567"/>
        <w:jc w:val="both"/>
        <w:rPr>
          <w:sz w:val="28"/>
        </w:rPr>
      </w:pPr>
      <w:r w:rsidRPr="000977FE">
        <w:rPr>
          <w:sz w:val="28"/>
        </w:rPr>
        <w:t>Использование в математическом обеспечении искусственной нейронной сети в качестве основного математического инструмента, позволяет говорить о</w:t>
      </w:r>
      <w:r>
        <w:rPr>
          <w:sz w:val="28"/>
        </w:rPr>
        <w:t xml:space="preserve">б </w:t>
      </w:r>
      <w:r w:rsidRPr="003F1D74">
        <w:rPr>
          <w:sz w:val="28"/>
        </w:rPr>
        <w:t>АИС</w:t>
      </w:r>
      <w:r w:rsidRPr="000977FE">
        <w:rPr>
          <w:sz w:val="28"/>
        </w:rPr>
        <w:t>, как о</w:t>
      </w:r>
      <w:r>
        <w:rPr>
          <w:sz w:val="28"/>
        </w:rPr>
        <w:t>б</w:t>
      </w:r>
      <w:r w:rsidRPr="00B137AB">
        <w:rPr>
          <w:sz w:val="28"/>
        </w:rPr>
        <w:t>,</w:t>
      </w:r>
      <w:r w:rsidRPr="000977FE">
        <w:rPr>
          <w:sz w:val="28"/>
        </w:rPr>
        <w:t xml:space="preserve"> информационной системе, </w:t>
      </w:r>
      <w:r w:rsidR="00A30829">
        <w:rPr>
          <w:sz w:val="28"/>
        </w:rPr>
        <w:t xml:space="preserve">приближающейся к </w:t>
      </w:r>
      <w:r w:rsidRPr="000977FE">
        <w:rPr>
          <w:sz w:val="28"/>
        </w:rPr>
        <w:t>классу интеллект</w:t>
      </w:r>
      <w:r w:rsidRPr="000977FE">
        <w:rPr>
          <w:sz w:val="28"/>
        </w:rPr>
        <w:t>у</w:t>
      </w:r>
      <w:r w:rsidRPr="000977FE">
        <w:rPr>
          <w:sz w:val="28"/>
        </w:rPr>
        <w:t>альных систем.</w:t>
      </w:r>
      <w:r>
        <w:rPr>
          <w:sz w:val="28"/>
        </w:rPr>
        <w:t xml:space="preserve"> В настоящий момент в</w:t>
      </w:r>
      <w:r w:rsidR="00F705FC">
        <w:rPr>
          <w:sz w:val="28"/>
        </w:rPr>
        <w:t>едётся работа по развитию АИС и созд</w:t>
      </w:r>
      <w:r w:rsidR="00F705FC">
        <w:rPr>
          <w:sz w:val="28"/>
        </w:rPr>
        <w:t>а</w:t>
      </w:r>
      <w:r w:rsidR="00F705FC">
        <w:rPr>
          <w:sz w:val="28"/>
        </w:rPr>
        <w:t>нию на её базе новой программной системы, которая в перспективе должна пр</w:t>
      </w:r>
      <w:r w:rsidR="00F705FC">
        <w:rPr>
          <w:sz w:val="28"/>
        </w:rPr>
        <w:t>и</w:t>
      </w:r>
      <w:r w:rsidR="00F705FC">
        <w:rPr>
          <w:sz w:val="28"/>
        </w:rPr>
        <w:t>надлежать класс</w:t>
      </w:r>
      <w:r w:rsidR="001B6219">
        <w:rPr>
          <w:sz w:val="28"/>
        </w:rPr>
        <w:t xml:space="preserve">у интеллектуальных </w:t>
      </w:r>
      <w:r w:rsidR="00F705FC">
        <w:rPr>
          <w:sz w:val="28"/>
        </w:rPr>
        <w:t>промышленных программных инструме</w:t>
      </w:r>
      <w:r w:rsidR="00F705FC">
        <w:rPr>
          <w:sz w:val="28"/>
        </w:rPr>
        <w:t>н</w:t>
      </w:r>
      <w:r w:rsidR="00F705FC">
        <w:rPr>
          <w:sz w:val="28"/>
        </w:rPr>
        <w:t xml:space="preserve">тальных средств. </w:t>
      </w:r>
      <w:r w:rsidR="001B6219">
        <w:rPr>
          <w:sz w:val="28"/>
        </w:rPr>
        <w:t>Д</w:t>
      </w:r>
      <w:r w:rsidR="00F705FC">
        <w:rPr>
          <w:sz w:val="28"/>
        </w:rPr>
        <w:t>ля это</w:t>
      </w:r>
      <w:r>
        <w:rPr>
          <w:sz w:val="28"/>
        </w:rPr>
        <w:t>го</w:t>
      </w:r>
      <w:r w:rsidR="00F705FC">
        <w:rPr>
          <w:sz w:val="28"/>
        </w:rPr>
        <w:t xml:space="preserve"> </w:t>
      </w:r>
      <w:r w:rsidR="00A30829">
        <w:rPr>
          <w:sz w:val="28"/>
        </w:rPr>
        <w:t xml:space="preserve">определены </w:t>
      </w:r>
      <w:r w:rsidR="00F705FC">
        <w:rPr>
          <w:sz w:val="28"/>
        </w:rPr>
        <w:t>наиболее важны</w:t>
      </w:r>
      <w:r w:rsidR="00A30829">
        <w:rPr>
          <w:sz w:val="28"/>
        </w:rPr>
        <w:t>е</w:t>
      </w:r>
      <w:r w:rsidR="00F705FC">
        <w:rPr>
          <w:sz w:val="28"/>
        </w:rPr>
        <w:t xml:space="preserve"> </w:t>
      </w:r>
      <w:r w:rsidR="00F705FC" w:rsidRPr="00F705FC">
        <w:rPr>
          <w:sz w:val="28"/>
        </w:rPr>
        <w:t>задач</w:t>
      </w:r>
      <w:r w:rsidR="00A30829">
        <w:rPr>
          <w:sz w:val="28"/>
        </w:rPr>
        <w:t>и</w:t>
      </w:r>
      <w:r w:rsidR="00F705FC" w:rsidRPr="00F705FC">
        <w:rPr>
          <w:sz w:val="28"/>
        </w:rPr>
        <w:t xml:space="preserve">, </w:t>
      </w:r>
      <w:r w:rsidR="00E85170">
        <w:rPr>
          <w:sz w:val="28"/>
        </w:rPr>
        <w:t>решение кот</w:t>
      </w:r>
      <w:r w:rsidR="00E85170">
        <w:rPr>
          <w:sz w:val="28"/>
        </w:rPr>
        <w:t>о</w:t>
      </w:r>
      <w:r w:rsidR="00E85170">
        <w:rPr>
          <w:sz w:val="28"/>
        </w:rPr>
        <w:t xml:space="preserve">рых </w:t>
      </w:r>
      <w:r w:rsidR="00F705FC" w:rsidRPr="00F705FC">
        <w:rPr>
          <w:sz w:val="28"/>
        </w:rPr>
        <w:t>направленн</w:t>
      </w:r>
      <w:r w:rsidR="00E85170">
        <w:rPr>
          <w:sz w:val="28"/>
        </w:rPr>
        <w:t>о</w:t>
      </w:r>
      <w:r w:rsidR="00F705FC" w:rsidRPr="00F705FC">
        <w:rPr>
          <w:sz w:val="28"/>
        </w:rPr>
        <w:t xml:space="preserve"> на создание новой интеллектуальной системы прогнозирования состояний зданий, сооружений и опасных промышленных объектов.</w:t>
      </w:r>
    </w:p>
    <w:p w:rsidR="00917F11" w:rsidRPr="000977FE" w:rsidRDefault="004F5D19" w:rsidP="000977FE">
      <w:pPr>
        <w:spacing w:after="120" w:line="276" w:lineRule="auto"/>
        <w:ind w:firstLine="567"/>
        <w:jc w:val="both"/>
        <w:rPr>
          <w:sz w:val="28"/>
        </w:rPr>
      </w:pPr>
      <w:r>
        <w:rPr>
          <w:sz w:val="28"/>
        </w:rPr>
        <w:t>С</w:t>
      </w:r>
      <w:r w:rsidR="00E85170">
        <w:rPr>
          <w:sz w:val="28"/>
        </w:rPr>
        <w:t xml:space="preserve">уществующий </w:t>
      </w:r>
      <w:r w:rsidR="00917F11" w:rsidRPr="000977FE">
        <w:rPr>
          <w:sz w:val="28"/>
        </w:rPr>
        <w:t>программн</w:t>
      </w:r>
      <w:r w:rsidR="00F705FC">
        <w:rPr>
          <w:sz w:val="28"/>
        </w:rPr>
        <w:t>о-алгоритмический</w:t>
      </w:r>
      <w:r w:rsidR="00917F11" w:rsidRPr="000977FE">
        <w:rPr>
          <w:sz w:val="28"/>
        </w:rPr>
        <w:t xml:space="preserve"> комплекс </w:t>
      </w:r>
      <w:r w:rsidR="00E85170">
        <w:rPr>
          <w:sz w:val="28"/>
        </w:rPr>
        <w:t xml:space="preserve">АИС </w:t>
      </w:r>
      <w:r w:rsidR="000977FE">
        <w:rPr>
          <w:sz w:val="28"/>
        </w:rPr>
        <w:t xml:space="preserve">даже на том уровне, на котором он был создан, </w:t>
      </w:r>
      <w:r w:rsidR="00917F11" w:rsidRPr="000977FE">
        <w:rPr>
          <w:sz w:val="28"/>
        </w:rPr>
        <w:t>позволяет решать задачи по снижению рисков и повышению уровня техносферной безопасности в мега</w:t>
      </w:r>
      <w:r w:rsidR="000977FE">
        <w:rPr>
          <w:sz w:val="28"/>
        </w:rPr>
        <w:t xml:space="preserve">полисе. </w:t>
      </w:r>
      <w:r w:rsidR="00A30829">
        <w:rPr>
          <w:sz w:val="28"/>
        </w:rPr>
        <w:t>С</w:t>
      </w:r>
      <w:r>
        <w:rPr>
          <w:sz w:val="28"/>
        </w:rPr>
        <w:t>озданн</w:t>
      </w:r>
      <w:r w:rsidR="00A30829">
        <w:rPr>
          <w:sz w:val="28"/>
        </w:rPr>
        <w:t>ая</w:t>
      </w:r>
      <w:r>
        <w:rPr>
          <w:sz w:val="28"/>
        </w:rPr>
        <w:t xml:space="preserve"> в проекте автоматизированн</w:t>
      </w:r>
      <w:r w:rsidR="00A30829">
        <w:rPr>
          <w:sz w:val="28"/>
        </w:rPr>
        <w:t>ая</w:t>
      </w:r>
      <w:r>
        <w:rPr>
          <w:sz w:val="28"/>
        </w:rPr>
        <w:t xml:space="preserve"> систем</w:t>
      </w:r>
      <w:r w:rsidR="00A30829">
        <w:rPr>
          <w:sz w:val="28"/>
        </w:rPr>
        <w:t>а прогнозирования</w:t>
      </w:r>
      <w:r>
        <w:rPr>
          <w:sz w:val="28"/>
        </w:rPr>
        <w:t xml:space="preserve"> </w:t>
      </w:r>
      <w:r w:rsidR="000977FE">
        <w:rPr>
          <w:sz w:val="28"/>
        </w:rPr>
        <w:t>предоставляет возмо</w:t>
      </w:r>
      <w:r w:rsidR="000977FE">
        <w:rPr>
          <w:sz w:val="28"/>
        </w:rPr>
        <w:t>ж</w:t>
      </w:r>
      <w:r w:rsidR="000977FE">
        <w:rPr>
          <w:sz w:val="28"/>
        </w:rPr>
        <w:t xml:space="preserve">ность </w:t>
      </w:r>
      <w:r>
        <w:rPr>
          <w:sz w:val="28"/>
        </w:rPr>
        <w:t xml:space="preserve">существенно </w:t>
      </w:r>
      <w:r w:rsidR="00917F11" w:rsidRPr="000977FE">
        <w:rPr>
          <w:sz w:val="28"/>
        </w:rPr>
        <w:t>повысить в целом общую надежность системы предупрежд</w:t>
      </w:r>
      <w:r w:rsidR="00917F11" w:rsidRPr="000977FE">
        <w:rPr>
          <w:sz w:val="28"/>
        </w:rPr>
        <w:t>е</w:t>
      </w:r>
      <w:r w:rsidR="00917F11" w:rsidRPr="000977FE">
        <w:rPr>
          <w:sz w:val="28"/>
        </w:rPr>
        <w:t xml:space="preserve">ния неблагоприятных событий техногенного </w:t>
      </w:r>
      <w:r w:rsidR="000977FE">
        <w:rPr>
          <w:sz w:val="28"/>
        </w:rPr>
        <w:t xml:space="preserve">и природного </w:t>
      </w:r>
      <w:r w:rsidR="00917F11" w:rsidRPr="000977FE">
        <w:rPr>
          <w:sz w:val="28"/>
        </w:rPr>
        <w:t xml:space="preserve">характера </w:t>
      </w:r>
      <w:r w:rsidR="00A30829">
        <w:rPr>
          <w:sz w:val="28"/>
        </w:rPr>
        <w:t>для ра</w:t>
      </w:r>
      <w:r w:rsidR="00A30829">
        <w:rPr>
          <w:sz w:val="28"/>
        </w:rPr>
        <w:t>з</w:t>
      </w:r>
      <w:r w:rsidR="00A30829">
        <w:rPr>
          <w:sz w:val="28"/>
        </w:rPr>
        <w:t xml:space="preserve">личных классов </w:t>
      </w:r>
      <w:r w:rsidR="00917F11" w:rsidRPr="000977FE">
        <w:rPr>
          <w:sz w:val="28"/>
        </w:rPr>
        <w:t>объект</w:t>
      </w:r>
      <w:r w:rsidR="00A30829">
        <w:rPr>
          <w:sz w:val="28"/>
        </w:rPr>
        <w:t>ов</w:t>
      </w:r>
      <w:r w:rsidR="00917F11" w:rsidRPr="000977FE">
        <w:rPr>
          <w:sz w:val="28"/>
        </w:rPr>
        <w:t xml:space="preserve"> социального назначения</w:t>
      </w:r>
      <w:r w:rsidR="00A30829">
        <w:rPr>
          <w:sz w:val="28"/>
        </w:rPr>
        <w:t xml:space="preserve"> и, в первую очередь, для т</w:t>
      </w:r>
      <w:r w:rsidR="00A30829">
        <w:rPr>
          <w:sz w:val="28"/>
        </w:rPr>
        <w:t>и</w:t>
      </w:r>
      <w:r w:rsidR="00A30829">
        <w:rPr>
          <w:sz w:val="28"/>
        </w:rPr>
        <w:t>повых</w:t>
      </w:r>
      <w:r w:rsidR="00917F11" w:rsidRPr="000977FE">
        <w:rPr>
          <w:sz w:val="28"/>
        </w:rPr>
        <w:t xml:space="preserve"> спортивны</w:t>
      </w:r>
      <w:r w:rsidR="00A30829">
        <w:rPr>
          <w:sz w:val="28"/>
        </w:rPr>
        <w:t>х</w:t>
      </w:r>
      <w:r w:rsidR="00917F11" w:rsidRPr="000977FE">
        <w:rPr>
          <w:sz w:val="28"/>
        </w:rPr>
        <w:t xml:space="preserve"> здани</w:t>
      </w:r>
      <w:r w:rsidR="00A30829">
        <w:rPr>
          <w:sz w:val="28"/>
        </w:rPr>
        <w:t>й</w:t>
      </w:r>
      <w:r w:rsidR="00917F11" w:rsidRPr="000977FE">
        <w:rPr>
          <w:sz w:val="28"/>
        </w:rPr>
        <w:t xml:space="preserve"> и сооружени</w:t>
      </w:r>
      <w:r w:rsidR="00A30829">
        <w:rPr>
          <w:sz w:val="28"/>
        </w:rPr>
        <w:t>й</w:t>
      </w:r>
      <w:r w:rsidR="00917F11" w:rsidRPr="000977FE">
        <w:rPr>
          <w:sz w:val="28"/>
        </w:rPr>
        <w:t>.</w:t>
      </w:r>
    </w:p>
    <w:p w:rsidR="00DB1635" w:rsidRPr="00024A1A" w:rsidRDefault="00DB1635" w:rsidP="009D67E3">
      <w:pPr>
        <w:spacing w:after="120" w:line="360" w:lineRule="auto"/>
        <w:ind w:firstLine="680"/>
        <w:jc w:val="both"/>
        <w:rPr>
          <w:sz w:val="28"/>
        </w:rPr>
      </w:pPr>
    </w:p>
    <w:p w:rsidR="00DB1635" w:rsidRDefault="00DB1635" w:rsidP="009D67E3">
      <w:pPr>
        <w:spacing w:after="120" w:line="360" w:lineRule="auto"/>
        <w:ind w:firstLine="680"/>
        <w:jc w:val="both"/>
        <w:sectPr w:rsidR="00DB1635" w:rsidSect="00FE355B">
          <w:footnotePr>
            <w:numRestart w:val="eachPage"/>
          </w:footnotePr>
          <w:pgSz w:w="11906" w:h="16838" w:code="9"/>
          <w:pgMar w:top="794" w:right="680" w:bottom="737" w:left="1418" w:header="624" w:footer="624" w:gutter="0"/>
          <w:cols w:space="708"/>
          <w:docGrid w:linePitch="360"/>
        </w:sectPr>
      </w:pPr>
    </w:p>
    <w:p w:rsidR="00FD30B1" w:rsidRDefault="00FD30B1" w:rsidP="009450C1">
      <w:pPr>
        <w:pStyle w:val="1"/>
        <w:keepLines w:val="0"/>
        <w:tabs>
          <w:tab w:val="left" w:pos="851"/>
        </w:tabs>
        <w:spacing w:before="0" w:after="120" w:line="360" w:lineRule="auto"/>
        <w:ind w:left="1191" w:hanging="765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69" w:name="_Toc24324821"/>
      <w:r w:rsidRPr="00FD30B1">
        <w:rPr>
          <w:rFonts w:ascii="Times New Roman" w:eastAsia="Times New Roman" w:hAnsi="Times New Roman" w:cs="Times New Roman"/>
          <w:color w:val="auto"/>
          <w:kern w:val="32"/>
          <w:lang w:eastAsia="ru-RU"/>
        </w:rPr>
        <w:lastRenderedPageBreak/>
        <w:t>Список публикаций и информационных источников</w:t>
      </w:r>
      <w:bookmarkEnd w:id="69"/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r w:rsidRPr="00521BFD">
        <w:rPr>
          <w:rFonts w:eastAsiaTheme="minorHAnsi"/>
          <w:szCs w:val="22"/>
          <w:lang w:eastAsia="en-US"/>
        </w:rPr>
        <w:t>Кожаринов А.С., Виноградов И.Е.  Система прогнозирования состояний спортивных зд</w:t>
      </w:r>
      <w:r w:rsidRPr="00521BFD">
        <w:rPr>
          <w:rFonts w:eastAsiaTheme="minorHAnsi"/>
          <w:szCs w:val="22"/>
          <w:lang w:eastAsia="en-US"/>
        </w:rPr>
        <w:t>а</w:t>
      </w:r>
      <w:r w:rsidRPr="00521BFD">
        <w:rPr>
          <w:rFonts w:eastAsiaTheme="minorHAnsi"/>
          <w:szCs w:val="22"/>
          <w:lang w:eastAsia="en-US"/>
        </w:rPr>
        <w:t>ний и сооружений на базе нейронной сети Элмана /Шестая Международная конференция «Системный анализ и информационные технологии» САИТ – 2015 (15–20 июня 2015 г., г. Светлогорск, Россия): Труды конференции. В 2-х т. – Т. 1. М.: –С. 264-272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r w:rsidRPr="00521BFD">
        <w:rPr>
          <w:rFonts w:eastAsiaTheme="minorHAnsi"/>
          <w:szCs w:val="22"/>
          <w:lang w:eastAsia="en-US"/>
        </w:rPr>
        <w:t>Кожаринов А.С. Первоочередные направления и задачи развития интеллектуальной с</w:t>
      </w:r>
      <w:r w:rsidRPr="00521BFD">
        <w:rPr>
          <w:rFonts w:eastAsiaTheme="minorHAnsi"/>
          <w:szCs w:val="22"/>
          <w:lang w:eastAsia="en-US"/>
        </w:rPr>
        <w:t>и</w:t>
      </w:r>
      <w:r w:rsidRPr="00521BFD">
        <w:rPr>
          <w:rFonts w:eastAsiaTheme="minorHAnsi"/>
          <w:szCs w:val="22"/>
          <w:lang w:eastAsia="en-US"/>
        </w:rPr>
        <w:t>стемы прогнозирования состояний зданий и сооружений / Международная научно-практическая конференция «Новая Наука: от Идеи к Результату», Международное нау</w:t>
      </w:r>
      <w:r w:rsidRPr="00521BFD">
        <w:rPr>
          <w:rFonts w:eastAsiaTheme="minorHAnsi"/>
          <w:szCs w:val="22"/>
          <w:lang w:eastAsia="en-US"/>
        </w:rPr>
        <w:t>ч</w:t>
      </w:r>
      <w:r w:rsidRPr="00521BFD">
        <w:rPr>
          <w:rFonts w:eastAsiaTheme="minorHAnsi"/>
          <w:szCs w:val="22"/>
          <w:lang w:eastAsia="en-US"/>
        </w:rPr>
        <w:t>ное периодическое издание по итогам Международной научно-практической конфере</w:t>
      </w:r>
      <w:r w:rsidRPr="00521BFD">
        <w:rPr>
          <w:rFonts w:eastAsiaTheme="minorHAnsi"/>
          <w:szCs w:val="22"/>
          <w:lang w:eastAsia="en-US"/>
        </w:rPr>
        <w:t>н</w:t>
      </w:r>
      <w:r w:rsidRPr="00521BFD">
        <w:rPr>
          <w:rFonts w:eastAsiaTheme="minorHAnsi"/>
          <w:szCs w:val="22"/>
          <w:lang w:eastAsia="en-US"/>
        </w:rPr>
        <w:t xml:space="preserve">ции, </w:t>
      </w:r>
      <w:proofErr w:type="gramStart"/>
      <w:r w:rsidRPr="00521BFD">
        <w:rPr>
          <w:rFonts w:eastAsiaTheme="minorHAnsi"/>
          <w:szCs w:val="22"/>
          <w:lang w:eastAsia="en-US"/>
        </w:rPr>
        <w:t>–С</w:t>
      </w:r>
      <w:proofErr w:type="gramEnd"/>
      <w:r w:rsidRPr="00521BFD">
        <w:rPr>
          <w:rFonts w:eastAsiaTheme="minorHAnsi"/>
          <w:szCs w:val="22"/>
          <w:lang w:eastAsia="en-US"/>
        </w:rPr>
        <w:t>терлитамак: АМИ, –2017, –№3, – С. 103 – 108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r w:rsidRPr="00521BFD">
        <w:rPr>
          <w:rFonts w:eastAsiaTheme="minorHAnsi"/>
          <w:szCs w:val="22"/>
          <w:lang w:eastAsia="en-US"/>
        </w:rPr>
        <w:t xml:space="preserve">Кожаринов А.С., Виноградов И.Е. </w:t>
      </w:r>
      <w:r w:rsidR="009450C1" w:rsidRPr="009450C1">
        <w:rPr>
          <w:rFonts w:eastAsiaTheme="minorHAnsi"/>
          <w:szCs w:val="22"/>
          <w:lang w:eastAsia="en-US"/>
        </w:rPr>
        <w:t xml:space="preserve"> </w:t>
      </w:r>
      <w:r w:rsidRPr="00521BFD">
        <w:rPr>
          <w:rFonts w:eastAsiaTheme="minorHAnsi"/>
          <w:szCs w:val="22"/>
          <w:lang w:eastAsia="en-US"/>
        </w:rPr>
        <w:t>Прогнозирование состояний и ущерба для спортивных зданий и сооружений Московского региона в современных условиях // Оценка и управл</w:t>
      </w:r>
      <w:r w:rsidRPr="00521BFD">
        <w:rPr>
          <w:rFonts w:eastAsiaTheme="minorHAnsi"/>
          <w:szCs w:val="22"/>
          <w:lang w:eastAsia="en-US"/>
        </w:rPr>
        <w:t>е</w:t>
      </w:r>
      <w:r w:rsidRPr="00521BFD">
        <w:rPr>
          <w:rFonts w:eastAsiaTheme="minorHAnsi"/>
          <w:szCs w:val="22"/>
          <w:lang w:eastAsia="en-US"/>
        </w:rPr>
        <w:t>ние индустриальными рисками в промышленной безопасности. Мониторинг рисков сло</w:t>
      </w:r>
      <w:r w:rsidRPr="00521BFD">
        <w:rPr>
          <w:rFonts w:eastAsiaTheme="minorHAnsi"/>
          <w:szCs w:val="22"/>
          <w:lang w:eastAsia="en-US"/>
        </w:rPr>
        <w:t>ж</w:t>
      </w:r>
      <w:r w:rsidRPr="00521BFD">
        <w:rPr>
          <w:rFonts w:eastAsiaTheme="minorHAnsi"/>
          <w:szCs w:val="22"/>
          <w:lang w:eastAsia="en-US"/>
        </w:rPr>
        <w:t>ных и уникальных объектов: сборник докладов III школы семинара [Москва, 9-13 декабря 2013 г.]. – М.: Полигон-пресс, 2014, – С.111-141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>J.L.</w:t>
      </w:r>
      <w:r w:rsidR="00C94A54">
        <w:rPr>
          <w:rFonts w:eastAsiaTheme="minorHAnsi"/>
          <w:szCs w:val="22"/>
          <w:lang w:val="en-US" w:eastAsia="en-US"/>
        </w:rPr>
        <w:t xml:space="preserve"> </w:t>
      </w:r>
      <w:proofErr w:type="gramStart"/>
      <w:r w:rsidRPr="00521BFD">
        <w:rPr>
          <w:rFonts w:eastAsiaTheme="minorHAnsi"/>
          <w:szCs w:val="22"/>
          <w:lang w:val="en-US" w:eastAsia="en-US"/>
        </w:rPr>
        <w:t>E</w:t>
      </w:r>
      <w:r w:rsidR="00C94A54">
        <w:rPr>
          <w:rFonts w:eastAsiaTheme="minorHAnsi"/>
          <w:szCs w:val="22"/>
          <w:lang w:val="en-US" w:eastAsia="en-US"/>
        </w:rPr>
        <w:t>lman</w:t>
      </w:r>
      <w:r w:rsidRPr="00521BFD">
        <w:rPr>
          <w:rFonts w:eastAsiaTheme="minorHAnsi"/>
          <w:szCs w:val="22"/>
          <w:lang w:val="en-US" w:eastAsia="en-US"/>
        </w:rPr>
        <w:t xml:space="preserve">  Finding</w:t>
      </w:r>
      <w:proofErr w:type="gramEnd"/>
      <w:r w:rsidRPr="00521BFD">
        <w:rPr>
          <w:rFonts w:eastAsiaTheme="minorHAnsi"/>
          <w:szCs w:val="22"/>
          <w:lang w:val="en-US" w:eastAsia="en-US"/>
        </w:rPr>
        <w:t xml:space="preserve"> Structure in Time / Cognitive science, </w:t>
      </w:r>
      <w:r w:rsidR="00C94A54">
        <w:rPr>
          <w:rFonts w:eastAsiaTheme="minorHAnsi"/>
          <w:szCs w:val="22"/>
          <w:lang w:val="en-US" w:eastAsia="en-US"/>
        </w:rPr>
        <w:t>–</w:t>
      </w:r>
      <w:r w:rsidRPr="00521BFD">
        <w:rPr>
          <w:rFonts w:eastAsiaTheme="minorHAnsi"/>
          <w:szCs w:val="22"/>
          <w:lang w:val="en-US" w:eastAsia="en-US"/>
        </w:rPr>
        <w:t xml:space="preserve">1990, </w:t>
      </w:r>
      <w:r w:rsidR="00C94A54">
        <w:rPr>
          <w:rFonts w:eastAsiaTheme="minorHAnsi"/>
          <w:szCs w:val="22"/>
          <w:lang w:val="en-US" w:eastAsia="en-US"/>
        </w:rPr>
        <w:t>–</w:t>
      </w:r>
      <w:r w:rsidRPr="00521BFD">
        <w:rPr>
          <w:rFonts w:eastAsiaTheme="minorHAnsi"/>
          <w:szCs w:val="22"/>
          <w:lang w:val="en-US" w:eastAsia="en-US"/>
        </w:rPr>
        <w:t xml:space="preserve">V.14, </w:t>
      </w:r>
      <w:r w:rsidR="00C94A54">
        <w:rPr>
          <w:rFonts w:eastAsiaTheme="minorHAnsi"/>
          <w:szCs w:val="22"/>
          <w:lang w:val="en-US" w:eastAsia="en-US"/>
        </w:rPr>
        <w:t>–</w:t>
      </w:r>
      <w:r w:rsidRPr="00521BFD">
        <w:rPr>
          <w:rFonts w:eastAsiaTheme="minorHAnsi"/>
          <w:szCs w:val="22"/>
          <w:lang w:val="en-US" w:eastAsia="en-US"/>
        </w:rPr>
        <w:t>P.179-211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r w:rsidRPr="00521BFD">
        <w:rPr>
          <w:rFonts w:eastAsiaTheme="minorHAnsi"/>
          <w:szCs w:val="22"/>
          <w:lang w:eastAsia="en-US"/>
        </w:rPr>
        <w:t xml:space="preserve">Хайкин С. Нейронные сети. Полный курс: Пер. с англ., 2-е изд., </w:t>
      </w:r>
      <w:r w:rsidR="00C94A54" w:rsidRPr="00C94A54">
        <w:rPr>
          <w:rFonts w:eastAsiaTheme="minorHAnsi"/>
          <w:szCs w:val="22"/>
          <w:lang w:eastAsia="en-US"/>
        </w:rPr>
        <w:t>–2019</w:t>
      </w:r>
      <w:r w:rsidRPr="00521BFD">
        <w:rPr>
          <w:rFonts w:eastAsiaTheme="minorHAnsi"/>
          <w:szCs w:val="22"/>
          <w:lang w:eastAsia="en-US"/>
        </w:rPr>
        <w:t xml:space="preserve"> 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proofErr w:type="spellStart"/>
      <w:r w:rsidRPr="00521BFD">
        <w:rPr>
          <w:rFonts w:eastAsiaTheme="minorHAnsi"/>
          <w:szCs w:val="22"/>
          <w:lang w:eastAsia="en-US"/>
        </w:rPr>
        <w:t>Каллан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Р. Нейронные сети. Краткий справочник, </w:t>
      </w:r>
      <w:proofErr w:type="gramStart"/>
      <w:r w:rsidRPr="00521BFD">
        <w:rPr>
          <w:rFonts w:eastAsiaTheme="minorHAnsi"/>
          <w:szCs w:val="22"/>
          <w:lang w:eastAsia="en-US"/>
        </w:rPr>
        <w:t>–М</w:t>
      </w:r>
      <w:proofErr w:type="gramEnd"/>
      <w:r w:rsidRPr="00521BFD">
        <w:rPr>
          <w:rFonts w:eastAsiaTheme="minorHAnsi"/>
          <w:szCs w:val="22"/>
          <w:lang w:eastAsia="en-US"/>
        </w:rPr>
        <w:t>.: Вильямс, –2017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U. </w:t>
      </w:r>
      <w:proofErr w:type="spellStart"/>
      <w:r w:rsidRPr="00521BFD">
        <w:rPr>
          <w:rFonts w:eastAsiaTheme="minorHAnsi"/>
          <w:szCs w:val="22"/>
          <w:lang w:val="en-US" w:eastAsia="en-US"/>
        </w:rPr>
        <w:t>Brunelli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et al.  Hourly forecasting of SO2 pollutant concentration using an Elman neural ne</w:t>
      </w:r>
      <w:r w:rsidRPr="00521BFD">
        <w:rPr>
          <w:rFonts w:eastAsiaTheme="minorHAnsi"/>
          <w:szCs w:val="22"/>
          <w:lang w:val="en-US" w:eastAsia="en-US"/>
        </w:rPr>
        <w:t>t</w:t>
      </w:r>
      <w:r w:rsidRPr="00521BFD">
        <w:rPr>
          <w:rFonts w:eastAsiaTheme="minorHAnsi"/>
          <w:szCs w:val="22"/>
          <w:lang w:val="en-US" w:eastAsia="en-US"/>
        </w:rPr>
        <w:t xml:space="preserve">work / Neural Nets, WIRN/NAIS 2005, Springer - </w:t>
      </w:r>
      <w:proofErr w:type="spellStart"/>
      <w:r w:rsidRPr="00521BFD">
        <w:rPr>
          <w:rFonts w:eastAsiaTheme="minorHAnsi"/>
          <w:szCs w:val="22"/>
          <w:lang w:val="en-US" w:eastAsia="en-US"/>
        </w:rPr>
        <w:t>Verlag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Berlin Heidelberg 2006, –LNCS 3931, –P.65-69, –2006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r w:rsidRPr="00521BFD">
        <w:rPr>
          <w:rFonts w:eastAsiaTheme="minorHAnsi"/>
          <w:szCs w:val="22"/>
          <w:lang w:eastAsia="en-US"/>
        </w:rPr>
        <w:t>И.П. Плисс и др. Модифицированная рекуррентная нейронная сеть Элмана в задаче кра</w:t>
      </w:r>
      <w:r w:rsidRPr="00521BFD">
        <w:rPr>
          <w:rFonts w:eastAsiaTheme="minorHAnsi"/>
          <w:szCs w:val="22"/>
          <w:lang w:eastAsia="en-US"/>
        </w:rPr>
        <w:t>т</w:t>
      </w:r>
      <w:r w:rsidRPr="00521BFD">
        <w:rPr>
          <w:rFonts w:eastAsiaTheme="minorHAnsi"/>
          <w:szCs w:val="22"/>
          <w:lang w:eastAsia="en-US"/>
        </w:rPr>
        <w:t>косрочного прогнозирования потребления электроэнергии. / «</w:t>
      </w:r>
      <w:proofErr w:type="spellStart"/>
      <w:proofErr w:type="gramStart"/>
      <w:r w:rsidRPr="00521BFD">
        <w:rPr>
          <w:rFonts w:eastAsiaTheme="minorHAnsi"/>
          <w:szCs w:val="22"/>
          <w:lang w:eastAsia="en-US"/>
        </w:rPr>
        <w:t>Св</w:t>
      </w:r>
      <w:proofErr w:type="gramEnd"/>
      <w:r w:rsidRPr="00521BFD">
        <w:rPr>
          <w:rFonts w:eastAsiaTheme="minorHAnsi"/>
          <w:szCs w:val="22"/>
          <w:lang w:eastAsia="en-US"/>
        </w:rPr>
        <w:t>ітлотехніка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та </w:t>
      </w:r>
      <w:proofErr w:type="spellStart"/>
      <w:r w:rsidRPr="00521BFD">
        <w:rPr>
          <w:rFonts w:eastAsiaTheme="minorHAnsi"/>
          <w:szCs w:val="22"/>
          <w:lang w:eastAsia="en-US"/>
        </w:rPr>
        <w:t>електро</w:t>
      </w:r>
      <w:r w:rsidRPr="00521BFD">
        <w:rPr>
          <w:rFonts w:eastAsiaTheme="minorHAnsi"/>
          <w:szCs w:val="22"/>
          <w:lang w:eastAsia="en-US"/>
        </w:rPr>
        <w:t>е</w:t>
      </w:r>
      <w:r w:rsidRPr="00521BFD">
        <w:rPr>
          <w:rFonts w:eastAsiaTheme="minorHAnsi"/>
          <w:szCs w:val="22"/>
          <w:lang w:eastAsia="en-US"/>
        </w:rPr>
        <w:t>нергетика</w:t>
      </w:r>
      <w:proofErr w:type="spellEnd"/>
      <w:r w:rsidRPr="00521BFD">
        <w:rPr>
          <w:rFonts w:eastAsiaTheme="minorHAnsi"/>
          <w:szCs w:val="22"/>
          <w:lang w:eastAsia="en-US"/>
        </w:rPr>
        <w:t xml:space="preserve">» («Светотехника и электроэнергетика»),  – </w:t>
      </w:r>
      <w:proofErr w:type="spellStart"/>
      <w:r w:rsidRPr="00521BFD">
        <w:rPr>
          <w:rFonts w:eastAsiaTheme="minorHAnsi"/>
          <w:szCs w:val="22"/>
          <w:lang w:eastAsia="en-US"/>
        </w:rPr>
        <w:t>Харків</w:t>
      </w:r>
      <w:proofErr w:type="spellEnd"/>
      <w:r w:rsidRPr="00521BFD">
        <w:rPr>
          <w:rFonts w:eastAsiaTheme="minorHAnsi"/>
          <w:szCs w:val="22"/>
          <w:lang w:eastAsia="en-US"/>
        </w:rPr>
        <w:t xml:space="preserve">: ХНУМГ </w:t>
      </w:r>
      <w:proofErr w:type="spellStart"/>
      <w:r w:rsidRPr="00521BFD">
        <w:rPr>
          <w:rFonts w:eastAsiaTheme="minorHAnsi"/>
          <w:szCs w:val="22"/>
          <w:lang w:eastAsia="en-US"/>
        </w:rPr>
        <w:t>ім</w:t>
      </w:r>
      <w:proofErr w:type="spellEnd"/>
      <w:r w:rsidRPr="00521BFD">
        <w:rPr>
          <w:rFonts w:eastAsiaTheme="minorHAnsi"/>
          <w:szCs w:val="22"/>
          <w:lang w:eastAsia="en-US"/>
        </w:rPr>
        <w:t>. О.М. Бекетова , –№2, –2009, –С.79-87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r w:rsidRPr="00521BFD">
        <w:rPr>
          <w:rFonts w:eastAsiaTheme="minorHAnsi"/>
          <w:szCs w:val="22"/>
          <w:lang w:eastAsia="en-US"/>
        </w:rPr>
        <w:t xml:space="preserve">Зуев В.Н., </w:t>
      </w:r>
      <w:proofErr w:type="spellStart"/>
      <w:r w:rsidRPr="00521BFD">
        <w:rPr>
          <w:rFonts w:eastAsiaTheme="minorHAnsi"/>
          <w:szCs w:val="22"/>
          <w:lang w:eastAsia="en-US"/>
        </w:rPr>
        <w:t>Комиссарчик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В.Ф., Киселев А.Н.  Применение нейронных сетей для кратк</w:t>
      </w:r>
      <w:r w:rsidRPr="00521BFD">
        <w:rPr>
          <w:rFonts w:eastAsiaTheme="minorHAnsi"/>
          <w:szCs w:val="22"/>
          <w:lang w:eastAsia="en-US"/>
        </w:rPr>
        <w:t>о</w:t>
      </w:r>
      <w:r w:rsidRPr="00521BFD">
        <w:rPr>
          <w:rFonts w:eastAsiaTheme="minorHAnsi"/>
          <w:szCs w:val="22"/>
          <w:lang w:eastAsia="en-US"/>
        </w:rPr>
        <w:t xml:space="preserve">срочного прогнозирования электропотребления / Программные продукты и системы, </w:t>
      </w:r>
      <w:proofErr w:type="gramStart"/>
      <w:r w:rsidRPr="00521BFD">
        <w:rPr>
          <w:rFonts w:eastAsiaTheme="minorHAnsi"/>
          <w:szCs w:val="22"/>
          <w:lang w:eastAsia="en-US"/>
        </w:rPr>
        <w:t>–М</w:t>
      </w:r>
      <w:proofErr w:type="gramEnd"/>
      <w:r w:rsidRPr="00521BFD">
        <w:rPr>
          <w:rFonts w:eastAsiaTheme="minorHAnsi"/>
          <w:szCs w:val="22"/>
          <w:lang w:eastAsia="en-US"/>
        </w:rPr>
        <w:t>.: ИПУ РАН, –2009, –№1 (85), –С.147-149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Marvuglia</w:t>
      </w:r>
      <w:proofErr w:type="spellEnd"/>
      <w:r w:rsidR="00C94A54">
        <w:rPr>
          <w:rFonts w:eastAsiaTheme="minorHAnsi"/>
          <w:szCs w:val="22"/>
          <w:lang w:val="en-US" w:eastAsia="en-US"/>
        </w:rPr>
        <w:t xml:space="preserve"> </w:t>
      </w:r>
      <w:proofErr w:type="gramStart"/>
      <w:r w:rsidRPr="00521BFD">
        <w:rPr>
          <w:rFonts w:eastAsiaTheme="minorHAnsi"/>
          <w:szCs w:val="22"/>
          <w:lang w:eastAsia="en-US"/>
        </w:rPr>
        <w:t>А</w:t>
      </w:r>
      <w:r w:rsidRPr="00521BFD">
        <w:rPr>
          <w:rFonts w:eastAsiaTheme="minorHAnsi"/>
          <w:szCs w:val="22"/>
          <w:lang w:val="en-US" w:eastAsia="en-US"/>
        </w:rPr>
        <w:t>.,</w:t>
      </w:r>
      <w:proofErr w:type="gramEnd"/>
      <w:r w:rsidR="00C94A54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Messineo</w:t>
      </w:r>
      <w:proofErr w:type="spellEnd"/>
      <w:r w:rsidR="00C94A54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eastAsia="en-US"/>
        </w:rPr>
        <w:t>А</w:t>
      </w:r>
      <w:r w:rsidRPr="00521BFD">
        <w:rPr>
          <w:rFonts w:eastAsiaTheme="minorHAnsi"/>
          <w:szCs w:val="22"/>
          <w:lang w:val="en-US" w:eastAsia="en-US"/>
        </w:rPr>
        <w:t>.</w:t>
      </w:r>
      <w:r w:rsidR="00C94A54">
        <w:rPr>
          <w:rFonts w:eastAsiaTheme="minorHAnsi"/>
          <w:szCs w:val="22"/>
          <w:lang w:val="en-US" w:eastAsia="en-US"/>
        </w:rPr>
        <w:t xml:space="preserve">  </w:t>
      </w:r>
      <w:r w:rsidRPr="00521BFD">
        <w:rPr>
          <w:rFonts w:eastAsiaTheme="minorHAnsi"/>
          <w:szCs w:val="22"/>
          <w:lang w:val="en-US" w:eastAsia="en-US"/>
        </w:rPr>
        <w:t>Using recurrent artificial neural networks to forecast household electricity consumption / Energy Procedia –V.14, –2012, –P.45–55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Hong </w:t>
      </w:r>
      <w:proofErr w:type="spellStart"/>
      <w:r w:rsidRPr="00521BFD">
        <w:rPr>
          <w:rFonts w:eastAsiaTheme="minorHAnsi"/>
          <w:szCs w:val="22"/>
          <w:lang w:val="en-US" w:eastAsia="en-US"/>
        </w:rPr>
        <w:t>Zhoua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, Gang Sub, </w:t>
      </w:r>
      <w:proofErr w:type="spellStart"/>
      <w:r w:rsidRPr="00521BFD">
        <w:rPr>
          <w:rFonts w:eastAsiaTheme="minorHAnsi"/>
          <w:szCs w:val="22"/>
          <w:lang w:val="en-US" w:eastAsia="en-US"/>
        </w:rPr>
        <w:t>Guofang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Lib   Forecasting daily gas load with OIHF-Elman neural ne</w:t>
      </w:r>
      <w:r w:rsidRPr="00521BFD">
        <w:rPr>
          <w:rFonts w:eastAsiaTheme="minorHAnsi"/>
          <w:szCs w:val="22"/>
          <w:lang w:val="en-US" w:eastAsia="en-US"/>
        </w:rPr>
        <w:t>t</w:t>
      </w:r>
      <w:r w:rsidRPr="00521BFD">
        <w:rPr>
          <w:rFonts w:eastAsiaTheme="minorHAnsi"/>
          <w:szCs w:val="22"/>
          <w:lang w:val="en-US" w:eastAsia="en-US"/>
        </w:rPr>
        <w:t>work / Procedia Computer Science, –№5, –2011, –P.754–758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>R.R.</w:t>
      </w:r>
      <w:r w:rsidR="00C94A54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val="en-US" w:eastAsia="en-US"/>
        </w:rPr>
        <w:t>Deshpande On the rainfall time series prediction using multilayer perceptron artificial ne</w:t>
      </w:r>
      <w:r w:rsidRPr="00521BFD">
        <w:rPr>
          <w:rFonts w:eastAsiaTheme="minorHAnsi"/>
          <w:szCs w:val="22"/>
          <w:lang w:val="en-US" w:eastAsia="en-US"/>
        </w:rPr>
        <w:t>u</w:t>
      </w:r>
      <w:r w:rsidRPr="00521BFD">
        <w:rPr>
          <w:rFonts w:eastAsiaTheme="minorHAnsi"/>
          <w:szCs w:val="22"/>
          <w:lang w:val="en-US" w:eastAsia="en-US"/>
        </w:rPr>
        <w:t xml:space="preserve">ral network / International Journal of Emerging Technology and Advanced Engineering, –2012, –V.2, –№1, –P.148-153. 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>S.L.</w:t>
      </w:r>
      <w:r w:rsidR="00C94A54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Badjate</w:t>
      </w:r>
      <w:proofErr w:type="spellEnd"/>
      <w:r w:rsidRPr="00521BFD">
        <w:rPr>
          <w:rFonts w:eastAsiaTheme="minorHAnsi"/>
          <w:szCs w:val="22"/>
          <w:lang w:val="en-US" w:eastAsia="en-US"/>
        </w:rPr>
        <w:t>, S.M.</w:t>
      </w:r>
      <w:r w:rsidR="00C94A54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Gulhane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Multi-step ahead prediction of chaotic time series using recurrent neural network models / International Journal Of Computer Science And Applications, –Vol. 4, –№ 1, April / May 2011, –P.39–48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Elif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Derya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Übeyli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, Mustafa </w:t>
      </w:r>
      <w:proofErr w:type="spellStart"/>
      <w:r w:rsidRPr="00521BFD">
        <w:rPr>
          <w:rFonts w:eastAsiaTheme="minorHAnsi"/>
          <w:szCs w:val="22"/>
          <w:lang w:val="en-US" w:eastAsia="en-US"/>
        </w:rPr>
        <w:t>Übeyli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Case studies for applications of Elman recurrent neural ne</w:t>
      </w:r>
      <w:r w:rsidRPr="00521BFD">
        <w:rPr>
          <w:rFonts w:eastAsiaTheme="minorHAnsi"/>
          <w:szCs w:val="22"/>
          <w:lang w:val="en-US" w:eastAsia="en-US"/>
        </w:rPr>
        <w:t>t</w:t>
      </w:r>
      <w:r w:rsidRPr="00521BFD">
        <w:rPr>
          <w:rFonts w:eastAsiaTheme="minorHAnsi"/>
          <w:szCs w:val="22"/>
          <w:lang w:val="en-US" w:eastAsia="en-US"/>
        </w:rPr>
        <w:t>works / Recurrent Neural Networks, –2008, –P.358–375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proofErr w:type="spellStart"/>
      <w:r w:rsidRPr="00521BFD">
        <w:rPr>
          <w:rFonts w:eastAsiaTheme="minorHAnsi"/>
          <w:szCs w:val="22"/>
          <w:lang w:eastAsia="en-US"/>
        </w:rPr>
        <w:t>Поезжалова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С.Н., Селиванов С.Г. и др. Рекуррентные нейронные сети и методы оптим</w:t>
      </w:r>
      <w:r w:rsidRPr="00521BFD">
        <w:rPr>
          <w:rFonts w:eastAsiaTheme="minorHAnsi"/>
          <w:szCs w:val="22"/>
          <w:lang w:eastAsia="en-US"/>
        </w:rPr>
        <w:t>и</w:t>
      </w:r>
      <w:r w:rsidRPr="00521BFD">
        <w:rPr>
          <w:rFonts w:eastAsiaTheme="minorHAnsi"/>
          <w:szCs w:val="22"/>
          <w:lang w:eastAsia="en-US"/>
        </w:rPr>
        <w:t>зации проектных технологических процессов в АСТПП машиностроительного произво</w:t>
      </w:r>
      <w:r w:rsidRPr="00521BFD">
        <w:rPr>
          <w:rFonts w:eastAsiaTheme="minorHAnsi"/>
          <w:szCs w:val="22"/>
          <w:lang w:eastAsia="en-US"/>
        </w:rPr>
        <w:t>д</w:t>
      </w:r>
      <w:r w:rsidRPr="00521BFD">
        <w:rPr>
          <w:rFonts w:eastAsiaTheme="minorHAnsi"/>
          <w:szCs w:val="22"/>
          <w:lang w:eastAsia="en-US"/>
        </w:rPr>
        <w:t xml:space="preserve">ства / Вестник УГАТУ, </w:t>
      </w:r>
      <w:proofErr w:type="gramStart"/>
      <w:r w:rsidRPr="00521BFD">
        <w:rPr>
          <w:rFonts w:eastAsiaTheme="minorHAnsi"/>
          <w:szCs w:val="22"/>
          <w:lang w:eastAsia="en-US"/>
        </w:rPr>
        <w:t>–У</w:t>
      </w:r>
      <w:proofErr w:type="gramEnd"/>
      <w:r w:rsidRPr="00521BFD">
        <w:rPr>
          <w:rFonts w:eastAsiaTheme="minorHAnsi"/>
          <w:szCs w:val="22"/>
          <w:lang w:eastAsia="en-US"/>
        </w:rPr>
        <w:t>фа: УГАТУ, –2011, –Т. 15, –№ 5 (45), –С. 36–46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Gang Ding, Lin </w:t>
      </w:r>
      <w:proofErr w:type="spellStart"/>
      <w:r w:rsidRPr="00521BFD">
        <w:rPr>
          <w:rFonts w:eastAsiaTheme="minorHAnsi"/>
          <w:szCs w:val="22"/>
          <w:lang w:val="en-US" w:eastAsia="en-US"/>
        </w:rPr>
        <w:t>Li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 Elman-style process neural network with application to aircraft engine health condition monitoring / Advances in Neural Networks –ISNN 2011, Part I, Springer-</w:t>
      </w:r>
      <w:proofErr w:type="spellStart"/>
      <w:r w:rsidRPr="00521BFD">
        <w:rPr>
          <w:rFonts w:eastAsiaTheme="minorHAnsi"/>
          <w:szCs w:val="22"/>
          <w:lang w:val="en-US" w:eastAsia="en-US"/>
        </w:rPr>
        <w:t>Verlag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Berlin Heidelberg 2011, LNCS 6675, –P.484-494, –2011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Erol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Egrioglu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, </w:t>
      </w:r>
      <w:proofErr w:type="spellStart"/>
      <w:r w:rsidRPr="00521BFD">
        <w:rPr>
          <w:rFonts w:eastAsiaTheme="minorHAnsi"/>
          <w:szCs w:val="22"/>
          <w:lang w:val="en-US" w:eastAsia="en-US"/>
        </w:rPr>
        <w:t>Ufuk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Yolcu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, </w:t>
      </w:r>
      <w:proofErr w:type="spellStart"/>
      <w:r w:rsidRPr="00521BFD">
        <w:rPr>
          <w:rFonts w:eastAsiaTheme="minorHAnsi"/>
          <w:szCs w:val="22"/>
          <w:lang w:val="en-US" w:eastAsia="en-US"/>
        </w:rPr>
        <w:t>Cagdas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Haka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Aladag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, </w:t>
      </w:r>
      <w:proofErr w:type="spellStart"/>
      <w:r w:rsidRPr="00521BFD">
        <w:rPr>
          <w:rFonts w:eastAsiaTheme="minorHAnsi"/>
          <w:szCs w:val="22"/>
          <w:lang w:val="en-US" w:eastAsia="en-US"/>
        </w:rPr>
        <w:t>Ere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Bas Recurrent multiplicative neuron model artificial neural network for non-linear time series forecasting / Procedia - Social and Be-</w:t>
      </w:r>
      <w:proofErr w:type="spellStart"/>
      <w:r w:rsidRPr="00521BFD">
        <w:rPr>
          <w:rFonts w:eastAsiaTheme="minorHAnsi"/>
          <w:szCs w:val="22"/>
          <w:lang w:val="en-US" w:eastAsia="en-US"/>
        </w:rPr>
        <w:t>havioral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Sciences, –№109, –2014, –P.1094–1100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Samek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D.  Elman neural networks in model predictive control / Proceedings 23rd European Co</w:t>
      </w:r>
      <w:r w:rsidRPr="00521BFD">
        <w:rPr>
          <w:rFonts w:eastAsiaTheme="minorHAnsi"/>
          <w:szCs w:val="22"/>
          <w:lang w:val="en-US" w:eastAsia="en-US"/>
        </w:rPr>
        <w:t>n</w:t>
      </w:r>
      <w:r w:rsidRPr="00521BFD">
        <w:rPr>
          <w:rFonts w:eastAsiaTheme="minorHAnsi"/>
          <w:szCs w:val="22"/>
          <w:lang w:val="en-US" w:eastAsia="en-US"/>
        </w:rPr>
        <w:t>ference on Modelling and Simulation (ECMS’2009) [Madrid, June 9-12, 2009], –2009, –P.557-561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lastRenderedPageBreak/>
        <w:t>Koker</w:t>
      </w:r>
      <w:proofErr w:type="spellEnd"/>
      <w:r w:rsidR="00C94A54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val="en-US" w:eastAsia="en-US"/>
        </w:rPr>
        <w:t>R. Design and performance of an intelligent predictive controller for a six-degree-of-freedom robot using the Elman network. / Information Sciences, –2006, –Vol.176, –№12 (Jun), –P.1781-1799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Shuangyi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Liu et al. Prediction of dissolved oxygen content in aquaculture of </w:t>
      </w:r>
      <w:proofErr w:type="spellStart"/>
      <w:r w:rsidRPr="00521BFD">
        <w:rPr>
          <w:rFonts w:eastAsiaTheme="minorHAnsi"/>
          <w:szCs w:val="22"/>
          <w:lang w:val="en-US" w:eastAsia="en-US"/>
        </w:rPr>
        <w:t>Hyriopsis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Cu</w:t>
      </w:r>
      <w:r w:rsidRPr="00521BFD">
        <w:rPr>
          <w:rFonts w:eastAsiaTheme="minorHAnsi"/>
          <w:szCs w:val="22"/>
          <w:lang w:val="en-US" w:eastAsia="en-US"/>
        </w:rPr>
        <w:t>m</w:t>
      </w:r>
      <w:r w:rsidRPr="00521BFD">
        <w:rPr>
          <w:rFonts w:eastAsiaTheme="minorHAnsi"/>
          <w:szCs w:val="22"/>
          <w:lang w:val="en-US" w:eastAsia="en-US"/>
        </w:rPr>
        <w:t>ingii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using Elman neural network / Computer and Computing Technologies in Agriculture V, CCTA 2011, Part III, IFIP AICT, –V.370, –P.508-518, –2012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r w:rsidRPr="00521BFD">
        <w:rPr>
          <w:rFonts w:eastAsiaTheme="minorHAnsi"/>
          <w:szCs w:val="22"/>
          <w:lang w:eastAsia="en-US"/>
        </w:rPr>
        <w:t xml:space="preserve">Емельянов А.О., Чернецов С.А. </w:t>
      </w:r>
      <w:proofErr w:type="spellStart"/>
      <w:r w:rsidRPr="00521BFD">
        <w:rPr>
          <w:rFonts w:eastAsiaTheme="minorHAnsi"/>
          <w:szCs w:val="22"/>
          <w:lang w:eastAsia="en-US"/>
        </w:rPr>
        <w:t>Нейросетевое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прогнозирование уровня глюкозы в крови для больных инсулинозависимым диабетом // XII Всероссийская научно-техническая конференция «Нейроинформатика-2010»: Сборник научных трудов. Ч.2., –М.: НИЯУ МИФИ, –2010, –С. 334-344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P.A. Rahman, A.A. </w:t>
      </w:r>
      <w:proofErr w:type="spellStart"/>
      <w:r w:rsidRPr="00521BFD">
        <w:rPr>
          <w:rFonts w:eastAsiaTheme="minorHAnsi"/>
          <w:szCs w:val="22"/>
          <w:lang w:val="en-US" w:eastAsia="en-US"/>
        </w:rPr>
        <w:t>Panchenko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, A.M. </w:t>
      </w:r>
      <w:proofErr w:type="spellStart"/>
      <w:r w:rsidRPr="00521BFD">
        <w:rPr>
          <w:rFonts w:eastAsiaTheme="minorHAnsi"/>
          <w:szCs w:val="22"/>
          <w:lang w:val="en-US" w:eastAsia="en-US"/>
        </w:rPr>
        <w:t>Safarov</w:t>
      </w:r>
      <w:proofErr w:type="spellEnd"/>
      <w:r w:rsidRPr="00521BFD">
        <w:rPr>
          <w:rFonts w:eastAsiaTheme="minorHAnsi"/>
          <w:szCs w:val="22"/>
          <w:lang w:val="en-US" w:eastAsia="en-US"/>
        </w:rPr>
        <w:t>, Using neural networks for prediction of air poll</w:t>
      </w:r>
      <w:r w:rsidRPr="00521BFD">
        <w:rPr>
          <w:rFonts w:eastAsiaTheme="minorHAnsi"/>
          <w:szCs w:val="22"/>
          <w:lang w:val="en-US" w:eastAsia="en-US"/>
        </w:rPr>
        <w:t>u</w:t>
      </w:r>
      <w:r w:rsidRPr="00521BFD">
        <w:rPr>
          <w:rFonts w:eastAsiaTheme="minorHAnsi"/>
          <w:szCs w:val="22"/>
          <w:lang w:val="en-US" w:eastAsia="en-US"/>
        </w:rPr>
        <w:t xml:space="preserve">tion index in industrial city, IPDME 2017, IOP Conf. </w:t>
      </w:r>
      <w:proofErr w:type="spellStart"/>
      <w:r w:rsidRPr="00521BFD">
        <w:rPr>
          <w:rFonts w:eastAsiaTheme="minorHAnsi"/>
          <w:szCs w:val="22"/>
          <w:lang w:eastAsia="en-US"/>
        </w:rPr>
        <w:t>Series</w:t>
      </w:r>
      <w:proofErr w:type="spellEnd"/>
      <w:r w:rsidRPr="00521BFD">
        <w:rPr>
          <w:rFonts w:eastAsiaTheme="minorHAnsi"/>
          <w:szCs w:val="22"/>
          <w:lang w:eastAsia="en-US"/>
        </w:rPr>
        <w:t xml:space="preserve">: </w:t>
      </w:r>
      <w:proofErr w:type="spellStart"/>
      <w:r w:rsidRPr="00521BFD">
        <w:rPr>
          <w:rFonts w:eastAsiaTheme="minorHAnsi"/>
          <w:szCs w:val="22"/>
          <w:lang w:eastAsia="en-US"/>
        </w:rPr>
        <w:t>Earth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eastAsia="en-US"/>
        </w:rPr>
        <w:t>and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eastAsia="en-US"/>
        </w:rPr>
        <w:t>Environmental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eastAsia="en-US"/>
        </w:rPr>
        <w:t>Science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87 (2017) 042016, IOP </w:t>
      </w:r>
      <w:proofErr w:type="spellStart"/>
      <w:r w:rsidRPr="00521BFD">
        <w:rPr>
          <w:rFonts w:eastAsiaTheme="minorHAnsi"/>
          <w:szCs w:val="22"/>
          <w:lang w:eastAsia="en-US"/>
        </w:rPr>
        <w:t>Publishing</w:t>
      </w:r>
      <w:proofErr w:type="spellEnd"/>
      <w:r w:rsidRPr="00521BFD">
        <w:rPr>
          <w:rFonts w:eastAsiaTheme="minorHAnsi"/>
          <w:szCs w:val="22"/>
          <w:lang w:eastAsia="en-US"/>
        </w:rPr>
        <w:t>, –</w:t>
      </w:r>
      <w:proofErr w:type="spellStart"/>
      <w:r w:rsidRPr="00521BFD">
        <w:rPr>
          <w:rFonts w:eastAsiaTheme="minorHAnsi"/>
          <w:szCs w:val="22"/>
          <w:lang w:eastAsia="en-US"/>
        </w:rPr>
        <w:t>doi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:10.1088/1755-1315/87/4/042016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Hui Liu, </w:t>
      </w:r>
      <w:proofErr w:type="spellStart"/>
      <w:r w:rsidRPr="00521BFD">
        <w:rPr>
          <w:rFonts w:eastAsiaTheme="minorHAnsi"/>
          <w:szCs w:val="22"/>
          <w:lang w:val="en-US" w:eastAsia="en-US"/>
        </w:rPr>
        <w:t>Hongqi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Tian et al.,  New wind speed forecasting approaches using fast ensemble empi</w:t>
      </w:r>
      <w:r w:rsidRPr="00521BFD">
        <w:rPr>
          <w:rFonts w:eastAsiaTheme="minorHAnsi"/>
          <w:szCs w:val="22"/>
          <w:lang w:val="en-US" w:eastAsia="en-US"/>
        </w:rPr>
        <w:t>r</w:t>
      </w:r>
      <w:r w:rsidRPr="00521BFD">
        <w:rPr>
          <w:rFonts w:eastAsiaTheme="minorHAnsi"/>
          <w:szCs w:val="22"/>
          <w:lang w:val="en-US" w:eastAsia="en-US"/>
        </w:rPr>
        <w:t>ical model decomposition, genetic algorithm, Mind Evolutionary Algorithm and Artificial Ne</w:t>
      </w:r>
      <w:r w:rsidRPr="00521BFD">
        <w:rPr>
          <w:rFonts w:eastAsiaTheme="minorHAnsi"/>
          <w:szCs w:val="22"/>
          <w:lang w:val="en-US" w:eastAsia="en-US"/>
        </w:rPr>
        <w:t>u</w:t>
      </w:r>
      <w:r w:rsidRPr="00521BFD">
        <w:rPr>
          <w:rFonts w:eastAsiaTheme="minorHAnsi"/>
          <w:szCs w:val="22"/>
          <w:lang w:val="en-US" w:eastAsia="en-US"/>
        </w:rPr>
        <w:t>ral Networks, Renewable Energy, –V.83, –2015, –p. 1066-1075, -</w:t>
      </w:r>
      <w:proofErr w:type="spellStart"/>
      <w:r w:rsidRPr="00521BFD">
        <w:rPr>
          <w:rFonts w:eastAsiaTheme="minorHAnsi"/>
          <w:szCs w:val="22"/>
          <w:lang w:val="en-US" w:eastAsia="en-US"/>
        </w:rPr>
        <w:t>doi</w:t>
      </w:r>
      <w:proofErr w:type="spellEnd"/>
      <w:r w:rsidRPr="00521BFD">
        <w:rPr>
          <w:rFonts w:eastAsiaTheme="minorHAnsi"/>
          <w:szCs w:val="22"/>
          <w:lang w:val="en-US" w:eastAsia="en-US"/>
        </w:rPr>
        <w:t>: 10.1016/j.renene.2015.06.004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James Haworth, John </w:t>
      </w:r>
      <w:proofErr w:type="spellStart"/>
      <w:r w:rsidRPr="00521BFD">
        <w:rPr>
          <w:rFonts w:eastAsiaTheme="minorHAnsi"/>
          <w:szCs w:val="22"/>
          <w:lang w:val="en-US" w:eastAsia="en-US"/>
        </w:rPr>
        <w:t>Shawe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-Taylor, Tao Cheng, </w:t>
      </w:r>
      <w:proofErr w:type="spellStart"/>
      <w:r w:rsidRPr="00521BFD">
        <w:rPr>
          <w:rFonts w:eastAsiaTheme="minorHAnsi"/>
          <w:szCs w:val="22"/>
          <w:lang w:val="en-US" w:eastAsia="en-US"/>
        </w:rPr>
        <w:t>Jiaqiu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Wang,    Local online kernel ridge r</w:t>
      </w:r>
      <w:r w:rsidRPr="00521BFD">
        <w:rPr>
          <w:rFonts w:eastAsiaTheme="minorHAnsi"/>
          <w:szCs w:val="22"/>
          <w:lang w:val="en-US" w:eastAsia="en-US"/>
        </w:rPr>
        <w:t>e</w:t>
      </w:r>
      <w:r w:rsidRPr="00521BFD">
        <w:rPr>
          <w:rFonts w:eastAsiaTheme="minorHAnsi"/>
          <w:szCs w:val="22"/>
          <w:lang w:val="en-US" w:eastAsia="en-US"/>
        </w:rPr>
        <w:t>gression for forecasting of urban travel times, Transportation Research Part C, –V.46, –2014, –P.151–178, –</w:t>
      </w:r>
      <w:proofErr w:type="spellStart"/>
      <w:r w:rsidRPr="00521BFD">
        <w:rPr>
          <w:rFonts w:eastAsiaTheme="minorHAnsi"/>
          <w:szCs w:val="22"/>
          <w:lang w:val="en-US" w:eastAsia="en-US"/>
        </w:rPr>
        <w:t>doi</w:t>
      </w:r>
      <w:proofErr w:type="spellEnd"/>
      <w:r w:rsidRPr="00521BFD">
        <w:rPr>
          <w:rFonts w:eastAsiaTheme="minorHAnsi"/>
          <w:szCs w:val="22"/>
          <w:lang w:val="en-US" w:eastAsia="en-US"/>
        </w:rPr>
        <w:t>: 10.1016/j.trc.2014.05.015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Heyi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Wang, Yi Gao, Elman’s Recurrent Neural Network Applied to Forecasting the Quality Of Water Diversion in the Water Source Of Lake </w:t>
      </w:r>
      <w:proofErr w:type="spellStart"/>
      <w:r w:rsidRPr="00521BFD">
        <w:rPr>
          <w:rFonts w:eastAsiaTheme="minorHAnsi"/>
          <w:szCs w:val="22"/>
          <w:lang w:val="en-US" w:eastAsia="en-US"/>
        </w:rPr>
        <w:t>Taihu</w:t>
      </w:r>
      <w:proofErr w:type="spellEnd"/>
      <w:r w:rsidRPr="00521BFD">
        <w:rPr>
          <w:rFonts w:eastAsiaTheme="minorHAnsi"/>
          <w:szCs w:val="22"/>
          <w:lang w:val="en-US" w:eastAsia="en-US"/>
        </w:rPr>
        <w:t>, 2010 International Conference on Biology, Environment and Chemistry, IPCBEE, –V.1, –2011, – IACSIT Press, Singapore, –</w:t>
      </w:r>
      <w:proofErr w:type="spellStart"/>
      <w:r w:rsidRPr="00521BFD">
        <w:rPr>
          <w:rFonts w:eastAsiaTheme="minorHAnsi"/>
          <w:szCs w:val="22"/>
          <w:lang w:val="en-US" w:eastAsia="en-US"/>
        </w:rPr>
        <w:t>doi</w:t>
      </w:r>
      <w:proofErr w:type="spellEnd"/>
      <w:r w:rsidRPr="00521BFD">
        <w:rPr>
          <w:rFonts w:eastAsiaTheme="minorHAnsi"/>
          <w:szCs w:val="22"/>
          <w:lang w:val="en-US" w:eastAsia="en-US"/>
        </w:rPr>
        <w:t>: 10.1109/RSETE.2011.5964444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F.M. Bianchi et al., An overview and comparative analysis of Recurrent Neural Networks for Short Term Load Forecasting, DOI: 10.1007/978-3-319-70338-1_4 In book: Recurrent Neural Networks for Short-Term Load Forecasting, </w:t>
      </w:r>
      <w:proofErr w:type="spellStart"/>
      <w:r w:rsidRPr="00521BFD">
        <w:rPr>
          <w:rFonts w:eastAsiaTheme="minorHAnsi"/>
          <w:szCs w:val="22"/>
          <w:lang w:val="en-US" w:eastAsia="en-US"/>
        </w:rPr>
        <w:t>SpringerBriefs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in Computer Science, –2017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>C. Zhou, et al., PSO-based Elman neural network model for predictive control of air chamber pressure in slurry shield tunneling under Yangtze River, Automation in Construction, –V.36, –2013, –P. 208-217, h</w:t>
      </w:r>
      <w:r w:rsidRPr="00521BFD">
        <w:rPr>
          <w:rFonts w:eastAsiaTheme="minorHAnsi"/>
          <w:szCs w:val="22"/>
          <w:lang w:eastAsia="en-US"/>
        </w:rPr>
        <w:t>р</w:t>
      </w:r>
      <w:r w:rsidRPr="00521BFD">
        <w:rPr>
          <w:rFonts w:eastAsiaTheme="minorHAnsi"/>
          <w:szCs w:val="22"/>
          <w:lang w:val="en-US" w:eastAsia="en-US"/>
        </w:rPr>
        <w:t>ttp://dx.doi.org/10.1016/j.autcon.2013.03.001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J. P. Teixeira, P. O. </w:t>
      </w:r>
      <w:proofErr w:type="spellStart"/>
      <w:r w:rsidRPr="00521BFD">
        <w:rPr>
          <w:rFonts w:eastAsiaTheme="minorHAnsi"/>
          <w:szCs w:val="22"/>
          <w:lang w:val="en-US" w:eastAsia="en-US"/>
        </w:rPr>
        <w:t>Fernandes</w:t>
      </w:r>
      <w:proofErr w:type="spellEnd"/>
      <w:r w:rsidRPr="00521BFD">
        <w:rPr>
          <w:rFonts w:eastAsiaTheme="minorHAnsi"/>
          <w:szCs w:val="22"/>
          <w:lang w:val="en-US" w:eastAsia="en-US"/>
        </w:rPr>
        <w:t>, Tourism Time Series Forecast -Different ANN Architectures with Time Index Input, Procedia Technology, –V.5, –2012, –P.445 – 454, DOI:10.1016/j.protcy.2012.09.049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M. </w:t>
      </w:r>
      <w:proofErr w:type="spellStart"/>
      <w:r w:rsidRPr="00521BFD">
        <w:rPr>
          <w:rFonts w:eastAsiaTheme="minorHAnsi"/>
          <w:szCs w:val="22"/>
          <w:lang w:val="en-US" w:eastAsia="en-US"/>
        </w:rPr>
        <w:t>Beccali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, M. </w:t>
      </w:r>
      <w:proofErr w:type="spellStart"/>
      <w:r w:rsidRPr="00521BFD">
        <w:rPr>
          <w:rFonts w:eastAsiaTheme="minorHAnsi"/>
          <w:szCs w:val="22"/>
          <w:lang w:val="en-US" w:eastAsia="en-US"/>
        </w:rPr>
        <w:t>Cellura</w:t>
      </w:r>
      <w:proofErr w:type="spellEnd"/>
      <w:r w:rsidRPr="00521BFD">
        <w:rPr>
          <w:rFonts w:eastAsiaTheme="minorHAnsi"/>
          <w:szCs w:val="22"/>
          <w:lang w:val="en-US" w:eastAsia="en-US"/>
        </w:rPr>
        <w:t>, et al., Short-term prediction of household electricity consumption: A</w:t>
      </w:r>
      <w:r w:rsidRPr="00521BFD">
        <w:rPr>
          <w:rFonts w:eastAsiaTheme="minorHAnsi"/>
          <w:szCs w:val="22"/>
          <w:lang w:val="en-US" w:eastAsia="en-US"/>
        </w:rPr>
        <w:t>s</w:t>
      </w:r>
      <w:r w:rsidRPr="00521BFD">
        <w:rPr>
          <w:rFonts w:eastAsiaTheme="minorHAnsi"/>
          <w:szCs w:val="22"/>
          <w:lang w:val="en-US" w:eastAsia="en-US"/>
        </w:rPr>
        <w:t>sessing weather sensitivity in a Mediterranean area, Renewable and Sustainable Energy Reviews, –V.12(8), –2008, –P.2040-2065, DOI: 10.1016/j.rser.2007.04.010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Sanjay </w:t>
      </w:r>
      <w:proofErr w:type="spellStart"/>
      <w:r w:rsidRPr="00521BFD">
        <w:rPr>
          <w:rFonts w:eastAsiaTheme="minorHAnsi"/>
          <w:szCs w:val="22"/>
          <w:lang w:val="en-US" w:eastAsia="en-US"/>
        </w:rPr>
        <w:t>Kelo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, Sanjay </w:t>
      </w:r>
      <w:proofErr w:type="spellStart"/>
      <w:r w:rsidRPr="00521BFD">
        <w:rPr>
          <w:rFonts w:eastAsiaTheme="minorHAnsi"/>
          <w:szCs w:val="22"/>
          <w:lang w:val="en-US" w:eastAsia="en-US"/>
        </w:rPr>
        <w:t>Dudul</w:t>
      </w:r>
      <w:proofErr w:type="spellEnd"/>
      <w:r w:rsidRPr="00521BFD">
        <w:rPr>
          <w:rFonts w:eastAsiaTheme="minorHAnsi"/>
          <w:szCs w:val="22"/>
          <w:lang w:val="en-US" w:eastAsia="en-US"/>
        </w:rPr>
        <w:t>, A wavelet Elman neural network for short-term electrical load pr</w:t>
      </w:r>
      <w:r w:rsidRPr="00521BFD">
        <w:rPr>
          <w:rFonts w:eastAsiaTheme="minorHAnsi"/>
          <w:szCs w:val="22"/>
          <w:lang w:val="en-US" w:eastAsia="en-US"/>
        </w:rPr>
        <w:t>e</w:t>
      </w:r>
      <w:r w:rsidRPr="00521BFD">
        <w:rPr>
          <w:rFonts w:eastAsiaTheme="minorHAnsi"/>
          <w:szCs w:val="22"/>
          <w:lang w:val="en-US" w:eastAsia="en-US"/>
        </w:rPr>
        <w:t>diction under the influence of temperature, International Journal of Electrical Power &amp; Energy Systems, –V.43 (1), –2012, –P.1063-1071, doi:10.1016/j.ijepes.2012.06.009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Sharat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C. Prasad, </w:t>
      </w:r>
      <w:proofErr w:type="spellStart"/>
      <w:r w:rsidRPr="00521BFD">
        <w:rPr>
          <w:rFonts w:eastAsiaTheme="minorHAnsi"/>
          <w:szCs w:val="22"/>
          <w:lang w:val="en-US" w:eastAsia="en-US"/>
        </w:rPr>
        <w:t>Piyush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Prasad, Deep Recurrent Neural Networks for Time Series Prediction, –2014, https://arxiv.org/abs/1407.5949v2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Ao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, S. I., Palade, V. (2011). Ensemble of Elman neural networks and support vector machines for reverse engineering of gene regulatory networks. </w:t>
      </w:r>
      <w:proofErr w:type="spellStart"/>
      <w:r w:rsidRPr="00521BFD">
        <w:rPr>
          <w:rFonts w:eastAsiaTheme="minorHAnsi"/>
          <w:szCs w:val="22"/>
          <w:lang w:eastAsia="en-US"/>
        </w:rPr>
        <w:t>Applied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eastAsia="en-US"/>
        </w:rPr>
        <w:t>Soft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eastAsia="en-US"/>
        </w:rPr>
        <w:t>Computing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eastAsia="en-US"/>
        </w:rPr>
        <w:t>Journal</w:t>
      </w:r>
      <w:proofErr w:type="spellEnd"/>
      <w:r w:rsidRPr="00521BFD">
        <w:rPr>
          <w:rFonts w:eastAsiaTheme="minorHAnsi"/>
          <w:szCs w:val="22"/>
          <w:lang w:eastAsia="en-US"/>
        </w:rPr>
        <w:t>, 11(2), 1718-1726. https://doi.org/10.1016/j.asoc.2010.05.014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Tupac Y., Talavera A, </w:t>
      </w:r>
      <w:proofErr w:type="spellStart"/>
      <w:r w:rsidRPr="00521BFD">
        <w:rPr>
          <w:rFonts w:eastAsiaTheme="minorHAnsi"/>
          <w:szCs w:val="22"/>
          <w:lang w:val="en-US" w:eastAsia="en-US"/>
        </w:rPr>
        <w:t>Rivero</w:t>
      </w:r>
      <w:proofErr w:type="spellEnd"/>
      <w:r w:rsidRPr="00521BFD">
        <w:rPr>
          <w:rFonts w:eastAsiaTheme="minorHAnsi"/>
          <w:szCs w:val="22"/>
          <w:lang w:val="en-US" w:eastAsia="en-US"/>
        </w:rPr>
        <w:t>, C.R.  Dynamic and recursive oil-reservoir proxy using Elman neural networks / 2016 IEEE ANDESCON, Proceedings of a meeting held 19-21 October 2016, Arequipa, Peru, –2017, –P.145-148, DOI: 10.1109/ANDESCON.2016.7836224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Dua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, Q., Shi, L., Hu, B., </w:t>
      </w:r>
      <w:proofErr w:type="spellStart"/>
      <w:r w:rsidRPr="00521BFD">
        <w:rPr>
          <w:rFonts w:eastAsiaTheme="minorHAnsi"/>
          <w:szCs w:val="22"/>
          <w:lang w:val="en-US" w:eastAsia="en-US"/>
        </w:rPr>
        <w:t>Duan</w:t>
      </w:r>
      <w:proofErr w:type="spellEnd"/>
      <w:r w:rsidRPr="00521BFD">
        <w:rPr>
          <w:rFonts w:eastAsiaTheme="minorHAnsi"/>
          <w:szCs w:val="22"/>
          <w:lang w:val="en-US" w:eastAsia="en-US"/>
        </w:rPr>
        <w:t>, P., Zhang, B. Power forecasting approach of PV plant based on similar time periods and Elman neural network, 2015 Chinese Automation Congress (CAC 2015), Proceedings of a meeting held 27-29 November 2015, Wuhan, China, pp. 1258-1262., DOI: 10.1109/CAC.2015.7382692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>Chang, F.-</w:t>
      </w:r>
      <w:proofErr w:type="spellStart"/>
      <w:r w:rsidRPr="00521BFD">
        <w:rPr>
          <w:rFonts w:eastAsiaTheme="minorHAnsi"/>
          <w:szCs w:val="22"/>
          <w:lang w:val="en-US" w:eastAsia="en-US"/>
        </w:rPr>
        <w:t>J.a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, Chen, P.-</w:t>
      </w:r>
      <w:proofErr w:type="spellStart"/>
      <w:r w:rsidRPr="00521BFD">
        <w:rPr>
          <w:rFonts w:eastAsiaTheme="minorHAnsi"/>
          <w:szCs w:val="22"/>
          <w:lang w:val="en-US" w:eastAsia="en-US"/>
        </w:rPr>
        <w:t>A.a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, Lu, Y.-</w:t>
      </w:r>
      <w:proofErr w:type="spellStart"/>
      <w:r w:rsidRPr="00521BFD">
        <w:rPr>
          <w:rFonts w:eastAsiaTheme="minorHAnsi"/>
          <w:szCs w:val="22"/>
          <w:lang w:val="en-US" w:eastAsia="en-US"/>
        </w:rPr>
        <w:t>R.a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, Huang, </w:t>
      </w:r>
      <w:proofErr w:type="spellStart"/>
      <w:r w:rsidRPr="00521BFD">
        <w:rPr>
          <w:rFonts w:eastAsiaTheme="minorHAnsi"/>
          <w:szCs w:val="22"/>
          <w:lang w:val="en-US" w:eastAsia="en-US"/>
        </w:rPr>
        <w:t>E.b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, Chang, K.-</w:t>
      </w:r>
      <w:proofErr w:type="spellStart"/>
      <w:r w:rsidRPr="00521BFD">
        <w:rPr>
          <w:rFonts w:eastAsiaTheme="minorHAnsi"/>
          <w:szCs w:val="22"/>
          <w:lang w:val="en-US" w:eastAsia="en-US"/>
        </w:rPr>
        <w:t>Y.b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  Real-time multi-step-ahead water level forecasting by recurrent neural networks for urban flood control,–2014, Jou</w:t>
      </w:r>
      <w:r w:rsidRPr="00521BFD">
        <w:rPr>
          <w:rFonts w:eastAsiaTheme="minorHAnsi"/>
          <w:szCs w:val="22"/>
          <w:lang w:val="en-US" w:eastAsia="en-US"/>
        </w:rPr>
        <w:t>r</w:t>
      </w:r>
      <w:r w:rsidRPr="00521BFD">
        <w:rPr>
          <w:rFonts w:eastAsiaTheme="minorHAnsi"/>
          <w:szCs w:val="22"/>
          <w:lang w:val="en-US" w:eastAsia="en-US"/>
        </w:rPr>
        <w:t>nal of Hydrology, –№#517, pp. 836-846, DOI: 10.1016/j.jhydrol.2014.06.013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lastRenderedPageBreak/>
        <w:t>Xiao, Y., Xiao, J., Wang, S. A hybrid model for time series forecasting, Human Systems Ma</w:t>
      </w:r>
      <w:r w:rsidRPr="00521BFD">
        <w:rPr>
          <w:rFonts w:eastAsiaTheme="minorHAnsi"/>
          <w:szCs w:val="22"/>
          <w:lang w:val="en-US" w:eastAsia="en-US"/>
        </w:rPr>
        <w:t>n</w:t>
      </w:r>
      <w:r w:rsidRPr="00521BFD">
        <w:rPr>
          <w:rFonts w:eastAsiaTheme="minorHAnsi"/>
          <w:szCs w:val="22"/>
          <w:lang w:val="en-US" w:eastAsia="en-US"/>
        </w:rPr>
        <w:t>agement, –V.31 (2), –pp. 133-143; –DOI: 10.3233/HSM-2012-0763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Yao Qin, </w:t>
      </w:r>
      <w:proofErr w:type="spellStart"/>
      <w:r w:rsidRPr="00521BFD">
        <w:rPr>
          <w:rFonts w:eastAsiaTheme="minorHAnsi"/>
          <w:szCs w:val="22"/>
          <w:lang w:val="en-US" w:eastAsia="en-US"/>
        </w:rPr>
        <w:t>Dongji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Song, </w:t>
      </w:r>
      <w:proofErr w:type="spellStart"/>
      <w:r w:rsidRPr="00521BFD">
        <w:rPr>
          <w:rFonts w:eastAsiaTheme="minorHAnsi"/>
          <w:szCs w:val="22"/>
          <w:lang w:val="en-US" w:eastAsia="en-US"/>
        </w:rPr>
        <w:t>Haifeng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Cheng et al., A Dual-Stage Attention-Based Recurrent Neural Network for Time Series Prediction, Proceedings of the Twenty-Sixth International Joint Co</w:t>
      </w:r>
      <w:r w:rsidRPr="00521BFD">
        <w:rPr>
          <w:rFonts w:eastAsiaTheme="minorHAnsi"/>
          <w:szCs w:val="22"/>
          <w:lang w:val="en-US" w:eastAsia="en-US"/>
        </w:rPr>
        <w:t>n</w:t>
      </w:r>
      <w:r w:rsidRPr="00521BFD">
        <w:rPr>
          <w:rFonts w:eastAsiaTheme="minorHAnsi"/>
          <w:szCs w:val="22"/>
          <w:lang w:val="en-US" w:eastAsia="en-US"/>
        </w:rPr>
        <w:t xml:space="preserve">ference on Artificial Intelligence (IJCAI-17), –2017, –P. 2627-2633 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Ying Chen, </w:t>
      </w:r>
      <w:proofErr w:type="spellStart"/>
      <w:r w:rsidRPr="00521BFD">
        <w:rPr>
          <w:rFonts w:eastAsiaTheme="minorHAnsi"/>
          <w:szCs w:val="22"/>
          <w:lang w:val="en-US" w:eastAsia="en-US"/>
        </w:rPr>
        <w:t>Zhong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Guang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Fu, Xiao Hang </w:t>
      </w:r>
      <w:proofErr w:type="spellStart"/>
      <w:r w:rsidRPr="00521BFD">
        <w:rPr>
          <w:rFonts w:eastAsiaTheme="minorHAnsi"/>
          <w:szCs w:val="22"/>
          <w:lang w:val="en-US" w:eastAsia="en-US"/>
        </w:rPr>
        <w:t>Lv</w:t>
      </w:r>
      <w:proofErr w:type="spellEnd"/>
      <w:r w:rsidRPr="00521BFD">
        <w:rPr>
          <w:rFonts w:eastAsiaTheme="minorHAnsi"/>
          <w:szCs w:val="22"/>
          <w:lang w:val="en-US" w:eastAsia="en-US"/>
        </w:rPr>
        <w:t>, Prediction Model of Coal-Fired Power Plant Boi</w:t>
      </w:r>
      <w:r w:rsidRPr="00521BFD">
        <w:rPr>
          <w:rFonts w:eastAsiaTheme="minorHAnsi"/>
          <w:szCs w:val="22"/>
          <w:lang w:val="en-US" w:eastAsia="en-US"/>
        </w:rPr>
        <w:t>l</w:t>
      </w:r>
      <w:r w:rsidRPr="00521BFD">
        <w:rPr>
          <w:rFonts w:eastAsiaTheme="minorHAnsi"/>
          <w:szCs w:val="22"/>
          <w:lang w:val="en-US" w:eastAsia="en-US"/>
        </w:rPr>
        <w:t>er's Nitrogen Oxide Emissions Based on Elman Neural Network, Advanced Materials Research (Volumes 807-809), –2013, doi:10.4028/www.scientific.net/AMR.807-809.227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Shan Ding, </w:t>
      </w:r>
      <w:proofErr w:type="spellStart"/>
      <w:r w:rsidRPr="00521BFD">
        <w:rPr>
          <w:rFonts w:eastAsiaTheme="minorHAnsi"/>
          <w:szCs w:val="22"/>
          <w:lang w:val="en-US" w:eastAsia="en-US"/>
        </w:rPr>
        <w:t>Yixi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Yin , Wei Huang et al., Temperature Identification of Electrical Heating Fu</w:t>
      </w:r>
      <w:r w:rsidRPr="00521BFD">
        <w:rPr>
          <w:rFonts w:eastAsiaTheme="minorHAnsi"/>
          <w:szCs w:val="22"/>
          <w:lang w:val="en-US" w:eastAsia="en-US"/>
        </w:rPr>
        <w:t>r</w:t>
      </w:r>
      <w:r w:rsidRPr="00521BFD">
        <w:rPr>
          <w:rFonts w:eastAsiaTheme="minorHAnsi"/>
          <w:szCs w:val="22"/>
          <w:lang w:val="en-US" w:eastAsia="en-US"/>
        </w:rPr>
        <w:t>nace Based on Elman Network Combined with Improved PSO, Applied Mechanics and Mater</w:t>
      </w:r>
      <w:r w:rsidRPr="00521BFD">
        <w:rPr>
          <w:rFonts w:eastAsiaTheme="minorHAnsi"/>
          <w:szCs w:val="22"/>
          <w:lang w:val="en-US" w:eastAsia="en-US"/>
        </w:rPr>
        <w:t>i</w:t>
      </w:r>
      <w:r w:rsidRPr="00521BFD">
        <w:rPr>
          <w:rFonts w:eastAsiaTheme="minorHAnsi"/>
          <w:szCs w:val="22"/>
          <w:lang w:val="en-US" w:eastAsia="en-US"/>
        </w:rPr>
        <w:t xml:space="preserve">als </w:t>
      </w:r>
      <w:proofErr w:type="spellStart"/>
      <w:r w:rsidRPr="00521BFD">
        <w:rPr>
          <w:rFonts w:eastAsiaTheme="minorHAnsi"/>
          <w:szCs w:val="22"/>
          <w:lang w:val="en-US" w:eastAsia="en-US"/>
        </w:rPr>
        <w:t>Vols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20-23, –2010, –pp.82-87,  doi:10.4028/www.scientific.net/AMM.20-23.82 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Xiao Chao Dang, Zhan Jun </w:t>
      </w:r>
      <w:proofErr w:type="spellStart"/>
      <w:r w:rsidRPr="00521BFD">
        <w:rPr>
          <w:rFonts w:eastAsiaTheme="minorHAnsi"/>
          <w:szCs w:val="22"/>
          <w:lang w:val="en-US" w:eastAsia="en-US"/>
        </w:rPr>
        <w:t>Hao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, Yan Li,  Network Traffic Prediction Model of the New Elman Chaotic Neural Network, Applied Mechanics and Material, </w:t>
      </w:r>
      <w:proofErr w:type="spellStart"/>
      <w:r w:rsidRPr="00521BFD">
        <w:rPr>
          <w:rFonts w:eastAsiaTheme="minorHAnsi"/>
          <w:szCs w:val="22"/>
          <w:lang w:val="en-US" w:eastAsia="en-US"/>
        </w:rPr>
        <w:t>Vols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220-223, –p.p.2546-2554, –2012, </w:t>
      </w:r>
      <w:proofErr w:type="spellStart"/>
      <w:r w:rsidRPr="00521BFD">
        <w:rPr>
          <w:rFonts w:eastAsiaTheme="minorHAnsi"/>
          <w:szCs w:val="22"/>
          <w:lang w:val="en-US" w:eastAsia="en-US"/>
        </w:rPr>
        <w:t>doi</w:t>
      </w:r>
      <w:proofErr w:type="spellEnd"/>
      <w:r w:rsidRPr="00521BFD">
        <w:rPr>
          <w:rFonts w:eastAsiaTheme="minorHAnsi"/>
          <w:szCs w:val="22"/>
          <w:lang w:val="en-US" w:eastAsia="en-US"/>
        </w:rPr>
        <w:t>: 10.4028/www.scientific.net/AMM.220-223.2546.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Ji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Chang Zhang, Chen Lu,  Hong Mei Liu,  Performance Degradation Prediction for a Hydraulic Servo System Based on Elman Network and Support Vector Regression, Applied Mechanics and Materials (Volumes 764-765), –2015, –p.</w:t>
      </w:r>
      <w:r w:rsidRPr="00521BFD">
        <w:rPr>
          <w:rFonts w:asciiTheme="minorHAnsi" w:eastAsiaTheme="minorHAnsi" w:hAnsiTheme="minorHAnsi" w:cstheme="minorBidi"/>
          <w:sz w:val="22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val="en-US" w:eastAsia="en-US"/>
        </w:rPr>
        <w:t>762-767doi:10.4028/www.scientific.net/AMM.764-765.762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val="en-US" w:eastAsia="en-US"/>
        </w:rPr>
        <w:t xml:space="preserve">Estimation of Geophysical Properties of Sandstone Reservoir Based on Hybrid Dimensionality Reduction with Elman Neural Networks, Applied Mechanics and Materials (Volumes 668-669), –2014, –p. 1509-1512, </w:t>
      </w:r>
      <w:proofErr w:type="spellStart"/>
      <w:r w:rsidRPr="00521BFD">
        <w:rPr>
          <w:rFonts w:eastAsiaTheme="minorHAnsi"/>
          <w:szCs w:val="22"/>
          <w:lang w:val="en-US" w:eastAsia="en-US"/>
        </w:rPr>
        <w:t>doi</w:t>
      </w:r>
      <w:proofErr w:type="spellEnd"/>
      <w:r w:rsidRPr="00521BFD">
        <w:rPr>
          <w:rFonts w:eastAsiaTheme="minorHAnsi"/>
          <w:szCs w:val="22"/>
          <w:lang w:val="en-US" w:eastAsia="en-US"/>
        </w:rPr>
        <w:t>: 10.4028/www.scientific.net/AMM.668-669.1509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r w:rsidRPr="00521BFD">
        <w:rPr>
          <w:rFonts w:eastAsiaTheme="minorHAnsi"/>
          <w:szCs w:val="22"/>
          <w:lang w:eastAsia="en-US"/>
        </w:rPr>
        <w:t>Щербаков</w:t>
      </w:r>
      <w:r w:rsidRPr="00521BFD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eastAsia="en-US"/>
        </w:rPr>
        <w:t>М</w:t>
      </w:r>
      <w:r w:rsidRPr="00521BFD">
        <w:rPr>
          <w:rFonts w:eastAsiaTheme="minorHAnsi"/>
          <w:szCs w:val="22"/>
          <w:lang w:val="en-US" w:eastAsia="en-US"/>
        </w:rPr>
        <w:t>.</w:t>
      </w:r>
      <w:r w:rsidRPr="00521BFD">
        <w:rPr>
          <w:rFonts w:eastAsiaTheme="minorHAnsi"/>
          <w:szCs w:val="22"/>
          <w:lang w:eastAsia="en-US"/>
        </w:rPr>
        <w:t>В</w:t>
      </w:r>
      <w:r w:rsidRPr="00521BFD">
        <w:rPr>
          <w:rFonts w:eastAsiaTheme="minorHAnsi"/>
          <w:szCs w:val="22"/>
          <w:lang w:val="en-US" w:eastAsia="en-US"/>
        </w:rPr>
        <w:t xml:space="preserve">., </w:t>
      </w:r>
      <w:proofErr w:type="spellStart"/>
      <w:r w:rsidRPr="00521BFD">
        <w:rPr>
          <w:rFonts w:eastAsiaTheme="minorHAnsi"/>
          <w:szCs w:val="22"/>
          <w:lang w:eastAsia="en-US"/>
        </w:rPr>
        <w:t>Бребельс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eastAsia="en-US"/>
        </w:rPr>
        <w:t>А</w:t>
      </w:r>
      <w:r w:rsidRPr="00521BFD">
        <w:rPr>
          <w:rFonts w:eastAsiaTheme="minorHAnsi"/>
          <w:szCs w:val="22"/>
          <w:lang w:val="en-US" w:eastAsia="en-US"/>
        </w:rPr>
        <w:t xml:space="preserve">., </w:t>
      </w:r>
      <w:r w:rsidRPr="00521BFD">
        <w:rPr>
          <w:rFonts w:eastAsiaTheme="minorHAnsi"/>
          <w:szCs w:val="22"/>
          <w:lang w:eastAsia="en-US"/>
        </w:rPr>
        <w:t>Щербакова</w:t>
      </w:r>
      <w:r w:rsidRPr="00521BFD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eastAsia="en-US"/>
        </w:rPr>
        <w:t>Н</w:t>
      </w:r>
      <w:r w:rsidRPr="00521BFD">
        <w:rPr>
          <w:rFonts w:eastAsiaTheme="minorHAnsi"/>
          <w:szCs w:val="22"/>
          <w:lang w:val="en-US" w:eastAsia="en-US"/>
        </w:rPr>
        <w:t>.</w:t>
      </w:r>
      <w:r w:rsidRPr="00521BFD">
        <w:rPr>
          <w:rFonts w:eastAsiaTheme="minorHAnsi"/>
          <w:szCs w:val="22"/>
          <w:lang w:eastAsia="en-US"/>
        </w:rPr>
        <w:t>Л</w:t>
      </w:r>
      <w:r w:rsidRPr="00521BFD">
        <w:rPr>
          <w:rFonts w:eastAsiaTheme="minorHAnsi"/>
          <w:szCs w:val="22"/>
          <w:lang w:val="en-US" w:eastAsia="en-US"/>
        </w:rPr>
        <w:t xml:space="preserve">., </w:t>
      </w:r>
      <w:r w:rsidRPr="00521BFD">
        <w:rPr>
          <w:rFonts w:eastAsiaTheme="minorHAnsi"/>
          <w:szCs w:val="22"/>
          <w:lang w:eastAsia="en-US"/>
        </w:rPr>
        <w:t>Тюков</w:t>
      </w:r>
      <w:r w:rsidRPr="00521BFD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eastAsia="en-US"/>
        </w:rPr>
        <w:t>А</w:t>
      </w:r>
      <w:r w:rsidRPr="00521BFD">
        <w:rPr>
          <w:rFonts w:eastAsiaTheme="minorHAnsi"/>
          <w:szCs w:val="22"/>
          <w:lang w:val="en-US" w:eastAsia="en-US"/>
        </w:rPr>
        <w:t>.</w:t>
      </w:r>
      <w:r w:rsidRPr="00521BFD">
        <w:rPr>
          <w:rFonts w:eastAsiaTheme="minorHAnsi"/>
          <w:szCs w:val="22"/>
          <w:lang w:eastAsia="en-US"/>
        </w:rPr>
        <w:t>П</w:t>
      </w:r>
      <w:r w:rsidRPr="00521BFD">
        <w:rPr>
          <w:rFonts w:eastAsiaTheme="minorHAnsi"/>
          <w:szCs w:val="22"/>
          <w:lang w:val="en-US" w:eastAsia="en-US"/>
        </w:rPr>
        <w:t xml:space="preserve">. </w:t>
      </w:r>
      <w:r w:rsidRPr="00521BFD">
        <w:rPr>
          <w:rFonts w:eastAsiaTheme="minorHAnsi"/>
          <w:szCs w:val="22"/>
          <w:lang w:eastAsia="en-US"/>
        </w:rPr>
        <w:t>Обзор</w:t>
      </w:r>
      <w:r w:rsidRPr="00521BFD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eastAsia="en-US"/>
        </w:rPr>
        <w:t>оценок</w:t>
      </w:r>
      <w:r w:rsidRPr="00521BFD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eastAsia="en-US"/>
        </w:rPr>
        <w:t>качества</w:t>
      </w:r>
      <w:r w:rsidRPr="00521BFD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eastAsia="en-US"/>
        </w:rPr>
        <w:t>мод</w:t>
      </w:r>
      <w:r w:rsidRPr="00521BFD">
        <w:rPr>
          <w:rFonts w:eastAsiaTheme="minorHAnsi"/>
          <w:szCs w:val="22"/>
          <w:lang w:eastAsia="en-US"/>
        </w:rPr>
        <w:t>е</w:t>
      </w:r>
      <w:r w:rsidRPr="00521BFD">
        <w:rPr>
          <w:rFonts w:eastAsiaTheme="minorHAnsi"/>
          <w:szCs w:val="22"/>
          <w:lang w:eastAsia="en-US"/>
        </w:rPr>
        <w:t>лей</w:t>
      </w:r>
      <w:r w:rsidRPr="00521BFD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eastAsia="en-US"/>
        </w:rPr>
        <w:t>прогнозирования</w:t>
      </w:r>
      <w:r w:rsidRPr="00521BFD">
        <w:rPr>
          <w:rFonts w:eastAsiaTheme="minorHAnsi"/>
          <w:szCs w:val="22"/>
          <w:lang w:val="en-US" w:eastAsia="en-US"/>
        </w:rPr>
        <w:t xml:space="preserve"> URL: </w:t>
      </w:r>
      <w:hyperlink r:id="rId52" w:history="1">
        <w:r w:rsidRPr="009450C1">
          <w:rPr>
            <w:rFonts w:eastAsiaTheme="minorHAnsi"/>
            <w:szCs w:val="22"/>
            <w:lang w:val="en-US" w:eastAsia="en-US"/>
          </w:rPr>
          <w:t>http://www.mtas.ru/bitrix/components/bitrix/</w:t>
        </w:r>
      </w:hyperlink>
      <w:r w:rsidRPr="009450C1">
        <w:rPr>
          <w:rFonts w:eastAsiaTheme="minorHAnsi"/>
          <w:szCs w:val="22"/>
          <w:lang w:val="en-US"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val="en-US" w:eastAsia="en-US"/>
        </w:rPr>
        <w:t>f</w:t>
      </w:r>
      <w:r w:rsidRPr="00521BFD">
        <w:rPr>
          <w:rFonts w:eastAsiaTheme="minorHAnsi"/>
          <w:szCs w:val="22"/>
          <w:lang w:val="en-US" w:eastAsia="en-US"/>
        </w:rPr>
        <w:t>o</w:t>
      </w:r>
      <w:r w:rsidRPr="00521BFD">
        <w:rPr>
          <w:rFonts w:eastAsiaTheme="minorHAnsi"/>
          <w:szCs w:val="22"/>
          <w:lang w:val="en-US" w:eastAsia="en-US"/>
        </w:rPr>
        <w:t>rum.interface</w:t>
      </w:r>
      <w:proofErr w:type="spellEnd"/>
      <w:r w:rsidRPr="00521BFD">
        <w:rPr>
          <w:rFonts w:eastAsiaTheme="minorHAnsi"/>
          <w:szCs w:val="22"/>
          <w:lang w:val="en-US" w:eastAsia="en-US"/>
        </w:rPr>
        <w:t>/</w:t>
      </w:r>
      <w:proofErr w:type="spellStart"/>
      <w:r w:rsidRPr="00521BFD">
        <w:rPr>
          <w:rFonts w:eastAsiaTheme="minorHAnsi"/>
          <w:szCs w:val="22"/>
          <w:lang w:val="en-US" w:eastAsia="en-US"/>
        </w:rPr>
        <w:t>show_file.php?fid</w:t>
      </w:r>
      <w:proofErr w:type="spellEnd"/>
      <w:r w:rsidRPr="00521BFD">
        <w:rPr>
          <w:rFonts w:eastAsiaTheme="minorHAnsi"/>
          <w:szCs w:val="22"/>
          <w:lang w:val="en-US" w:eastAsia="en-US"/>
        </w:rPr>
        <w:t>=6450 (</w:t>
      </w:r>
      <w:r w:rsidRPr="00521BFD">
        <w:rPr>
          <w:rFonts w:eastAsiaTheme="minorHAnsi"/>
          <w:szCs w:val="22"/>
          <w:lang w:eastAsia="en-US"/>
        </w:rPr>
        <w:t>дата</w:t>
      </w:r>
      <w:r w:rsidRPr="00521BFD">
        <w:rPr>
          <w:rFonts w:eastAsiaTheme="minorHAnsi"/>
          <w:szCs w:val="22"/>
          <w:lang w:val="en-US" w:eastAsia="en-US"/>
        </w:rPr>
        <w:t xml:space="preserve"> </w:t>
      </w:r>
      <w:r w:rsidRPr="00521BFD">
        <w:rPr>
          <w:rFonts w:eastAsiaTheme="minorHAnsi"/>
          <w:szCs w:val="22"/>
          <w:lang w:eastAsia="en-US"/>
        </w:rPr>
        <w:t>обращения</w:t>
      </w:r>
      <w:r w:rsidRPr="00521BFD">
        <w:rPr>
          <w:rFonts w:eastAsiaTheme="minorHAnsi"/>
          <w:szCs w:val="22"/>
          <w:lang w:val="en-US" w:eastAsia="en-US"/>
        </w:rPr>
        <w:t>:25.03.2015)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proofErr w:type="gramStart"/>
      <w:r w:rsidRPr="00521BFD">
        <w:rPr>
          <w:rFonts w:eastAsiaTheme="minorHAnsi"/>
          <w:szCs w:val="22"/>
          <w:lang w:eastAsia="en-US"/>
        </w:rPr>
        <w:t>Моргунов</w:t>
      </w:r>
      <w:proofErr w:type="gramEnd"/>
      <w:r w:rsidRPr="00521BFD">
        <w:rPr>
          <w:rFonts w:eastAsiaTheme="minorHAnsi"/>
          <w:szCs w:val="22"/>
          <w:lang w:eastAsia="en-US"/>
        </w:rPr>
        <w:t xml:space="preserve"> Е. П.  </w:t>
      </w:r>
      <w:proofErr w:type="spellStart"/>
      <w:r w:rsidRPr="00521BFD">
        <w:rPr>
          <w:rFonts w:eastAsiaTheme="minorHAnsi"/>
          <w:szCs w:val="22"/>
          <w:lang w:eastAsia="en-US"/>
        </w:rPr>
        <w:t>PostgreSQL</w:t>
      </w:r>
      <w:proofErr w:type="spellEnd"/>
      <w:r w:rsidRPr="00521BFD">
        <w:rPr>
          <w:rFonts w:eastAsiaTheme="minorHAnsi"/>
          <w:szCs w:val="22"/>
          <w:lang w:eastAsia="en-US"/>
        </w:rPr>
        <w:t>. Основы языка SQL, БХВ-Петербург, –2019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proofErr w:type="spellStart"/>
      <w:r w:rsidRPr="00521BFD">
        <w:rPr>
          <w:rFonts w:eastAsiaTheme="minorHAnsi"/>
          <w:szCs w:val="22"/>
          <w:lang w:eastAsia="en-US"/>
        </w:rPr>
        <w:t>Шениг</w:t>
      </w:r>
      <w:proofErr w:type="spellEnd"/>
      <w:r w:rsidRPr="00521BFD">
        <w:rPr>
          <w:rFonts w:eastAsiaTheme="minorHAnsi"/>
          <w:szCs w:val="22"/>
          <w:lang w:eastAsia="en-US"/>
        </w:rPr>
        <w:t xml:space="preserve">, Ганс-Юрген  </w:t>
      </w:r>
      <w:proofErr w:type="spellStart"/>
      <w:r w:rsidRPr="00521BFD">
        <w:rPr>
          <w:rFonts w:eastAsiaTheme="minorHAnsi"/>
          <w:szCs w:val="22"/>
          <w:lang w:eastAsia="en-US"/>
        </w:rPr>
        <w:t>PostgreSQL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11. Мастерство разработки / ДМК Пресс, –2019</w:t>
      </w:r>
    </w:p>
    <w:p w:rsidR="00521BFD" w:rsidRPr="009450C1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val="en-US"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Holsapple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C.W., </w:t>
      </w:r>
      <w:proofErr w:type="spellStart"/>
      <w:r w:rsidRPr="00521BFD">
        <w:rPr>
          <w:rFonts w:eastAsiaTheme="minorHAnsi"/>
          <w:szCs w:val="22"/>
          <w:lang w:val="en-US" w:eastAsia="en-US"/>
        </w:rPr>
        <w:t>Whinsto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A.B. (1983) Guidelines for DBMS Selection. In: </w:t>
      </w:r>
      <w:proofErr w:type="spellStart"/>
      <w:r w:rsidRPr="00521BFD">
        <w:rPr>
          <w:rFonts w:eastAsiaTheme="minorHAnsi"/>
          <w:szCs w:val="22"/>
          <w:lang w:val="en-US" w:eastAsia="en-US"/>
        </w:rPr>
        <w:t>Holsapple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C.W., </w:t>
      </w:r>
      <w:proofErr w:type="spellStart"/>
      <w:r w:rsidRPr="00521BFD">
        <w:rPr>
          <w:rFonts w:eastAsiaTheme="minorHAnsi"/>
          <w:szCs w:val="22"/>
          <w:lang w:val="en-US" w:eastAsia="en-US"/>
        </w:rPr>
        <w:t>Whinsto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A.B. (</w:t>
      </w:r>
      <w:proofErr w:type="spellStart"/>
      <w:proofErr w:type="gramStart"/>
      <w:r w:rsidRPr="00521BFD">
        <w:rPr>
          <w:rFonts w:eastAsiaTheme="minorHAnsi"/>
          <w:szCs w:val="22"/>
          <w:lang w:val="en-US" w:eastAsia="en-US"/>
        </w:rPr>
        <w:t>eds</w:t>
      </w:r>
      <w:proofErr w:type="spellEnd"/>
      <w:proofErr w:type="gramEnd"/>
      <w:r w:rsidRPr="00521BFD">
        <w:rPr>
          <w:rFonts w:eastAsiaTheme="minorHAnsi"/>
          <w:szCs w:val="22"/>
          <w:lang w:val="en-US" w:eastAsia="en-US"/>
        </w:rPr>
        <w:t xml:space="preserve">) Data Base Management: Theory and Applications. </w:t>
      </w:r>
      <w:proofErr w:type="spellStart"/>
      <w:proofErr w:type="gramStart"/>
      <w:r w:rsidRPr="00521BFD">
        <w:rPr>
          <w:rFonts w:eastAsiaTheme="minorHAnsi"/>
          <w:szCs w:val="22"/>
          <w:lang w:val="en-US" w:eastAsia="en-US"/>
        </w:rPr>
        <w:t>Nato</w:t>
      </w:r>
      <w:proofErr w:type="spellEnd"/>
      <w:proofErr w:type="gramEnd"/>
      <w:r w:rsidRPr="00521BFD">
        <w:rPr>
          <w:rFonts w:eastAsiaTheme="minorHAnsi"/>
          <w:szCs w:val="22"/>
          <w:lang w:val="en-US" w:eastAsia="en-US"/>
        </w:rPr>
        <w:t xml:space="preserve"> Advanced Study Institutes Series (Series C — Mathematical and Physical Sciences), </w:t>
      </w:r>
      <w:r w:rsidR="009450C1" w:rsidRPr="009450C1">
        <w:rPr>
          <w:rFonts w:eastAsiaTheme="minorHAnsi"/>
          <w:szCs w:val="22"/>
          <w:lang w:val="en-US" w:eastAsia="en-US"/>
        </w:rPr>
        <w:t>–</w:t>
      </w:r>
      <w:r w:rsidR="009450C1">
        <w:rPr>
          <w:rFonts w:eastAsiaTheme="minorHAnsi"/>
          <w:szCs w:val="22"/>
          <w:lang w:val="en-US" w:eastAsia="en-US"/>
        </w:rPr>
        <w:t>V.</w:t>
      </w:r>
      <w:r w:rsidRPr="00521BFD">
        <w:rPr>
          <w:rFonts w:eastAsiaTheme="minorHAnsi"/>
          <w:szCs w:val="22"/>
          <w:lang w:val="en-US" w:eastAsia="en-US"/>
        </w:rPr>
        <w:t xml:space="preserve">98. </w:t>
      </w:r>
      <w:r w:rsidRPr="009450C1">
        <w:rPr>
          <w:rFonts w:eastAsiaTheme="minorHAnsi"/>
          <w:szCs w:val="22"/>
          <w:lang w:val="en-US" w:eastAsia="en-US"/>
        </w:rPr>
        <w:t>Springer, Dordrecht, DOI:10.1007/978-94-009-7029-8_9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proofErr w:type="spellStart"/>
      <w:r w:rsidRPr="00521BFD">
        <w:rPr>
          <w:rFonts w:eastAsiaTheme="minorHAnsi"/>
          <w:szCs w:val="22"/>
          <w:lang w:val="en-US" w:eastAsia="en-US"/>
        </w:rPr>
        <w:t>Svensso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P., </w:t>
      </w:r>
      <w:proofErr w:type="spellStart"/>
      <w:r w:rsidRPr="00521BFD">
        <w:rPr>
          <w:rFonts w:eastAsiaTheme="minorHAnsi"/>
          <w:szCs w:val="22"/>
          <w:lang w:val="en-US" w:eastAsia="en-US"/>
        </w:rPr>
        <w:t>Podehl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M., Stephenson G., </w:t>
      </w:r>
      <w:proofErr w:type="spellStart"/>
      <w:r w:rsidRPr="00521BFD">
        <w:rPr>
          <w:rFonts w:eastAsiaTheme="minorHAnsi"/>
          <w:szCs w:val="22"/>
          <w:lang w:val="en-US" w:eastAsia="en-US"/>
        </w:rPr>
        <w:t>Cawso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M. (1989) Database management systems for statistical and scientific applications: Are commercially available DBMS good enough</w:t>
      </w:r>
      <w:proofErr w:type="gramStart"/>
      <w:r w:rsidRPr="00521BFD">
        <w:rPr>
          <w:rFonts w:eastAsiaTheme="minorHAnsi"/>
          <w:szCs w:val="22"/>
          <w:lang w:val="en-US" w:eastAsia="en-US"/>
        </w:rPr>
        <w:t>?.</w:t>
      </w:r>
      <w:proofErr w:type="gramEnd"/>
      <w:r w:rsidRPr="00521BFD">
        <w:rPr>
          <w:rFonts w:eastAsiaTheme="minorHAnsi"/>
          <w:szCs w:val="22"/>
          <w:lang w:val="en-US" w:eastAsia="en-US"/>
        </w:rPr>
        <w:t xml:space="preserve"> In: </w:t>
      </w:r>
      <w:proofErr w:type="spellStart"/>
      <w:r w:rsidRPr="00521BFD">
        <w:rPr>
          <w:rFonts w:eastAsiaTheme="minorHAnsi"/>
          <w:szCs w:val="22"/>
          <w:lang w:val="en-US" w:eastAsia="en-US"/>
        </w:rPr>
        <w:t>R</w:t>
      </w:r>
      <w:r w:rsidRPr="00521BFD">
        <w:rPr>
          <w:rFonts w:eastAsiaTheme="minorHAnsi"/>
          <w:szCs w:val="22"/>
          <w:lang w:val="en-US" w:eastAsia="en-US"/>
        </w:rPr>
        <w:t>a</w:t>
      </w:r>
      <w:r w:rsidRPr="00521BFD">
        <w:rPr>
          <w:rFonts w:eastAsiaTheme="minorHAnsi"/>
          <w:szCs w:val="22"/>
          <w:lang w:val="en-US" w:eastAsia="en-US"/>
        </w:rPr>
        <w:t>fanelli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M., </w:t>
      </w:r>
      <w:proofErr w:type="spellStart"/>
      <w:r w:rsidRPr="00521BFD">
        <w:rPr>
          <w:rFonts w:eastAsiaTheme="minorHAnsi"/>
          <w:szCs w:val="22"/>
          <w:lang w:val="en-US" w:eastAsia="en-US"/>
        </w:rPr>
        <w:t>Klensi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J.C., </w:t>
      </w:r>
      <w:proofErr w:type="spellStart"/>
      <w:r w:rsidRPr="00521BFD">
        <w:rPr>
          <w:rFonts w:eastAsiaTheme="minorHAnsi"/>
          <w:szCs w:val="22"/>
          <w:lang w:val="en-US" w:eastAsia="en-US"/>
        </w:rPr>
        <w:t>Svensson</w:t>
      </w:r>
      <w:proofErr w:type="spellEnd"/>
      <w:r w:rsidRPr="00521BFD">
        <w:rPr>
          <w:rFonts w:eastAsiaTheme="minorHAnsi"/>
          <w:szCs w:val="22"/>
          <w:lang w:val="en-US" w:eastAsia="en-US"/>
        </w:rPr>
        <w:t xml:space="preserve"> P. (</w:t>
      </w:r>
      <w:proofErr w:type="spellStart"/>
      <w:proofErr w:type="gramStart"/>
      <w:r w:rsidRPr="00521BFD">
        <w:rPr>
          <w:rFonts w:eastAsiaTheme="minorHAnsi"/>
          <w:szCs w:val="22"/>
          <w:lang w:val="en-US" w:eastAsia="en-US"/>
        </w:rPr>
        <w:t>eds</w:t>
      </w:r>
      <w:proofErr w:type="spellEnd"/>
      <w:proofErr w:type="gramEnd"/>
      <w:r w:rsidRPr="00521BFD">
        <w:rPr>
          <w:rFonts w:eastAsiaTheme="minorHAnsi"/>
          <w:szCs w:val="22"/>
          <w:lang w:val="en-US" w:eastAsia="en-US"/>
        </w:rPr>
        <w:t xml:space="preserve">) Statistical and Scientific Database Management. </w:t>
      </w:r>
      <w:r w:rsidRPr="00521BFD">
        <w:rPr>
          <w:rFonts w:eastAsiaTheme="minorHAnsi"/>
          <w:szCs w:val="22"/>
          <w:lang w:eastAsia="en-US"/>
        </w:rPr>
        <w:t xml:space="preserve">SSDBM 1988. </w:t>
      </w:r>
      <w:proofErr w:type="spellStart"/>
      <w:r w:rsidRPr="00521BFD">
        <w:rPr>
          <w:rFonts w:eastAsiaTheme="minorHAnsi"/>
          <w:szCs w:val="22"/>
          <w:lang w:eastAsia="en-US"/>
        </w:rPr>
        <w:t>Lecture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eastAsia="en-US"/>
        </w:rPr>
        <w:t>Notes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eastAsia="en-US"/>
        </w:rPr>
        <w:t>in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eastAsia="en-US"/>
        </w:rPr>
        <w:t>Computer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</w:t>
      </w:r>
      <w:proofErr w:type="spellStart"/>
      <w:r w:rsidRPr="00521BFD">
        <w:rPr>
          <w:rFonts w:eastAsiaTheme="minorHAnsi"/>
          <w:szCs w:val="22"/>
          <w:lang w:eastAsia="en-US"/>
        </w:rPr>
        <w:t>Science</w:t>
      </w:r>
      <w:proofErr w:type="spellEnd"/>
      <w:r w:rsidRPr="00521BFD">
        <w:rPr>
          <w:rFonts w:eastAsiaTheme="minorHAnsi"/>
          <w:szCs w:val="22"/>
          <w:lang w:eastAsia="en-US"/>
        </w:rPr>
        <w:t xml:space="preserve">, </w:t>
      </w:r>
      <w:proofErr w:type="spellStart"/>
      <w:r w:rsidRPr="00521BFD">
        <w:rPr>
          <w:rFonts w:eastAsiaTheme="minorHAnsi"/>
          <w:szCs w:val="22"/>
          <w:lang w:eastAsia="en-US"/>
        </w:rPr>
        <w:t>vol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339. </w:t>
      </w:r>
      <w:proofErr w:type="spellStart"/>
      <w:r w:rsidRPr="00521BFD">
        <w:rPr>
          <w:rFonts w:eastAsiaTheme="minorHAnsi"/>
          <w:szCs w:val="22"/>
          <w:lang w:eastAsia="en-US"/>
        </w:rPr>
        <w:t>Springer</w:t>
      </w:r>
      <w:proofErr w:type="spellEnd"/>
      <w:r w:rsidRPr="00521BFD">
        <w:rPr>
          <w:rFonts w:eastAsiaTheme="minorHAnsi"/>
          <w:szCs w:val="22"/>
          <w:lang w:eastAsia="en-US"/>
        </w:rPr>
        <w:t xml:space="preserve">, </w:t>
      </w:r>
      <w:proofErr w:type="spellStart"/>
      <w:r w:rsidRPr="00521BFD">
        <w:rPr>
          <w:rFonts w:eastAsiaTheme="minorHAnsi"/>
          <w:szCs w:val="22"/>
          <w:lang w:eastAsia="en-US"/>
        </w:rPr>
        <w:t>Berlin</w:t>
      </w:r>
      <w:proofErr w:type="spellEnd"/>
      <w:r w:rsidRPr="00521BFD">
        <w:rPr>
          <w:rFonts w:eastAsiaTheme="minorHAnsi"/>
          <w:szCs w:val="22"/>
          <w:lang w:eastAsia="en-US"/>
        </w:rPr>
        <w:t xml:space="preserve">, </w:t>
      </w:r>
      <w:proofErr w:type="spellStart"/>
      <w:r w:rsidRPr="00521BFD">
        <w:rPr>
          <w:rFonts w:eastAsiaTheme="minorHAnsi"/>
          <w:szCs w:val="22"/>
          <w:lang w:eastAsia="en-US"/>
        </w:rPr>
        <w:t>Heidelberg</w:t>
      </w:r>
      <w:proofErr w:type="spellEnd"/>
      <w:r w:rsidRPr="00521BFD">
        <w:rPr>
          <w:rFonts w:eastAsiaTheme="minorHAnsi"/>
          <w:szCs w:val="22"/>
          <w:lang w:eastAsia="en-US"/>
        </w:rPr>
        <w:t>, doi:10.1007/BFb0027525</w:t>
      </w:r>
    </w:p>
    <w:p w:rsidR="00521BFD" w:rsidRPr="009450C1" w:rsidRDefault="00D000BB" w:rsidP="00521BFD">
      <w:pPr>
        <w:numPr>
          <w:ilvl w:val="1"/>
          <w:numId w:val="30"/>
        </w:numPr>
        <w:jc w:val="both"/>
        <w:rPr>
          <w:rFonts w:eastAsiaTheme="minorHAnsi"/>
          <w:lang w:eastAsia="en-US"/>
        </w:rPr>
      </w:pPr>
      <w:hyperlink r:id="rId53" w:history="1">
        <w:r w:rsidR="00521BFD" w:rsidRPr="009450C1">
          <w:rPr>
            <w:rFonts w:eastAsiaTheme="minorHAnsi"/>
            <w:lang w:eastAsia="en-US"/>
          </w:rPr>
          <w:t>https://db-engines.com/en/ranking/time+series+dbms</w:t>
        </w:r>
      </w:hyperlink>
      <w:r w:rsidR="00521BFD" w:rsidRPr="009450C1">
        <w:rPr>
          <w:rFonts w:eastAsiaTheme="minorHAnsi"/>
          <w:lang w:eastAsia="en-US"/>
        </w:rPr>
        <w:t xml:space="preserve"> (дата обращения 01.11.2019)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proofErr w:type="spellStart"/>
      <w:r w:rsidRPr="00521BFD">
        <w:rPr>
          <w:rFonts w:eastAsiaTheme="minorHAnsi"/>
          <w:szCs w:val="22"/>
          <w:lang w:eastAsia="en-US"/>
        </w:rPr>
        <w:t>Пр.Дж</w:t>
      </w:r>
      <w:proofErr w:type="spellEnd"/>
      <w:r w:rsidRPr="00521BFD">
        <w:rPr>
          <w:rFonts w:eastAsiaTheme="minorHAnsi"/>
          <w:szCs w:val="22"/>
          <w:lang w:eastAsia="en-US"/>
        </w:rPr>
        <w:t xml:space="preserve">. </w:t>
      </w:r>
      <w:proofErr w:type="spellStart"/>
      <w:r w:rsidRPr="00521BFD">
        <w:rPr>
          <w:rFonts w:eastAsiaTheme="minorHAnsi"/>
          <w:szCs w:val="22"/>
          <w:lang w:eastAsia="en-US"/>
        </w:rPr>
        <w:t>Садаладж</w:t>
      </w:r>
      <w:proofErr w:type="spellEnd"/>
      <w:r w:rsidRPr="00521BFD">
        <w:rPr>
          <w:rFonts w:eastAsiaTheme="minorHAnsi"/>
          <w:szCs w:val="22"/>
          <w:lang w:eastAsia="en-US"/>
        </w:rPr>
        <w:t xml:space="preserve">, М. </w:t>
      </w:r>
      <w:proofErr w:type="spellStart"/>
      <w:r w:rsidRPr="00521BFD">
        <w:rPr>
          <w:rFonts w:eastAsiaTheme="minorHAnsi"/>
          <w:szCs w:val="22"/>
          <w:lang w:eastAsia="en-US"/>
        </w:rPr>
        <w:t>Фаулер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 «</w:t>
      </w:r>
      <w:proofErr w:type="spellStart"/>
      <w:r w:rsidRPr="00521BFD">
        <w:rPr>
          <w:rFonts w:eastAsiaTheme="minorHAnsi"/>
          <w:szCs w:val="22"/>
          <w:lang w:eastAsia="en-US"/>
        </w:rPr>
        <w:t>NoSQL</w:t>
      </w:r>
      <w:proofErr w:type="spellEnd"/>
      <w:r w:rsidRPr="00521BFD">
        <w:rPr>
          <w:rFonts w:eastAsiaTheme="minorHAnsi"/>
          <w:szCs w:val="22"/>
          <w:lang w:eastAsia="en-US"/>
        </w:rPr>
        <w:t xml:space="preserve">. Новая методология разработки </w:t>
      </w:r>
      <w:proofErr w:type="spellStart"/>
      <w:r w:rsidRPr="00521BFD">
        <w:rPr>
          <w:rFonts w:eastAsiaTheme="minorHAnsi"/>
          <w:szCs w:val="22"/>
          <w:lang w:eastAsia="en-US"/>
        </w:rPr>
        <w:t>нереляционных</w:t>
      </w:r>
      <w:proofErr w:type="spellEnd"/>
      <w:r w:rsidRPr="00521BFD">
        <w:rPr>
          <w:rFonts w:eastAsiaTheme="minorHAnsi"/>
          <w:szCs w:val="22"/>
          <w:lang w:eastAsia="en-US"/>
        </w:rPr>
        <w:t xml:space="preserve"> баз данных»,  Вильямс, –2015</w:t>
      </w:r>
    </w:p>
    <w:p w:rsidR="00521BFD" w:rsidRPr="00521BFD" w:rsidRDefault="00521BFD" w:rsidP="00521BFD">
      <w:pPr>
        <w:numPr>
          <w:ilvl w:val="1"/>
          <w:numId w:val="30"/>
        </w:numPr>
        <w:jc w:val="both"/>
        <w:rPr>
          <w:rFonts w:eastAsiaTheme="minorHAnsi"/>
          <w:szCs w:val="22"/>
          <w:lang w:eastAsia="en-US"/>
        </w:rPr>
      </w:pPr>
      <w:r w:rsidRPr="00521BFD">
        <w:rPr>
          <w:rFonts w:eastAsiaTheme="minorHAnsi"/>
          <w:szCs w:val="22"/>
          <w:lang w:eastAsia="en-US"/>
        </w:rPr>
        <w:t>Федеральные нормы и правила в области промышленной безопасности. Инструкция по прогнозу динамических явлений и мониторингу массива горных пород при отработке угольных месторождений. / – М.: ЗАО «НТЦ исследований проблем промышленной бе</w:t>
      </w:r>
      <w:r w:rsidRPr="00521BFD">
        <w:rPr>
          <w:rFonts w:eastAsiaTheme="minorHAnsi"/>
          <w:szCs w:val="22"/>
          <w:lang w:eastAsia="en-US"/>
        </w:rPr>
        <w:t>з</w:t>
      </w:r>
      <w:r w:rsidRPr="00521BFD">
        <w:rPr>
          <w:rFonts w:eastAsiaTheme="minorHAnsi"/>
          <w:szCs w:val="22"/>
          <w:lang w:eastAsia="en-US"/>
        </w:rPr>
        <w:t>опасности», – 2016, – 150 стр.</w:t>
      </w:r>
    </w:p>
    <w:p w:rsidR="00DD5483" w:rsidRPr="00DD5483" w:rsidRDefault="00DD5483" w:rsidP="00521BFD">
      <w:pPr>
        <w:ind w:firstLine="680"/>
        <w:jc w:val="both"/>
      </w:pPr>
    </w:p>
    <w:p w:rsidR="00DB1635" w:rsidRDefault="00DB1635" w:rsidP="009D67E3">
      <w:pPr>
        <w:spacing w:after="120" w:line="360" w:lineRule="auto"/>
        <w:ind w:firstLine="680"/>
        <w:jc w:val="both"/>
      </w:pPr>
    </w:p>
    <w:p w:rsidR="00035FB0" w:rsidRDefault="00035FB0" w:rsidP="009D67E3">
      <w:pPr>
        <w:spacing w:after="120" w:line="360" w:lineRule="auto"/>
        <w:ind w:firstLine="680"/>
        <w:jc w:val="both"/>
        <w:sectPr w:rsidR="00035FB0" w:rsidSect="00FE355B">
          <w:footnotePr>
            <w:numRestart w:val="eachPage"/>
          </w:footnotePr>
          <w:pgSz w:w="11906" w:h="16838" w:code="9"/>
          <w:pgMar w:top="794" w:right="680" w:bottom="737" w:left="1418" w:header="624" w:footer="624" w:gutter="0"/>
          <w:cols w:space="708"/>
          <w:docGrid w:linePitch="360"/>
        </w:sectPr>
      </w:pPr>
    </w:p>
    <w:p w:rsidR="00DE21EB" w:rsidRPr="0053191D" w:rsidRDefault="0053191D" w:rsidP="00C25C01">
      <w:pPr>
        <w:pStyle w:val="1"/>
        <w:keepLines w:val="0"/>
        <w:spacing w:before="0" w:after="120"/>
        <w:ind w:left="1191" w:hanging="1191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70" w:name="_Toc24324822"/>
      <w:bookmarkStart w:id="71" w:name="_Toc374347649"/>
      <w:r w:rsidRPr="002B4ED9">
        <w:rPr>
          <w:rFonts w:ascii="Times New Roman" w:eastAsia="Times New Roman" w:hAnsi="Times New Roman" w:cs="Times New Roman"/>
          <w:color w:val="auto"/>
          <w:kern w:val="32"/>
          <w:lang w:eastAsia="ru-RU"/>
        </w:rPr>
        <w:lastRenderedPageBreak/>
        <w:t>ПРИЛОЖЕНИЕ А.</w:t>
      </w:r>
      <w:r w:rsidR="00C25C01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 Список рисунков</w:t>
      </w:r>
      <w:bookmarkEnd w:id="70"/>
    </w:p>
    <w:tbl>
      <w:tblPr>
        <w:tblStyle w:val="af7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7087"/>
        <w:gridCol w:w="1134"/>
      </w:tblGrid>
      <w:tr w:rsidR="00165398" w:rsidRPr="00165398" w:rsidTr="009266D5">
        <w:trPr>
          <w:trHeight w:val="482"/>
        </w:trPr>
        <w:tc>
          <w:tcPr>
            <w:tcW w:w="1560" w:type="dxa"/>
            <w:vAlign w:val="center"/>
          </w:tcPr>
          <w:p w:rsidR="00165398" w:rsidRPr="00165398" w:rsidRDefault="00165398" w:rsidP="00BD259D">
            <w:pPr>
              <w:jc w:val="center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pPr>
              <w:jc w:val="center"/>
              <w:rPr>
                <w:b/>
              </w:rPr>
            </w:pPr>
            <w:r w:rsidRPr="00165398">
              <w:rPr>
                <w:b/>
              </w:rPr>
              <w:t>Название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  <w:rPr>
                <w:b/>
              </w:rPr>
            </w:pPr>
            <w:r>
              <w:rPr>
                <w:b/>
              </w:rPr>
              <w:t>Раздел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1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Содержательная постановка основной задачи проекта в целом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Введ</w:t>
            </w:r>
            <w:r w:rsidRPr="00165398">
              <w:t>е</w:t>
            </w:r>
            <w:r w:rsidRPr="00165398">
              <w:t>ние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2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Типовой состав спортивных зданий и сооружений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1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3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Распределение типов объектов мониторинга по годам постройки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1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4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Распределение числа выявленных дефектов по типам объекто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1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5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Распределение категорий выявленных дефектов по типам объе</w:t>
            </w:r>
            <w:r w:rsidRPr="00165398">
              <w:t>к</w:t>
            </w:r>
            <w:r w:rsidRPr="00165398">
              <w:t>то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1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6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Принципиальная структурная схема СМНК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2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7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Пример с двумя группами датчиков, установленных на СЗС и имеющих разные границы зон индикации СМНК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2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8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9266D5">
            <w:r w:rsidRPr="00165398">
              <w:t>Типичный пример динамики показателей деформации, фиксиру</w:t>
            </w:r>
            <w:r w:rsidRPr="00165398">
              <w:t>е</w:t>
            </w:r>
            <w:r w:rsidRPr="00165398">
              <w:t>мых тензорезисторами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3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9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Пример годовой динамики средних значений показателей дефо</w:t>
            </w:r>
            <w:r w:rsidRPr="00165398">
              <w:t>р</w:t>
            </w:r>
            <w:r w:rsidRPr="00165398">
              <w:t>мации для одного СЗС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3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10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Пример трёхдневной динамики часовых дисперсий для периода нарушения стационарности показаний одного из тензорезисторо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3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11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Последовательность решаемых задач для любого СЗС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4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12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Отображение областей индикации на оси измерения показаний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4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13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Иллюстрация задачи прогнозирования при эскалации нагрузок по линейному закону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4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shd w:val="clear" w:color="auto" w:fill="auto"/>
            <w:vAlign w:val="center"/>
          </w:tcPr>
          <w:p w:rsidR="00165398" w:rsidRPr="00165398" w:rsidRDefault="00165398" w:rsidP="00BD259D">
            <w:r w:rsidRPr="00165398">
              <w:t>Рисунок 14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Структура искусственной нейронной сети Элмана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4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15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Фрагмент модели данных для хранения исходных данных мон</w:t>
            </w:r>
            <w:r w:rsidRPr="00165398">
              <w:t>и</w:t>
            </w:r>
            <w:r w:rsidRPr="00165398">
              <w:t>торинга и результатов прогнозирования («БД-1»)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16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Общая функциональная структура АИС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17.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Основной рабочий цикл АИС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18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Монитор СФМ при обновлении базы данных АИС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lastRenderedPageBreak/>
              <w:t>Рисунок 19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C631D">
            <w:r w:rsidRPr="00165398">
              <w:t>Монитор СФМ при прогнозировании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20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Главный экран АИС – «Все объекты»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21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Пример экрана «Опасные» (СЗС в состоянии «Внимание»)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22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Пример экрана «Критические» (СЗС в состоянии «Тревога»)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23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Пример экрана «Показания»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24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Пример экрана «Показания» (для СЗС, находящихся в состоянии отличном от «НОРМА»)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25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Экран «График» (стандартное изображение)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737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26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Экран «График»: прогнозное значение на первую точку упрежд</w:t>
            </w:r>
            <w:r w:rsidRPr="00165398">
              <w:t>е</w:t>
            </w:r>
            <w:r w:rsidRPr="00165398">
              <w:t>ния (стандартное изображение)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850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27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BD259D">
            <w:r w:rsidRPr="00165398">
              <w:t>Экран «График»: прогноз на вторую точку упреждения (изобр</w:t>
            </w:r>
            <w:r w:rsidRPr="00165398">
              <w:t>а</w:t>
            </w:r>
            <w:r w:rsidRPr="00165398">
              <w:t>жение в измененном (увеличенном) масштабе)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1020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28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6D4AA3">
            <w:r w:rsidRPr="00165398">
              <w:t>Экран «График»: динамика временного ряда показаний датчика и прогноз на первую точку упреждения (изображение в измененном (увеличенном) масштабе)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9266D5" w:rsidRPr="00165398" w:rsidTr="009266D5">
        <w:trPr>
          <w:trHeight w:val="1020"/>
        </w:trPr>
        <w:tc>
          <w:tcPr>
            <w:tcW w:w="1560" w:type="dxa"/>
            <w:vAlign w:val="center"/>
          </w:tcPr>
          <w:p w:rsidR="00165398" w:rsidRPr="00165398" w:rsidRDefault="00165398" w:rsidP="00BD259D">
            <w:r w:rsidRPr="00165398">
              <w:t>Рисунок 29</w:t>
            </w:r>
          </w:p>
        </w:tc>
        <w:tc>
          <w:tcPr>
            <w:tcW w:w="7087" w:type="dxa"/>
            <w:vAlign w:val="center"/>
          </w:tcPr>
          <w:p w:rsidR="00165398" w:rsidRPr="00165398" w:rsidRDefault="00165398" w:rsidP="006D4AA3">
            <w:r w:rsidRPr="00165398">
              <w:t>Экран «График: динамика временного ряда показаний датчика и прогноз</w:t>
            </w:r>
            <w:r w:rsidR="006D4AA3">
              <w:t>ы</w:t>
            </w:r>
            <w:r w:rsidRPr="00165398">
              <w:t xml:space="preserve"> на первую, вторую и третью точки упреждения (изо</w:t>
            </w:r>
            <w:r w:rsidRPr="00165398">
              <w:t>б</w:t>
            </w:r>
            <w:r w:rsidRPr="00165398">
              <w:t>ражение в измененном (увеличенном) масштабе)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65398" w:rsidRPr="00165398" w:rsidRDefault="00165398" w:rsidP="00BD259D">
            <w:pPr>
              <w:jc w:val="center"/>
            </w:pPr>
            <w:r w:rsidRPr="00165398">
              <w:t>Гл. 5</w:t>
            </w:r>
          </w:p>
        </w:tc>
      </w:tr>
      <w:tr w:rsidR="006D4AA3" w:rsidRPr="00165398" w:rsidTr="009266D5">
        <w:trPr>
          <w:trHeight w:val="737"/>
        </w:trPr>
        <w:tc>
          <w:tcPr>
            <w:tcW w:w="1560" w:type="dxa"/>
            <w:vAlign w:val="center"/>
          </w:tcPr>
          <w:p w:rsidR="006D4AA3" w:rsidRPr="00165398" w:rsidRDefault="006D4AA3" w:rsidP="00BD259D">
            <w:r w:rsidRPr="00165398">
              <w:t>Рисунок 30</w:t>
            </w:r>
          </w:p>
        </w:tc>
        <w:tc>
          <w:tcPr>
            <w:tcW w:w="7087" w:type="dxa"/>
            <w:vAlign w:val="center"/>
          </w:tcPr>
          <w:p w:rsidR="006D4AA3" w:rsidRPr="00165398" w:rsidRDefault="006D4AA3" w:rsidP="002A39BA">
            <w:r w:rsidRPr="00165398">
              <w:t>Меню выбора отчето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D4AA3" w:rsidRPr="00165398" w:rsidRDefault="006D4AA3" w:rsidP="00BD259D">
            <w:pPr>
              <w:jc w:val="center"/>
            </w:pPr>
            <w:r w:rsidRPr="00165398">
              <w:t>Гл. 5</w:t>
            </w:r>
          </w:p>
        </w:tc>
      </w:tr>
      <w:tr w:rsidR="006D4AA3" w:rsidRPr="00165398" w:rsidTr="009266D5">
        <w:trPr>
          <w:trHeight w:val="737"/>
        </w:trPr>
        <w:tc>
          <w:tcPr>
            <w:tcW w:w="1560" w:type="dxa"/>
            <w:vAlign w:val="center"/>
          </w:tcPr>
          <w:p w:rsidR="006D4AA3" w:rsidRPr="00165398" w:rsidRDefault="006D4AA3" w:rsidP="00BD259D">
            <w:r w:rsidRPr="00165398">
              <w:t>Рисунок 31</w:t>
            </w:r>
          </w:p>
        </w:tc>
        <w:tc>
          <w:tcPr>
            <w:tcW w:w="7087" w:type="dxa"/>
            <w:vAlign w:val="center"/>
          </w:tcPr>
          <w:p w:rsidR="006D4AA3" w:rsidRPr="00165398" w:rsidRDefault="006D4AA3" w:rsidP="002A39BA">
            <w:r w:rsidRPr="00165398">
              <w:t>Задание временного интервала для отчета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D4AA3" w:rsidRPr="00165398" w:rsidRDefault="006D4AA3" w:rsidP="00BD259D">
            <w:pPr>
              <w:jc w:val="center"/>
            </w:pPr>
            <w:r w:rsidRPr="00165398">
              <w:t>Гл. 5</w:t>
            </w:r>
          </w:p>
        </w:tc>
      </w:tr>
      <w:tr w:rsidR="006D4AA3" w:rsidRPr="00165398" w:rsidTr="009266D5">
        <w:trPr>
          <w:trHeight w:val="737"/>
        </w:trPr>
        <w:tc>
          <w:tcPr>
            <w:tcW w:w="1560" w:type="dxa"/>
            <w:vAlign w:val="center"/>
          </w:tcPr>
          <w:p w:rsidR="006D4AA3" w:rsidRPr="00165398" w:rsidRDefault="006D4AA3" w:rsidP="00BD259D">
            <w:r w:rsidRPr="00165398">
              <w:t>Рисунок 32</w:t>
            </w:r>
          </w:p>
        </w:tc>
        <w:tc>
          <w:tcPr>
            <w:tcW w:w="7087" w:type="dxa"/>
            <w:vAlign w:val="center"/>
          </w:tcPr>
          <w:p w:rsidR="006D4AA3" w:rsidRPr="00165398" w:rsidRDefault="006D4AA3" w:rsidP="002A39BA">
            <w:r w:rsidRPr="00165398">
              <w:t>Пример отчета «Факт-Прогноз»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D4AA3" w:rsidRPr="00165398" w:rsidRDefault="006D4AA3" w:rsidP="00BD259D">
            <w:pPr>
              <w:jc w:val="center"/>
            </w:pPr>
            <w:r w:rsidRPr="00165398">
              <w:t>Гл. 5</w:t>
            </w:r>
          </w:p>
        </w:tc>
      </w:tr>
      <w:tr w:rsidR="006D4AA3" w:rsidRPr="00165398" w:rsidTr="009266D5">
        <w:trPr>
          <w:trHeight w:val="737"/>
        </w:trPr>
        <w:tc>
          <w:tcPr>
            <w:tcW w:w="1560" w:type="dxa"/>
            <w:vAlign w:val="center"/>
          </w:tcPr>
          <w:p w:rsidR="006D4AA3" w:rsidRPr="00165398" w:rsidRDefault="006D4AA3" w:rsidP="00BD259D">
            <w:r w:rsidRPr="00165398">
              <w:t>Рисунок 33</w:t>
            </w:r>
          </w:p>
        </w:tc>
        <w:tc>
          <w:tcPr>
            <w:tcW w:w="7087" w:type="dxa"/>
            <w:vAlign w:val="center"/>
          </w:tcPr>
          <w:p w:rsidR="006D4AA3" w:rsidRPr="00165398" w:rsidRDefault="006D4AA3" w:rsidP="002A39BA">
            <w:r w:rsidRPr="00165398">
              <w:t>Пример отчета «</w:t>
            </w:r>
            <w:r w:rsidRPr="006D4AA3">
              <w:t>Отчет по мониторингу</w:t>
            </w:r>
            <w:r w:rsidRPr="00165398">
              <w:t>»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D4AA3" w:rsidRPr="00165398" w:rsidRDefault="006D4AA3" w:rsidP="00BD259D">
            <w:pPr>
              <w:jc w:val="center"/>
            </w:pPr>
            <w:r w:rsidRPr="00165398">
              <w:t>Гл. 5</w:t>
            </w:r>
          </w:p>
        </w:tc>
      </w:tr>
      <w:tr w:rsidR="006D4AA3" w:rsidRPr="00165398" w:rsidTr="009266D5">
        <w:trPr>
          <w:trHeight w:val="737"/>
        </w:trPr>
        <w:tc>
          <w:tcPr>
            <w:tcW w:w="1560" w:type="dxa"/>
            <w:vAlign w:val="center"/>
          </w:tcPr>
          <w:p w:rsidR="006D4AA3" w:rsidRPr="00165398" w:rsidRDefault="006D4AA3" w:rsidP="00BD259D">
            <w:r w:rsidRPr="00165398">
              <w:t>Рисунок 34</w:t>
            </w:r>
          </w:p>
        </w:tc>
        <w:tc>
          <w:tcPr>
            <w:tcW w:w="7087" w:type="dxa"/>
            <w:vAlign w:val="center"/>
          </w:tcPr>
          <w:p w:rsidR="006D4AA3" w:rsidRPr="00165398" w:rsidRDefault="006D4AA3" w:rsidP="002A39BA">
            <w:r w:rsidRPr="00165398">
              <w:t>Пример отчета «Информация по объекту»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D4AA3" w:rsidRPr="00165398" w:rsidRDefault="006D4AA3" w:rsidP="00BD259D">
            <w:pPr>
              <w:jc w:val="center"/>
            </w:pPr>
            <w:r w:rsidRPr="00165398">
              <w:t>Гл. 5</w:t>
            </w:r>
          </w:p>
        </w:tc>
      </w:tr>
    </w:tbl>
    <w:p w:rsidR="00DE21EB" w:rsidRDefault="00DE21EB" w:rsidP="00DE21EB">
      <w:pPr>
        <w:spacing w:after="120" w:line="360" w:lineRule="auto"/>
        <w:ind w:firstLine="680"/>
        <w:jc w:val="both"/>
      </w:pPr>
    </w:p>
    <w:p w:rsidR="006D4AA3" w:rsidRDefault="006D4AA3" w:rsidP="00DE21EB">
      <w:pPr>
        <w:spacing w:after="120" w:line="360" w:lineRule="auto"/>
        <w:ind w:firstLine="680"/>
        <w:jc w:val="both"/>
      </w:pPr>
    </w:p>
    <w:p w:rsidR="00C25C01" w:rsidRDefault="00C25C01" w:rsidP="00DE21EB">
      <w:pPr>
        <w:spacing w:after="120" w:line="360" w:lineRule="auto"/>
        <w:ind w:firstLine="680"/>
        <w:jc w:val="both"/>
        <w:sectPr w:rsidR="00C25C01" w:rsidSect="00DE21EB">
          <w:footnotePr>
            <w:numRestart w:val="eachPage"/>
          </w:footnotePr>
          <w:pgSz w:w="11906" w:h="16838" w:code="9"/>
          <w:pgMar w:top="851" w:right="851" w:bottom="851" w:left="1418" w:header="624" w:footer="624" w:gutter="0"/>
          <w:cols w:space="708"/>
          <w:docGrid w:linePitch="360"/>
        </w:sectPr>
      </w:pPr>
    </w:p>
    <w:p w:rsidR="00C25C01" w:rsidRPr="0053191D" w:rsidRDefault="00C25C01" w:rsidP="00C25C01">
      <w:pPr>
        <w:pStyle w:val="1"/>
        <w:keepLines w:val="0"/>
        <w:spacing w:before="0" w:after="120"/>
        <w:ind w:left="1191" w:hanging="1191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72" w:name="_Toc24324823"/>
      <w:r w:rsidRPr="002B4ED9">
        <w:rPr>
          <w:rFonts w:ascii="Times New Roman" w:eastAsia="Times New Roman" w:hAnsi="Times New Roman" w:cs="Times New Roman"/>
          <w:color w:val="auto"/>
          <w:kern w:val="32"/>
          <w:lang w:eastAsia="ru-RU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>Б</w:t>
      </w:r>
      <w:r w:rsidRPr="002B4ED9">
        <w:rPr>
          <w:rFonts w:ascii="Times New Roman" w:eastAsia="Times New Roman" w:hAnsi="Times New Roman" w:cs="Times New Roman"/>
          <w:color w:val="auto"/>
          <w:kern w:val="32"/>
          <w:lang w:eastAsia="ru-RU"/>
        </w:rPr>
        <w:t>.</w:t>
      </w:r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 Список таблиц</w:t>
      </w:r>
      <w:bookmarkEnd w:id="72"/>
    </w:p>
    <w:tbl>
      <w:tblPr>
        <w:tblStyle w:val="af7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7087"/>
        <w:gridCol w:w="1134"/>
      </w:tblGrid>
      <w:tr w:rsidR="00BD259D" w:rsidRPr="00165398" w:rsidTr="00BD259D">
        <w:trPr>
          <w:trHeight w:val="482"/>
        </w:trPr>
        <w:tc>
          <w:tcPr>
            <w:tcW w:w="1560" w:type="dxa"/>
            <w:vAlign w:val="center"/>
          </w:tcPr>
          <w:p w:rsidR="00BD259D" w:rsidRPr="00165398" w:rsidRDefault="00BD259D" w:rsidP="00BD259D">
            <w:pPr>
              <w:jc w:val="center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7087" w:type="dxa"/>
            <w:vAlign w:val="center"/>
          </w:tcPr>
          <w:p w:rsidR="00BD259D" w:rsidRPr="00165398" w:rsidRDefault="00BD259D" w:rsidP="00BD259D">
            <w:pPr>
              <w:jc w:val="center"/>
              <w:rPr>
                <w:b/>
              </w:rPr>
            </w:pPr>
            <w:r w:rsidRPr="00165398">
              <w:rPr>
                <w:b/>
              </w:rPr>
              <w:t>Название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259D" w:rsidRPr="00165398" w:rsidRDefault="00BD259D" w:rsidP="00BD259D">
            <w:pPr>
              <w:jc w:val="center"/>
              <w:rPr>
                <w:b/>
              </w:rPr>
            </w:pPr>
            <w:r>
              <w:rPr>
                <w:b/>
              </w:rPr>
              <w:t>Раздел</w:t>
            </w:r>
          </w:p>
        </w:tc>
      </w:tr>
      <w:tr w:rsidR="00BD259D" w:rsidRPr="00165398" w:rsidTr="00BD259D">
        <w:trPr>
          <w:trHeight w:val="737"/>
        </w:trPr>
        <w:tc>
          <w:tcPr>
            <w:tcW w:w="1560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Таблица 1</w:t>
            </w:r>
          </w:p>
        </w:tc>
        <w:tc>
          <w:tcPr>
            <w:tcW w:w="7087" w:type="dxa"/>
            <w:vAlign w:val="center"/>
          </w:tcPr>
          <w:p w:rsidR="00BD259D" w:rsidRPr="00BD259D" w:rsidRDefault="00242ADC" w:rsidP="00BD259D">
            <w:pPr>
              <w:rPr>
                <w:szCs w:val="28"/>
              </w:rPr>
            </w:pPr>
            <w:r w:rsidRPr="00242ADC">
              <w:rPr>
                <w:szCs w:val="28"/>
              </w:rPr>
              <w:t>Фрагмент проектного реестра спортивных зданий и сооружений предметной области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259D" w:rsidRPr="00BD259D" w:rsidRDefault="00BD259D" w:rsidP="00BD259D">
            <w:pPr>
              <w:jc w:val="center"/>
              <w:rPr>
                <w:szCs w:val="28"/>
              </w:rPr>
            </w:pPr>
            <w:r w:rsidRPr="00BD259D">
              <w:rPr>
                <w:szCs w:val="28"/>
              </w:rPr>
              <w:t>Гл. 1</w:t>
            </w:r>
          </w:p>
        </w:tc>
      </w:tr>
      <w:tr w:rsidR="00BD259D" w:rsidRPr="00165398" w:rsidTr="00BD259D">
        <w:trPr>
          <w:trHeight w:val="737"/>
        </w:trPr>
        <w:tc>
          <w:tcPr>
            <w:tcW w:w="1560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Таблица 2</w:t>
            </w:r>
          </w:p>
        </w:tc>
        <w:tc>
          <w:tcPr>
            <w:tcW w:w="7087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Выделенные типы спортивных зданий и сооружений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259D" w:rsidRPr="00BD259D" w:rsidRDefault="00BD259D" w:rsidP="00BD259D">
            <w:pPr>
              <w:jc w:val="center"/>
              <w:rPr>
                <w:szCs w:val="28"/>
              </w:rPr>
            </w:pPr>
            <w:r w:rsidRPr="00BD259D">
              <w:rPr>
                <w:szCs w:val="28"/>
              </w:rPr>
              <w:t>Гл. 1</w:t>
            </w:r>
          </w:p>
        </w:tc>
      </w:tr>
      <w:tr w:rsidR="00BD259D" w:rsidRPr="00165398" w:rsidTr="00BD259D">
        <w:trPr>
          <w:trHeight w:val="737"/>
        </w:trPr>
        <w:tc>
          <w:tcPr>
            <w:tcW w:w="1560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Таблица 3</w:t>
            </w:r>
          </w:p>
        </w:tc>
        <w:tc>
          <w:tcPr>
            <w:tcW w:w="7087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Распределение типов СЗС по годам постройки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259D" w:rsidRPr="00BD259D" w:rsidRDefault="00BD259D" w:rsidP="00BD259D">
            <w:pPr>
              <w:jc w:val="center"/>
              <w:rPr>
                <w:szCs w:val="28"/>
              </w:rPr>
            </w:pPr>
            <w:r w:rsidRPr="00BD259D">
              <w:rPr>
                <w:szCs w:val="28"/>
              </w:rPr>
              <w:t>Гл. 1</w:t>
            </w:r>
          </w:p>
        </w:tc>
      </w:tr>
      <w:tr w:rsidR="00BD259D" w:rsidRPr="00165398" w:rsidTr="00BD259D">
        <w:trPr>
          <w:trHeight w:val="737"/>
        </w:trPr>
        <w:tc>
          <w:tcPr>
            <w:tcW w:w="1560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Таблица 4</w:t>
            </w:r>
          </w:p>
        </w:tc>
        <w:tc>
          <w:tcPr>
            <w:tcW w:w="7087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Распределение выявленных дефектов и повреждений по категор</w:t>
            </w:r>
            <w:r w:rsidRPr="00BD259D">
              <w:rPr>
                <w:szCs w:val="28"/>
              </w:rPr>
              <w:t>и</w:t>
            </w:r>
            <w:r w:rsidRPr="00BD259D">
              <w:rPr>
                <w:szCs w:val="28"/>
              </w:rPr>
              <w:t>ям, типам и годам постройки СЗС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259D" w:rsidRPr="00BD259D" w:rsidRDefault="00BD259D" w:rsidP="00BD259D">
            <w:pPr>
              <w:jc w:val="center"/>
              <w:rPr>
                <w:szCs w:val="28"/>
              </w:rPr>
            </w:pPr>
            <w:r w:rsidRPr="00BD259D">
              <w:rPr>
                <w:szCs w:val="28"/>
              </w:rPr>
              <w:t>Гл. 1</w:t>
            </w:r>
          </w:p>
        </w:tc>
      </w:tr>
      <w:tr w:rsidR="00BD259D" w:rsidRPr="00165398" w:rsidTr="00BD259D">
        <w:trPr>
          <w:trHeight w:val="737"/>
        </w:trPr>
        <w:tc>
          <w:tcPr>
            <w:tcW w:w="1560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>
              <w:rPr>
                <w:szCs w:val="28"/>
              </w:rPr>
              <w:t>Таблица 5</w:t>
            </w:r>
          </w:p>
        </w:tc>
        <w:tc>
          <w:tcPr>
            <w:tcW w:w="7087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 xml:space="preserve">Значения границ областей индикации СМНК на примере одного </w:t>
            </w:r>
            <w:proofErr w:type="gramStart"/>
            <w:r w:rsidRPr="00BD259D">
              <w:rPr>
                <w:szCs w:val="28"/>
              </w:rPr>
              <w:t>из</w:t>
            </w:r>
            <w:proofErr w:type="gramEnd"/>
            <w:r w:rsidRPr="00BD259D">
              <w:rPr>
                <w:szCs w:val="28"/>
              </w:rPr>
              <w:t xml:space="preserve"> ФОК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259D" w:rsidRPr="00BD259D" w:rsidRDefault="00BD259D" w:rsidP="00BD259D">
            <w:pPr>
              <w:jc w:val="center"/>
              <w:rPr>
                <w:szCs w:val="28"/>
              </w:rPr>
            </w:pPr>
            <w:r w:rsidRPr="00BD259D">
              <w:rPr>
                <w:szCs w:val="28"/>
              </w:rPr>
              <w:t>Гл.2</w:t>
            </w:r>
          </w:p>
        </w:tc>
      </w:tr>
      <w:tr w:rsidR="00BD259D" w:rsidRPr="00165398" w:rsidTr="00BD259D">
        <w:trPr>
          <w:trHeight w:val="737"/>
        </w:trPr>
        <w:tc>
          <w:tcPr>
            <w:tcW w:w="1560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 xml:space="preserve">Таблица 6   </w:t>
            </w:r>
          </w:p>
        </w:tc>
        <w:tc>
          <w:tcPr>
            <w:tcW w:w="7087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Примеры задания абсолютных границ зон индикации для СМНК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259D" w:rsidRPr="00BD259D" w:rsidRDefault="00BD259D" w:rsidP="00BD259D">
            <w:pPr>
              <w:jc w:val="center"/>
              <w:rPr>
                <w:szCs w:val="28"/>
              </w:rPr>
            </w:pPr>
            <w:r w:rsidRPr="00BD259D">
              <w:rPr>
                <w:szCs w:val="28"/>
              </w:rPr>
              <w:t>Гл.2</w:t>
            </w:r>
          </w:p>
        </w:tc>
      </w:tr>
      <w:tr w:rsidR="00BD259D" w:rsidRPr="00165398" w:rsidTr="00BD259D">
        <w:trPr>
          <w:trHeight w:val="737"/>
        </w:trPr>
        <w:tc>
          <w:tcPr>
            <w:tcW w:w="1560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 xml:space="preserve">Таблица 7  </w:t>
            </w:r>
          </w:p>
        </w:tc>
        <w:tc>
          <w:tcPr>
            <w:tcW w:w="7087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Пример задания относительных (рабочих) границ зон индикации в СМНК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259D" w:rsidRPr="00BD259D" w:rsidRDefault="00BD259D" w:rsidP="00BD259D">
            <w:pPr>
              <w:jc w:val="center"/>
              <w:rPr>
                <w:szCs w:val="28"/>
              </w:rPr>
            </w:pPr>
            <w:r w:rsidRPr="00BD259D">
              <w:rPr>
                <w:szCs w:val="28"/>
              </w:rPr>
              <w:t>Гл.2</w:t>
            </w:r>
          </w:p>
        </w:tc>
      </w:tr>
      <w:tr w:rsidR="00BD259D" w:rsidRPr="00165398" w:rsidTr="00BD259D">
        <w:trPr>
          <w:trHeight w:val="737"/>
        </w:trPr>
        <w:tc>
          <w:tcPr>
            <w:tcW w:w="1560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Таблица 8.</w:t>
            </w:r>
          </w:p>
        </w:tc>
        <w:tc>
          <w:tcPr>
            <w:tcW w:w="7087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Пример временных рядов (показатели деформации строительных конструкций)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259D" w:rsidRPr="00BD259D" w:rsidRDefault="00BD259D" w:rsidP="00BD259D">
            <w:pPr>
              <w:jc w:val="center"/>
              <w:rPr>
                <w:szCs w:val="28"/>
              </w:rPr>
            </w:pPr>
            <w:r w:rsidRPr="00BD259D">
              <w:rPr>
                <w:szCs w:val="28"/>
              </w:rPr>
              <w:t>Гл.3</w:t>
            </w:r>
          </w:p>
        </w:tc>
      </w:tr>
      <w:tr w:rsidR="00BD259D" w:rsidRPr="00165398" w:rsidTr="00BD259D">
        <w:trPr>
          <w:trHeight w:val="737"/>
        </w:trPr>
        <w:tc>
          <w:tcPr>
            <w:tcW w:w="1560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Таблица 9</w:t>
            </w:r>
          </w:p>
        </w:tc>
        <w:tc>
          <w:tcPr>
            <w:tcW w:w="7087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Список таблиц «БД-1»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259D" w:rsidRPr="00BD259D" w:rsidRDefault="00BD259D" w:rsidP="00BD259D">
            <w:pPr>
              <w:jc w:val="center"/>
              <w:rPr>
                <w:szCs w:val="28"/>
              </w:rPr>
            </w:pPr>
            <w:r w:rsidRPr="00BD259D">
              <w:rPr>
                <w:szCs w:val="28"/>
              </w:rPr>
              <w:t>Гл.5</w:t>
            </w:r>
          </w:p>
        </w:tc>
      </w:tr>
      <w:tr w:rsidR="00BD259D" w:rsidRPr="00165398" w:rsidTr="00BD259D">
        <w:trPr>
          <w:trHeight w:val="737"/>
        </w:trPr>
        <w:tc>
          <w:tcPr>
            <w:tcW w:w="1560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Таблица 10</w:t>
            </w:r>
          </w:p>
        </w:tc>
        <w:tc>
          <w:tcPr>
            <w:tcW w:w="7087" w:type="dxa"/>
            <w:vAlign w:val="center"/>
          </w:tcPr>
          <w:p w:rsidR="00BD259D" w:rsidRPr="00BD259D" w:rsidRDefault="00BD259D" w:rsidP="00BD259D">
            <w:pPr>
              <w:rPr>
                <w:szCs w:val="28"/>
              </w:rPr>
            </w:pPr>
            <w:r w:rsidRPr="00BD259D">
              <w:rPr>
                <w:szCs w:val="28"/>
              </w:rPr>
              <w:t>Итоговые значения показателей оценки качества прогнозирования для СЗС основных типо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259D" w:rsidRPr="00BD259D" w:rsidRDefault="00BD259D" w:rsidP="00BD259D">
            <w:pPr>
              <w:jc w:val="center"/>
              <w:rPr>
                <w:szCs w:val="28"/>
              </w:rPr>
            </w:pPr>
            <w:r w:rsidRPr="00BD259D">
              <w:rPr>
                <w:szCs w:val="28"/>
              </w:rPr>
              <w:t>Гл.6</w:t>
            </w:r>
          </w:p>
        </w:tc>
      </w:tr>
    </w:tbl>
    <w:p w:rsidR="00C25C01" w:rsidRDefault="00C25C01" w:rsidP="00BD259D">
      <w:pPr>
        <w:spacing w:after="120" w:line="360" w:lineRule="auto"/>
        <w:jc w:val="both"/>
      </w:pPr>
    </w:p>
    <w:p w:rsidR="00DE21EB" w:rsidRPr="00DE21EB" w:rsidRDefault="00DE21EB" w:rsidP="00DE21EB">
      <w:pPr>
        <w:spacing w:after="120" w:line="360" w:lineRule="auto"/>
        <w:ind w:firstLine="680"/>
        <w:jc w:val="both"/>
      </w:pPr>
    </w:p>
    <w:p w:rsidR="00DE21EB" w:rsidRDefault="00DE21EB" w:rsidP="00DE21EB">
      <w:pPr>
        <w:spacing w:after="120" w:line="360" w:lineRule="auto"/>
        <w:ind w:firstLine="680"/>
        <w:jc w:val="both"/>
        <w:sectPr w:rsidR="00DE21EB" w:rsidSect="00DE21EB">
          <w:footnotePr>
            <w:numRestart w:val="eachPage"/>
          </w:footnotePr>
          <w:pgSz w:w="11906" w:h="16838" w:code="9"/>
          <w:pgMar w:top="851" w:right="851" w:bottom="851" w:left="1418" w:header="624" w:footer="624" w:gutter="0"/>
          <w:cols w:space="708"/>
          <w:docGrid w:linePitch="360"/>
        </w:sectPr>
      </w:pPr>
    </w:p>
    <w:p w:rsidR="00035FB0" w:rsidRPr="00242ADC" w:rsidRDefault="00035FB0" w:rsidP="002B4ED9">
      <w:pPr>
        <w:pStyle w:val="1"/>
        <w:keepLines w:val="0"/>
        <w:spacing w:before="0" w:after="120"/>
        <w:ind w:left="1191" w:hanging="340"/>
        <w:rPr>
          <w:color w:val="auto"/>
          <w:sz w:val="18"/>
        </w:rPr>
      </w:pPr>
      <w:bookmarkStart w:id="73" w:name="_Toc24324824"/>
      <w:r w:rsidRPr="002B4ED9">
        <w:rPr>
          <w:rFonts w:ascii="Times New Roman" w:eastAsia="Times New Roman" w:hAnsi="Times New Roman" w:cs="Times New Roman"/>
          <w:color w:val="auto"/>
          <w:kern w:val="32"/>
          <w:lang w:eastAsia="ru-RU"/>
        </w:rPr>
        <w:lastRenderedPageBreak/>
        <w:t xml:space="preserve">ПРИЛОЖЕНИЕ </w:t>
      </w:r>
      <w:r w:rsidR="00165398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В</w:t>
      </w:r>
      <w:r w:rsidRPr="002B4ED9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. </w:t>
      </w:r>
      <w:bookmarkEnd w:id="71"/>
      <w:r w:rsidR="00583CF1">
        <w:rPr>
          <w:rFonts w:ascii="Times New Roman" w:eastAsia="Times New Roman" w:hAnsi="Times New Roman" w:cs="Times New Roman"/>
          <w:color w:val="auto"/>
          <w:kern w:val="32"/>
          <w:lang w:eastAsia="ru-RU"/>
        </w:rPr>
        <w:t>Р</w:t>
      </w:r>
      <w:r w:rsidR="00242ADC" w:rsidRPr="00242ADC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еестр спортивных зданий и сооружений предметной области</w:t>
      </w:r>
      <w:r w:rsidR="00583CF1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 проекта</w:t>
      </w:r>
      <w:bookmarkEnd w:id="73"/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2409"/>
        <w:gridCol w:w="2127"/>
        <w:gridCol w:w="1275"/>
        <w:gridCol w:w="1276"/>
        <w:gridCol w:w="851"/>
        <w:gridCol w:w="992"/>
        <w:gridCol w:w="1276"/>
        <w:gridCol w:w="850"/>
        <w:gridCol w:w="1418"/>
        <w:gridCol w:w="992"/>
        <w:gridCol w:w="1134"/>
      </w:tblGrid>
      <w:tr w:rsidR="008F2D6E" w:rsidRPr="00D07855" w:rsidTr="00D07855">
        <w:trPr>
          <w:trHeight w:val="574"/>
        </w:trPr>
        <w:tc>
          <w:tcPr>
            <w:tcW w:w="534" w:type="dxa"/>
            <w:vMerge w:val="restart"/>
            <w:shd w:val="clear" w:color="auto" w:fill="auto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№</w:t>
            </w:r>
          </w:p>
        </w:tc>
        <w:tc>
          <w:tcPr>
            <w:tcW w:w="2409" w:type="dxa"/>
            <w:vMerge w:val="restart"/>
            <w:shd w:val="clear" w:color="auto" w:fill="auto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Название</w:t>
            </w:r>
          </w:p>
        </w:tc>
        <w:tc>
          <w:tcPr>
            <w:tcW w:w="2127" w:type="dxa"/>
            <w:vMerge w:val="restart"/>
            <w:shd w:val="clear" w:color="auto" w:fill="auto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Адрес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  <w:hideMark/>
          </w:tcPr>
          <w:p w:rsidR="00D07855" w:rsidRPr="00D07855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Год</w:t>
            </w:r>
            <w:r w:rsidR="00D07855" w:rsidRPr="00D07855">
              <w:rPr>
                <w:bCs/>
                <w:sz w:val="22"/>
                <w:szCs w:val="22"/>
              </w:rPr>
              <w:t xml:space="preserve"> </w:t>
            </w:r>
          </w:p>
          <w:p w:rsidR="008F2D6E" w:rsidRPr="008F2D6E" w:rsidRDefault="00D07855" w:rsidP="008F2D6E">
            <w:pPr>
              <w:jc w:val="center"/>
              <w:rPr>
                <w:bCs/>
                <w:sz w:val="22"/>
                <w:szCs w:val="22"/>
              </w:rPr>
            </w:pPr>
            <w:r w:rsidRPr="00D07855">
              <w:rPr>
                <w:bCs/>
                <w:sz w:val="22"/>
                <w:szCs w:val="22"/>
              </w:rPr>
              <w:t>постройки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Тип</w:t>
            </w:r>
          </w:p>
        </w:tc>
        <w:tc>
          <w:tcPr>
            <w:tcW w:w="3969" w:type="dxa"/>
            <w:gridSpan w:val="4"/>
            <w:shd w:val="clear" w:color="auto" w:fill="auto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ведения об установленных датчиках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  <w:hideMark/>
          </w:tcPr>
          <w:p w:rsidR="00D07855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proofErr w:type="spellStart"/>
            <w:proofErr w:type="gramStart"/>
            <w:r w:rsidRPr="008F2D6E">
              <w:rPr>
                <w:bCs/>
                <w:sz w:val="22"/>
                <w:szCs w:val="22"/>
              </w:rPr>
              <w:t>C</w:t>
            </w:r>
            <w:proofErr w:type="gramEnd"/>
            <w:r w:rsidRPr="008F2D6E">
              <w:rPr>
                <w:bCs/>
                <w:sz w:val="22"/>
                <w:szCs w:val="22"/>
              </w:rPr>
              <w:t>хемы</w:t>
            </w:r>
            <w:proofErr w:type="spellEnd"/>
            <w:r w:rsidRPr="008F2D6E">
              <w:rPr>
                <w:bCs/>
                <w:sz w:val="22"/>
                <w:szCs w:val="22"/>
              </w:rPr>
              <w:t xml:space="preserve"> </w:t>
            </w:r>
          </w:p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загружения</w:t>
            </w:r>
          </w:p>
        </w:tc>
        <w:tc>
          <w:tcPr>
            <w:tcW w:w="2126" w:type="dxa"/>
            <w:gridSpan w:val="2"/>
            <w:shd w:val="clear" w:color="auto" w:fill="auto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Число дефектов</w:t>
            </w:r>
          </w:p>
        </w:tc>
      </w:tr>
      <w:tr w:rsidR="00D07855" w:rsidRPr="008F2D6E" w:rsidTr="00D07855">
        <w:trPr>
          <w:trHeight w:val="624"/>
        </w:trPr>
        <w:tc>
          <w:tcPr>
            <w:tcW w:w="534" w:type="dxa"/>
            <w:vMerge/>
            <w:shd w:val="clear" w:color="auto" w:fill="auto"/>
            <w:hideMark/>
          </w:tcPr>
          <w:p w:rsidR="008F2D6E" w:rsidRPr="008F2D6E" w:rsidRDefault="008F2D6E" w:rsidP="008F2D6E">
            <w:pPr>
              <w:jc w:val="both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2409" w:type="dxa"/>
            <w:vMerge/>
            <w:shd w:val="clear" w:color="auto" w:fill="auto"/>
            <w:hideMark/>
          </w:tcPr>
          <w:p w:rsidR="008F2D6E" w:rsidRPr="008F2D6E" w:rsidRDefault="008F2D6E" w:rsidP="008F2D6E">
            <w:pPr>
              <w:jc w:val="both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2127" w:type="dxa"/>
            <w:vMerge/>
            <w:shd w:val="clear" w:color="auto" w:fill="auto"/>
            <w:hideMark/>
          </w:tcPr>
          <w:p w:rsidR="008F2D6E" w:rsidRPr="008F2D6E" w:rsidRDefault="008F2D6E" w:rsidP="008F2D6E">
            <w:pPr>
              <w:jc w:val="both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275" w:type="dxa"/>
            <w:vMerge/>
            <w:shd w:val="clear" w:color="auto" w:fill="auto"/>
            <w:hideMark/>
          </w:tcPr>
          <w:p w:rsidR="008F2D6E" w:rsidRPr="008F2D6E" w:rsidRDefault="008F2D6E" w:rsidP="008F2D6E">
            <w:pPr>
              <w:jc w:val="both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276" w:type="dxa"/>
            <w:vMerge/>
            <w:shd w:val="clear" w:color="auto" w:fill="auto"/>
            <w:hideMark/>
          </w:tcPr>
          <w:p w:rsidR="008F2D6E" w:rsidRPr="008F2D6E" w:rsidRDefault="008F2D6E" w:rsidP="008F2D6E">
            <w:pPr>
              <w:jc w:val="both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851" w:type="dxa"/>
            <w:shd w:val="clear" w:color="auto" w:fill="auto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Всего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Дефо</w:t>
            </w:r>
            <w:r w:rsidRPr="008F2D6E">
              <w:rPr>
                <w:bCs/>
                <w:sz w:val="22"/>
                <w:szCs w:val="22"/>
              </w:rPr>
              <w:t>р</w:t>
            </w:r>
            <w:r w:rsidRPr="008F2D6E">
              <w:rPr>
                <w:bCs/>
                <w:sz w:val="22"/>
                <w:szCs w:val="22"/>
              </w:rPr>
              <w:t>мации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Темпер</w:t>
            </w:r>
            <w:r w:rsidRPr="008F2D6E">
              <w:rPr>
                <w:bCs/>
                <w:sz w:val="22"/>
                <w:szCs w:val="22"/>
              </w:rPr>
              <w:t>а</w:t>
            </w:r>
            <w:r w:rsidRPr="008F2D6E">
              <w:rPr>
                <w:bCs/>
                <w:sz w:val="22"/>
                <w:szCs w:val="22"/>
              </w:rPr>
              <w:t>турные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Проч.</w:t>
            </w:r>
          </w:p>
        </w:tc>
        <w:tc>
          <w:tcPr>
            <w:tcW w:w="1418" w:type="dxa"/>
            <w:vMerge/>
            <w:shd w:val="clear" w:color="auto" w:fill="auto"/>
            <w:hideMark/>
          </w:tcPr>
          <w:p w:rsidR="008F2D6E" w:rsidRPr="008F2D6E" w:rsidRDefault="008F2D6E" w:rsidP="008F2D6E">
            <w:pPr>
              <w:jc w:val="both"/>
              <w:rPr>
                <w:bCs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. "Б"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. "В"</w:t>
            </w:r>
          </w:p>
        </w:tc>
      </w:tr>
      <w:tr w:rsidR="00D07855" w:rsidRPr="008F2D6E" w:rsidTr="00D07855">
        <w:trPr>
          <w:trHeight w:val="986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Косино" (Бас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Н. Ст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ростина, д.8А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2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780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ФСО "Хоккей Москвы" (К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Н. Ст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ростина, д.8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8</w:t>
            </w:r>
          </w:p>
        </w:tc>
      </w:tr>
      <w:tr w:rsidR="00D07855" w:rsidRPr="008F2D6E" w:rsidTr="00D07855">
        <w:trPr>
          <w:trHeight w:val="749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3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МГФСО 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пр-т Фед</w:t>
            </w:r>
            <w:r w:rsidRPr="008F2D6E">
              <w:rPr>
                <w:sz w:val="22"/>
                <w:szCs w:val="22"/>
              </w:rPr>
              <w:t>е</w:t>
            </w:r>
            <w:r w:rsidRPr="008F2D6E">
              <w:rPr>
                <w:sz w:val="22"/>
                <w:szCs w:val="22"/>
              </w:rPr>
              <w:t>ративный, д.31А, стр.7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6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1</w:t>
            </w:r>
          </w:p>
        </w:tc>
      </w:tr>
      <w:tr w:rsidR="00D07855" w:rsidRPr="008F2D6E" w:rsidTr="00D07855">
        <w:trPr>
          <w:trHeight w:val="82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4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МГФСО (Ка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пр-т Фед</w:t>
            </w:r>
            <w:r w:rsidRPr="008F2D6E">
              <w:rPr>
                <w:sz w:val="22"/>
                <w:szCs w:val="22"/>
              </w:rPr>
              <w:t>е</w:t>
            </w:r>
            <w:r w:rsidRPr="008F2D6E">
              <w:rPr>
                <w:sz w:val="22"/>
                <w:szCs w:val="22"/>
              </w:rPr>
              <w:t>ративный, д.31А, стр.1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8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8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110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5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"ЦСП по игровым видам спорта "Изма</w:t>
            </w:r>
            <w:r w:rsidRPr="008F2D6E">
              <w:rPr>
                <w:sz w:val="22"/>
                <w:szCs w:val="22"/>
              </w:rPr>
              <w:t>й</w:t>
            </w:r>
            <w:r w:rsidRPr="008F2D6E">
              <w:rPr>
                <w:sz w:val="22"/>
                <w:szCs w:val="22"/>
              </w:rPr>
              <w:t>лово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Запа</w:t>
            </w:r>
            <w:r w:rsidRPr="008F2D6E">
              <w:rPr>
                <w:sz w:val="22"/>
                <w:szCs w:val="22"/>
              </w:rPr>
              <w:t>д</w:t>
            </w:r>
            <w:r w:rsidRPr="008F2D6E">
              <w:rPr>
                <w:sz w:val="22"/>
                <w:szCs w:val="22"/>
              </w:rPr>
              <w:t>ная д.16Б стр.5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ind w:left="-108"/>
              <w:jc w:val="right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, 3, 4, 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</w:tr>
      <w:tr w:rsidR="00D07855" w:rsidRPr="008F2D6E" w:rsidTr="00D07855">
        <w:trPr>
          <w:trHeight w:val="939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6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56"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Нов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сибирская, д.11А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</w:tr>
      <w:tr w:rsidR="00D07855" w:rsidRPr="008F2D6E" w:rsidTr="00D07855">
        <w:trPr>
          <w:trHeight w:val="753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7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7" (Ка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Чоб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товская</w:t>
            </w:r>
            <w:proofErr w:type="spellEnd"/>
            <w:r w:rsidRPr="008F2D6E">
              <w:rPr>
                <w:sz w:val="22"/>
                <w:szCs w:val="22"/>
              </w:rPr>
              <w:t>, д.6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8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8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7" (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Чоб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товская</w:t>
            </w:r>
            <w:proofErr w:type="spellEnd"/>
            <w:r w:rsidRPr="008F2D6E">
              <w:rPr>
                <w:sz w:val="22"/>
                <w:szCs w:val="22"/>
              </w:rPr>
              <w:t>, д.4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0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8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3</w:t>
            </w:r>
          </w:p>
        </w:tc>
      </w:tr>
      <w:tr w:rsidR="00D07855" w:rsidRPr="008F2D6E" w:rsidTr="00D07855">
        <w:trPr>
          <w:trHeight w:val="833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lastRenderedPageBreak/>
              <w:t>9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7" (Корт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Чоб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товская</w:t>
            </w:r>
            <w:proofErr w:type="spellEnd"/>
            <w:r w:rsidRPr="008F2D6E">
              <w:rPr>
                <w:sz w:val="22"/>
                <w:szCs w:val="22"/>
              </w:rPr>
              <w:t>, д.4, к.1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орт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110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0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по те</w:t>
            </w:r>
            <w:r w:rsidRPr="008F2D6E">
              <w:rPr>
                <w:sz w:val="22"/>
                <w:szCs w:val="22"/>
              </w:rPr>
              <w:t>н</w:t>
            </w:r>
            <w:r w:rsidRPr="008F2D6E">
              <w:rPr>
                <w:sz w:val="22"/>
                <w:szCs w:val="22"/>
              </w:rPr>
              <w:t>нису "Олимпиец" (Корт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Удал</w:t>
            </w:r>
            <w:r w:rsidRPr="008F2D6E">
              <w:rPr>
                <w:sz w:val="22"/>
                <w:szCs w:val="22"/>
              </w:rPr>
              <w:t>ь</w:t>
            </w:r>
            <w:r w:rsidRPr="008F2D6E">
              <w:rPr>
                <w:sz w:val="22"/>
                <w:szCs w:val="22"/>
              </w:rPr>
              <w:t>цова, д.54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99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Корт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8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3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82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1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по те</w:t>
            </w:r>
            <w:r w:rsidRPr="008F2D6E">
              <w:rPr>
                <w:sz w:val="22"/>
                <w:szCs w:val="22"/>
              </w:rPr>
              <w:t>н</w:t>
            </w:r>
            <w:r w:rsidRPr="008F2D6E">
              <w:rPr>
                <w:sz w:val="22"/>
                <w:szCs w:val="22"/>
              </w:rPr>
              <w:t>нису "Олимпиец" (Корт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Кошт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янца</w:t>
            </w:r>
            <w:proofErr w:type="spellEnd"/>
            <w:r w:rsidRPr="008F2D6E">
              <w:rPr>
                <w:sz w:val="22"/>
                <w:szCs w:val="22"/>
              </w:rPr>
              <w:t>, д.20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005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Корт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4</w:t>
            </w:r>
          </w:p>
        </w:tc>
      </w:tr>
      <w:tr w:rsidR="00D07855" w:rsidRPr="008F2D6E" w:rsidTr="00D07855">
        <w:trPr>
          <w:trHeight w:val="1127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2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"МССУОР №2" Москомспорта (Спорт</w:t>
            </w:r>
            <w:proofErr w:type="gramStart"/>
            <w:r w:rsidRPr="008F2D6E">
              <w:rPr>
                <w:sz w:val="22"/>
                <w:szCs w:val="22"/>
              </w:rPr>
              <w:t>.</w:t>
            </w:r>
            <w:proofErr w:type="gramEnd"/>
            <w:r w:rsidRPr="008F2D6E">
              <w:rPr>
                <w:sz w:val="22"/>
                <w:szCs w:val="22"/>
              </w:rPr>
              <w:t xml:space="preserve"> </w:t>
            </w:r>
            <w:proofErr w:type="gramStart"/>
            <w:r w:rsidRPr="008F2D6E">
              <w:rPr>
                <w:sz w:val="22"/>
                <w:szCs w:val="22"/>
              </w:rPr>
              <w:t>з</w:t>
            </w:r>
            <w:proofErr w:type="gramEnd"/>
            <w:r w:rsidRPr="008F2D6E">
              <w:rPr>
                <w:sz w:val="22"/>
                <w:szCs w:val="22"/>
              </w:rPr>
              <w:t>ал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gramStart"/>
            <w:r w:rsidRPr="008F2D6E">
              <w:rPr>
                <w:sz w:val="22"/>
                <w:szCs w:val="22"/>
              </w:rPr>
              <w:t>Мал</w:t>
            </w:r>
            <w:proofErr w:type="gramEnd"/>
            <w:r w:rsidRPr="008F2D6E">
              <w:rPr>
                <w:sz w:val="22"/>
                <w:szCs w:val="22"/>
              </w:rPr>
              <w:t xml:space="preserve">. </w:t>
            </w:r>
            <w:proofErr w:type="spellStart"/>
            <w:r w:rsidRPr="008F2D6E">
              <w:rPr>
                <w:sz w:val="22"/>
                <w:szCs w:val="22"/>
              </w:rPr>
              <w:t>Филёвская</w:t>
            </w:r>
            <w:proofErr w:type="spellEnd"/>
            <w:r w:rsidRPr="008F2D6E">
              <w:rPr>
                <w:sz w:val="22"/>
                <w:szCs w:val="22"/>
              </w:rPr>
              <w:t>, д.34В, к.1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0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порти</w:t>
            </w:r>
            <w:r w:rsidRPr="008F2D6E">
              <w:rPr>
                <w:bCs/>
                <w:sz w:val="22"/>
                <w:szCs w:val="22"/>
              </w:rPr>
              <w:t>в</w:t>
            </w:r>
            <w:r w:rsidRPr="008F2D6E">
              <w:rPr>
                <w:bCs/>
                <w:sz w:val="22"/>
                <w:szCs w:val="22"/>
              </w:rPr>
              <w:t>ный зал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3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30" (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Вил</w:t>
            </w:r>
            <w:r w:rsidRPr="008F2D6E">
              <w:rPr>
                <w:sz w:val="22"/>
                <w:szCs w:val="22"/>
              </w:rPr>
              <w:t>ь</w:t>
            </w:r>
            <w:r w:rsidRPr="008F2D6E">
              <w:rPr>
                <w:sz w:val="22"/>
                <w:szCs w:val="22"/>
              </w:rPr>
              <w:t>нюсская, д.6, к.1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4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780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4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30" 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Вил</w:t>
            </w:r>
            <w:r w:rsidRPr="008F2D6E">
              <w:rPr>
                <w:sz w:val="22"/>
                <w:szCs w:val="22"/>
              </w:rPr>
              <w:t>ь</w:t>
            </w:r>
            <w:r w:rsidRPr="008F2D6E">
              <w:rPr>
                <w:sz w:val="22"/>
                <w:szCs w:val="22"/>
              </w:rPr>
              <w:t>нюсская, д.6, к.2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5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37" (Ка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Про</w:t>
            </w:r>
            <w:r w:rsidRPr="008F2D6E">
              <w:rPr>
                <w:sz w:val="22"/>
                <w:szCs w:val="22"/>
              </w:rPr>
              <w:t>ф</w:t>
            </w:r>
            <w:r w:rsidRPr="008F2D6E">
              <w:rPr>
                <w:sz w:val="22"/>
                <w:szCs w:val="22"/>
              </w:rPr>
              <w:t>союзная д.97, к.1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3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8</w:t>
            </w:r>
          </w:p>
        </w:tc>
      </w:tr>
      <w:tr w:rsidR="00D07855" w:rsidRPr="008F2D6E" w:rsidTr="00D07855">
        <w:trPr>
          <w:trHeight w:val="82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6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ЦО "Олимп"  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Рокот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ва</w:t>
            </w:r>
            <w:proofErr w:type="spellEnd"/>
            <w:r w:rsidRPr="008F2D6E">
              <w:rPr>
                <w:sz w:val="22"/>
                <w:szCs w:val="22"/>
              </w:rPr>
              <w:t>, д.6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10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3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7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33" 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Кр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вченко, д.6A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110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8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МГФСО "ФОК Южное Бутово" (Корт и 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Пол</w:t>
            </w:r>
            <w:r w:rsidRPr="008F2D6E">
              <w:rPr>
                <w:sz w:val="22"/>
                <w:szCs w:val="22"/>
              </w:rPr>
              <w:t>я</w:t>
            </w:r>
            <w:r w:rsidRPr="008F2D6E">
              <w:rPr>
                <w:sz w:val="22"/>
                <w:szCs w:val="22"/>
              </w:rPr>
              <w:t>ны, д.35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995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1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0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0</w:t>
            </w:r>
          </w:p>
        </w:tc>
      </w:tr>
      <w:tr w:rsidR="00D07855" w:rsidRPr="008F2D6E" w:rsidTr="00D07855">
        <w:trPr>
          <w:trHeight w:val="80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lastRenderedPageBreak/>
              <w:t>19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ФСО "Хоккей  Москвы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Гол</w:t>
            </w:r>
            <w:r w:rsidRPr="008F2D6E">
              <w:rPr>
                <w:sz w:val="22"/>
                <w:szCs w:val="22"/>
              </w:rPr>
              <w:t>у</w:t>
            </w:r>
            <w:r w:rsidRPr="008F2D6E">
              <w:rPr>
                <w:sz w:val="22"/>
                <w:szCs w:val="22"/>
              </w:rPr>
              <w:t>бинская, д.28, к.3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8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0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ЦО "Самбо-70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Акад</w:t>
            </w:r>
            <w:r w:rsidRPr="008F2D6E">
              <w:rPr>
                <w:sz w:val="22"/>
                <w:szCs w:val="22"/>
              </w:rPr>
              <w:t>е</w:t>
            </w:r>
            <w:r w:rsidRPr="008F2D6E">
              <w:rPr>
                <w:sz w:val="22"/>
                <w:szCs w:val="22"/>
              </w:rPr>
              <w:t>мика Виноградова, д.4Б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83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порти</w:t>
            </w:r>
            <w:r w:rsidRPr="008F2D6E">
              <w:rPr>
                <w:bCs/>
                <w:sz w:val="22"/>
                <w:szCs w:val="22"/>
              </w:rPr>
              <w:t>в</w:t>
            </w:r>
            <w:r w:rsidRPr="008F2D6E">
              <w:rPr>
                <w:bCs/>
                <w:sz w:val="22"/>
                <w:szCs w:val="22"/>
              </w:rPr>
              <w:t>ный зал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2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1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77" (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</w:t>
            </w:r>
            <w:proofErr w:type="spellStart"/>
            <w:r w:rsidRPr="008F2D6E">
              <w:rPr>
                <w:sz w:val="22"/>
                <w:szCs w:val="22"/>
              </w:rPr>
              <w:t>пр</w:t>
            </w:r>
            <w:proofErr w:type="spellEnd"/>
            <w:r w:rsidRPr="008F2D6E">
              <w:rPr>
                <w:sz w:val="22"/>
                <w:szCs w:val="22"/>
              </w:rPr>
              <w:t xml:space="preserve">-д </w:t>
            </w:r>
            <w:proofErr w:type="gramStart"/>
            <w:r w:rsidRPr="008F2D6E">
              <w:rPr>
                <w:sz w:val="22"/>
                <w:szCs w:val="22"/>
              </w:rPr>
              <w:t>Кер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мический</w:t>
            </w:r>
            <w:proofErr w:type="gramEnd"/>
            <w:r w:rsidRPr="008F2D6E">
              <w:rPr>
                <w:sz w:val="22"/>
                <w:szCs w:val="22"/>
              </w:rPr>
              <w:t>, д.61, к.3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2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8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2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30" (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Акад</w:t>
            </w:r>
            <w:r w:rsidRPr="008F2D6E">
              <w:rPr>
                <w:sz w:val="22"/>
                <w:szCs w:val="22"/>
              </w:rPr>
              <w:t>е</w:t>
            </w:r>
            <w:r w:rsidRPr="008F2D6E">
              <w:rPr>
                <w:sz w:val="22"/>
                <w:szCs w:val="22"/>
              </w:rPr>
              <w:t>мика Бакулева, д.5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3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3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"</w:t>
            </w:r>
            <w:proofErr w:type="spellStart"/>
            <w:r w:rsidRPr="008F2D6E">
              <w:rPr>
                <w:sz w:val="22"/>
                <w:szCs w:val="22"/>
              </w:rPr>
              <w:t>ЦФКиС</w:t>
            </w:r>
            <w:proofErr w:type="spellEnd"/>
            <w:r w:rsidRPr="008F2D6E">
              <w:rPr>
                <w:sz w:val="22"/>
                <w:szCs w:val="22"/>
              </w:rPr>
              <w:t xml:space="preserve"> ЗАО Москвы" (Бас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Вилиса</w:t>
            </w:r>
            <w:proofErr w:type="spellEnd"/>
            <w:r w:rsidRPr="008F2D6E">
              <w:rPr>
                <w:sz w:val="22"/>
                <w:szCs w:val="22"/>
              </w:rPr>
              <w:t xml:space="preserve"> Лациса, д.8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4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77" 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Ваг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норемонтная, д.2, стр.2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1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5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1" (Ка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Лев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бережная, д.12, к.1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8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28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6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70 "Мо</w:t>
            </w:r>
            <w:r w:rsidRPr="008F2D6E">
              <w:rPr>
                <w:sz w:val="22"/>
                <w:szCs w:val="22"/>
              </w:rPr>
              <w:t>л</w:t>
            </w:r>
            <w:r w:rsidRPr="008F2D6E">
              <w:rPr>
                <w:sz w:val="22"/>
                <w:szCs w:val="22"/>
              </w:rPr>
              <w:t>ния" (Ка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Ло</w:t>
            </w:r>
            <w:r w:rsidRPr="008F2D6E">
              <w:rPr>
                <w:sz w:val="22"/>
                <w:szCs w:val="22"/>
              </w:rPr>
              <w:t>б</w:t>
            </w:r>
            <w:r w:rsidRPr="008F2D6E">
              <w:rPr>
                <w:sz w:val="22"/>
                <w:szCs w:val="22"/>
              </w:rPr>
              <w:t>ненская</w:t>
            </w:r>
            <w:proofErr w:type="spellEnd"/>
            <w:r w:rsidRPr="008F2D6E">
              <w:rPr>
                <w:sz w:val="22"/>
                <w:szCs w:val="22"/>
              </w:rPr>
              <w:t>, д.13А, стр.2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11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976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7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71 "</w:t>
            </w:r>
            <w:proofErr w:type="spellStart"/>
            <w:r w:rsidRPr="008F2D6E">
              <w:rPr>
                <w:sz w:val="22"/>
                <w:szCs w:val="22"/>
              </w:rPr>
              <w:t>Тимирязевская</w:t>
            </w:r>
            <w:proofErr w:type="spellEnd"/>
            <w:r w:rsidRPr="008F2D6E">
              <w:rPr>
                <w:sz w:val="22"/>
                <w:szCs w:val="22"/>
              </w:rPr>
              <w:t>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800 - </w:t>
            </w:r>
            <w:proofErr w:type="spellStart"/>
            <w:r w:rsidRPr="008F2D6E">
              <w:rPr>
                <w:sz w:val="22"/>
                <w:szCs w:val="22"/>
              </w:rPr>
              <w:t>летия</w:t>
            </w:r>
            <w:proofErr w:type="spellEnd"/>
            <w:r w:rsidRPr="008F2D6E">
              <w:rPr>
                <w:sz w:val="22"/>
                <w:szCs w:val="22"/>
              </w:rPr>
              <w:t xml:space="preserve"> Москвы, д.7Б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4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порти</w:t>
            </w:r>
            <w:r w:rsidRPr="008F2D6E">
              <w:rPr>
                <w:bCs/>
                <w:sz w:val="22"/>
                <w:szCs w:val="22"/>
              </w:rPr>
              <w:t>в</w:t>
            </w:r>
            <w:r w:rsidRPr="008F2D6E">
              <w:rPr>
                <w:bCs/>
                <w:sz w:val="22"/>
                <w:szCs w:val="22"/>
              </w:rPr>
              <w:t>ный зал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83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8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"</w:t>
            </w:r>
            <w:proofErr w:type="spellStart"/>
            <w:r w:rsidRPr="008F2D6E">
              <w:rPr>
                <w:sz w:val="22"/>
                <w:szCs w:val="22"/>
              </w:rPr>
              <w:t>ЦФКиС</w:t>
            </w:r>
            <w:proofErr w:type="spellEnd"/>
            <w:r w:rsidRPr="008F2D6E">
              <w:rPr>
                <w:sz w:val="22"/>
                <w:szCs w:val="22"/>
              </w:rPr>
              <w:t xml:space="preserve"> ЮЗАО г. Москвы" (Бас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Теплый Стан, д.9, к.9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82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9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77" (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Ма</w:t>
            </w:r>
            <w:r w:rsidRPr="008F2D6E">
              <w:rPr>
                <w:sz w:val="22"/>
                <w:szCs w:val="22"/>
              </w:rPr>
              <w:t>р</w:t>
            </w:r>
            <w:r w:rsidRPr="008F2D6E">
              <w:rPr>
                <w:sz w:val="22"/>
                <w:szCs w:val="22"/>
              </w:rPr>
              <w:t>шала Федоренко, д.14А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1027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lastRenderedPageBreak/>
              <w:t>30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73 "Виктория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Ал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бяна</w:t>
            </w:r>
            <w:proofErr w:type="spellEnd"/>
            <w:r w:rsidRPr="008F2D6E">
              <w:rPr>
                <w:sz w:val="22"/>
                <w:szCs w:val="22"/>
              </w:rPr>
              <w:t>, д.13, к.1.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7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порти</w:t>
            </w:r>
            <w:r w:rsidRPr="008F2D6E">
              <w:rPr>
                <w:bCs/>
                <w:sz w:val="22"/>
                <w:szCs w:val="22"/>
              </w:rPr>
              <w:t>в</w:t>
            </w:r>
            <w:r w:rsidRPr="008F2D6E">
              <w:rPr>
                <w:bCs/>
                <w:sz w:val="22"/>
                <w:szCs w:val="22"/>
              </w:rPr>
              <w:t>ный зал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8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8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31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2" (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Зап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ведная, д.1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1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32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2" (Ка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Зап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ведная,  д.3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</w:tr>
      <w:tr w:rsidR="00D07855" w:rsidRPr="008F2D6E" w:rsidTr="00D07855">
        <w:trPr>
          <w:trHeight w:val="791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33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2" (Ка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Зап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ведная, д.5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11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34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85" (Ка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Бест</w:t>
            </w:r>
            <w:r w:rsidRPr="008F2D6E">
              <w:rPr>
                <w:sz w:val="22"/>
                <w:szCs w:val="22"/>
              </w:rPr>
              <w:t>у</w:t>
            </w:r>
            <w:r w:rsidRPr="008F2D6E">
              <w:rPr>
                <w:sz w:val="22"/>
                <w:szCs w:val="22"/>
              </w:rPr>
              <w:t>жевых, д.9Б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5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</w:tr>
      <w:tr w:rsidR="00D07855" w:rsidRPr="008F2D6E" w:rsidTr="00D07855">
        <w:trPr>
          <w:trHeight w:val="921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35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"МССУОР №4 Москомспорта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Бел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зёрская</w:t>
            </w:r>
            <w:proofErr w:type="spellEnd"/>
            <w:r w:rsidRPr="008F2D6E">
              <w:rPr>
                <w:sz w:val="22"/>
                <w:szCs w:val="22"/>
              </w:rPr>
              <w:t>, д.14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5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3</w:t>
            </w:r>
          </w:p>
        </w:tc>
      </w:tr>
      <w:tr w:rsidR="00D07855" w:rsidRPr="008F2D6E" w:rsidTr="00D07855">
        <w:trPr>
          <w:trHeight w:val="991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36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21" 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</w:t>
            </w:r>
            <w:proofErr w:type="gramStart"/>
            <w:r w:rsidRPr="008F2D6E">
              <w:rPr>
                <w:sz w:val="22"/>
                <w:szCs w:val="22"/>
              </w:rPr>
              <w:t>Яросла</w:t>
            </w:r>
            <w:r w:rsidRPr="008F2D6E">
              <w:rPr>
                <w:sz w:val="22"/>
                <w:szCs w:val="22"/>
              </w:rPr>
              <w:t>в</w:t>
            </w:r>
            <w:r w:rsidRPr="008F2D6E">
              <w:rPr>
                <w:sz w:val="22"/>
                <w:szCs w:val="22"/>
              </w:rPr>
              <w:t>ское</w:t>
            </w:r>
            <w:proofErr w:type="gramEnd"/>
            <w:r w:rsidRPr="008F2D6E">
              <w:rPr>
                <w:sz w:val="22"/>
                <w:szCs w:val="22"/>
              </w:rPr>
              <w:t xml:space="preserve"> ш, д.116, к.4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10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1033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37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104 Жемчужина" (Бас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ген. Белобородова, д.29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2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1</w:t>
            </w:r>
          </w:p>
        </w:tc>
      </w:tr>
      <w:tr w:rsidR="00D07855" w:rsidRPr="008F2D6E" w:rsidTr="00D07855">
        <w:trPr>
          <w:trHeight w:val="96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38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"</w:t>
            </w:r>
            <w:proofErr w:type="spellStart"/>
            <w:r w:rsidRPr="008F2D6E">
              <w:rPr>
                <w:sz w:val="22"/>
                <w:szCs w:val="22"/>
              </w:rPr>
              <w:t>ЦФКиС</w:t>
            </w:r>
            <w:proofErr w:type="spellEnd"/>
            <w:r w:rsidRPr="008F2D6E">
              <w:rPr>
                <w:sz w:val="22"/>
                <w:szCs w:val="22"/>
              </w:rPr>
              <w:t xml:space="preserve"> СЗАО Москвы" 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</w:t>
            </w:r>
            <w:proofErr w:type="spellStart"/>
            <w:r w:rsidRPr="008F2D6E">
              <w:rPr>
                <w:sz w:val="22"/>
                <w:szCs w:val="22"/>
              </w:rPr>
              <w:t>пр</w:t>
            </w:r>
            <w:proofErr w:type="spellEnd"/>
            <w:r w:rsidRPr="008F2D6E">
              <w:rPr>
                <w:sz w:val="22"/>
                <w:szCs w:val="22"/>
              </w:rPr>
              <w:t xml:space="preserve">-д 1-ый </w:t>
            </w:r>
            <w:proofErr w:type="gramStart"/>
            <w:r w:rsidRPr="008F2D6E">
              <w:rPr>
                <w:sz w:val="22"/>
                <w:szCs w:val="22"/>
              </w:rPr>
              <w:t>Пехотный</w:t>
            </w:r>
            <w:proofErr w:type="gramEnd"/>
            <w:r w:rsidRPr="008F2D6E">
              <w:rPr>
                <w:sz w:val="22"/>
                <w:szCs w:val="22"/>
              </w:rPr>
              <w:t>, д.8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3</w:t>
            </w:r>
          </w:p>
        </w:tc>
      </w:tr>
      <w:tr w:rsidR="00D07855" w:rsidRPr="008F2D6E" w:rsidTr="00D07855">
        <w:trPr>
          <w:trHeight w:val="84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39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"</w:t>
            </w:r>
            <w:proofErr w:type="spellStart"/>
            <w:r w:rsidRPr="008F2D6E">
              <w:rPr>
                <w:sz w:val="22"/>
                <w:szCs w:val="22"/>
              </w:rPr>
              <w:t>ЦФКиС</w:t>
            </w:r>
            <w:proofErr w:type="spellEnd"/>
            <w:r w:rsidRPr="008F2D6E">
              <w:rPr>
                <w:sz w:val="22"/>
                <w:szCs w:val="22"/>
              </w:rPr>
              <w:t xml:space="preserve"> СЗАО Москвы" (Бас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Ро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ловка</w:t>
            </w:r>
            <w:proofErr w:type="spellEnd"/>
            <w:r w:rsidRPr="008F2D6E">
              <w:rPr>
                <w:sz w:val="22"/>
                <w:szCs w:val="22"/>
              </w:rPr>
              <w:t>, д.5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</w:tr>
      <w:tr w:rsidR="00D07855" w:rsidRPr="008F2D6E" w:rsidTr="00D07855">
        <w:trPr>
          <w:trHeight w:val="82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lastRenderedPageBreak/>
              <w:t>40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47"  (Бас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 ул. Леб</w:t>
            </w:r>
            <w:r w:rsidRPr="008F2D6E">
              <w:rPr>
                <w:sz w:val="22"/>
                <w:szCs w:val="22"/>
              </w:rPr>
              <w:t>е</w:t>
            </w:r>
            <w:r w:rsidRPr="008F2D6E">
              <w:rPr>
                <w:sz w:val="22"/>
                <w:szCs w:val="22"/>
              </w:rPr>
              <w:t>дянская, д.14 к.4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3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0</w:t>
            </w:r>
          </w:p>
        </w:tc>
      </w:tr>
      <w:tr w:rsidR="00D07855" w:rsidRPr="008F2D6E" w:rsidTr="00D07855">
        <w:trPr>
          <w:trHeight w:val="1095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41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"</w:t>
            </w:r>
            <w:proofErr w:type="spellStart"/>
            <w:r w:rsidRPr="008F2D6E">
              <w:rPr>
                <w:sz w:val="22"/>
                <w:szCs w:val="22"/>
              </w:rPr>
              <w:t>ЦФКиС</w:t>
            </w:r>
            <w:proofErr w:type="spellEnd"/>
            <w:r w:rsidRPr="008F2D6E">
              <w:rPr>
                <w:sz w:val="22"/>
                <w:szCs w:val="22"/>
              </w:rPr>
              <w:t xml:space="preserve"> ВАО гор. МОСКВЫ" (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Мол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стовых</w:t>
            </w:r>
            <w:proofErr w:type="spellEnd"/>
            <w:r w:rsidRPr="008F2D6E">
              <w:rPr>
                <w:sz w:val="22"/>
                <w:szCs w:val="22"/>
              </w:rPr>
              <w:t>, д.10А, стр.5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</w:tr>
      <w:tr w:rsidR="00D07855" w:rsidRPr="008F2D6E" w:rsidTr="00D07855">
        <w:trPr>
          <w:trHeight w:val="889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42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"</w:t>
            </w:r>
            <w:proofErr w:type="spellStart"/>
            <w:r w:rsidRPr="008F2D6E">
              <w:rPr>
                <w:sz w:val="22"/>
                <w:szCs w:val="22"/>
              </w:rPr>
              <w:t>ЦФКиС</w:t>
            </w:r>
            <w:proofErr w:type="spellEnd"/>
            <w:r w:rsidRPr="008F2D6E">
              <w:rPr>
                <w:sz w:val="22"/>
                <w:szCs w:val="22"/>
              </w:rPr>
              <w:t xml:space="preserve"> ЮАО гор. МОСКВЫ" (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Медынская, д.9А, стр.2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</w:tr>
      <w:tr w:rsidR="00D07855" w:rsidRPr="008F2D6E" w:rsidTr="00D07855">
        <w:trPr>
          <w:trHeight w:val="86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43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СФК "Трудовые резервы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Нижняя Первомайская, д.52, стр.10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</w:tr>
      <w:tr w:rsidR="00D07855" w:rsidRPr="008F2D6E" w:rsidTr="00D07855">
        <w:trPr>
          <w:trHeight w:val="849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44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47"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 ул. Леб</w:t>
            </w:r>
            <w:r w:rsidRPr="008F2D6E">
              <w:rPr>
                <w:sz w:val="22"/>
                <w:szCs w:val="22"/>
              </w:rPr>
              <w:t>е</w:t>
            </w:r>
            <w:r w:rsidRPr="008F2D6E">
              <w:rPr>
                <w:sz w:val="22"/>
                <w:szCs w:val="22"/>
              </w:rPr>
              <w:t>дянская, д.18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853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45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44"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бул. </w:t>
            </w:r>
            <w:proofErr w:type="spellStart"/>
            <w:r w:rsidRPr="008F2D6E">
              <w:rPr>
                <w:sz w:val="22"/>
                <w:szCs w:val="22"/>
              </w:rPr>
              <w:t>Ка</w:t>
            </w:r>
            <w:r w:rsidRPr="008F2D6E">
              <w:rPr>
                <w:sz w:val="22"/>
                <w:szCs w:val="22"/>
              </w:rPr>
              <w:t>в</w:t>
            </w:r>
            <w:r w:rsidRPr="008F2D6E">
              <w:rPr>
                <w:sz w:val="22"/>
                <w:szCs w:val="22"/>
              </w:rPr>
              <w:t>казкий</w:t>
            </w:r>
            <w:proofErr w:type="spellEnd"/>
            <w:r w:rsidRPr="008F2D6E">
              <w:rPr>
                <w:sz w:val="22"/>
                <w:szCs w:val="22"/>
              </w:rPr>
              <w:t>, д.16, к.3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</w:tr>
      <w:tr w:rsidR="00D07855" w:rsidRPr="008F2D6E" w:rsidTr="00D07855">
        <w:trPr>
          <w:trHeight w:val="960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46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42"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</w:t>
            </w:r>
            <w:proofErr w:type="spellStart"/>
            <w:r w:rsidRPr="008F2D6E">
              <w:rPr>
                <w:sz w:val="22"/>
                <w:szCs w:val="22"/>
              </w:rPr>
              <w:t>пр</w:t>
            </w:r>
            <w:proofErr w:type="spellEnd"/>
            <w:r w:rsidRPr="008F2D6E">
              <w:rPr>
                <w:sz w:val="22"/>
                <w:szCs w:val="22"/>
              </w:rPr>
              <w:t xml:space="preserve">-д </w:t>
            </w:r>
            <w:proofErr w:type="spellStart"/>
            <w:r w:rsidRPr="008F2D6E">
              <w:rPr>
                <w:sz w:val="22"/>
                <w:szCs w:val="22"/>
              </w:rPr>
              <w:t>Ро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ошанский</w:t>
            </w:r>
            <w:proofErr w:type="spellEnd"/>
            <w:r w:rsidRPr="008F2D6E">
              <w:rPr>
                <w:sz w:val="22"/>
                <w:szCs w:val="22"/>
              </w:rPr>
              <w:t>, д.4, к.4, стр.2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</w:tr>
      <w:tr w:rsidR="00D07855" w:rsidRPr="008F2D6E" w:rsidTr="00D07855">
        <w:trPr>
          <w:trHeight w:val="960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47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42"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Черт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новская</w:t>
            </w:r>
            <w:proofErr w:type="spellEnd"/>
            <w:r w:rsidRPr="008F2D6E">
              <w:rPr>
                <w:sz w:val="22"/>
                <w:szCs w:val="22"/>
              </w:rPr>
              <w:t>, д.59А, стр.2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</w:tr>
      <w:tr w:rsidR="00D07855" w:rsidRPr="008F2D6E" w:rsidTr="00D07855">
        <w:trPr>
          <w:trHeight w:val="82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48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ФСО "Хоккей Мос</w:t>
            </w:r>
            <w:r w:rsidRPr="008F2D6E">
              <w:rPr>
                <w:sz w:val="22"/>
                <w:szCs w:val="22"/>
              </w:rPr>
              <w:t>к</w:t>
            </w:r>
            <w:r w:rsidRPr="008F2D6E">
              <w:rPr>
                <w:sz w:val="22"/>
                <w:szCs w:val="22"/>
              </w:rPr>
              <w:t>вы</w:t>
            </w:r>
            <w:proofErr w:type="gramStart"/>
            <w:r w:rsidRPr="008F2D6E">
              <w:rPr>
                <w:sz w:val="22"/>
                <w:szCs w:val="22"/>
              </w:rPr>
              <w:t>"(</w:t>
            </w:r>
            <w:proofErr w:type="gramEnd"/>
            <w:r w:rsidRPr="008F2D6E">
              <w:rPr>
                <w:sz w:val="22"/>
                <w:szCs w:val="22"/>
              </w:rPr>
              <w:t>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Еле</w:t>
            </w:r>
            <w:r w:rsidRPr="008F2D6E">
              <w:rPr>
                <w:sz w:val="22"/>
                <w:szCs w:val="22"/>
              </w:rPr>
              <w:t>ц</w:t>
            </w:r>
            <w:r w:rsidRPr="008F2D6E">
              <w:rPr>
                <w:sz w:val="22"/>
                <w:szCs w:val="22"/>
              </w:rPr>
              <w:t>кая, д.17, к.3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7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3</w:t>
            </w:r>
          </w:p>
        </w:tc>
      </w:tr>
      <w:tr w:rsidR="00D07855" w:rsidRPr="008F2D6E" w:rsidTr="00D07855">
        <w:trPr>
          <w:trHeight w:val="997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49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ГБОУ ДОСН "ДЮСШ № 80" 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 ул. Ко</w:t>
            </w:r>
            <w:r w:rsidRPr="008F2D6E">
              <w:rPr>
                <w:sz w:val="22"/>
                <w:szCs w:val="22"/>
              </w:rPr>
              <w:t>р</w:t>
            </w:r>
            <w:r w:rsidRPr="008F2D6E">
              <w:rPr>
                <w:sz w:val="22"/>
                <w:szCs w:val="22"/>
              </w:rPr>
              <w:t>нейчука, д.28, к.2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3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835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lastRenderedPageBreak/>
              <w:t>50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65 "Ника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</w:t>
            </w:r>
            <w:proofErr w:type="spellStart"/>
            <w:r w:rsidRPr="008F2D6E">
              <w:rPr>
                <w:sz w:val="22"/>
                <w:szCs w:val="22"/>
              </w:rPr>
              <w:t>пр</w:t>
            </w:r>
            <w:proofErr w:type="spellEnd"/>
            <w:r w:rsidRPr="008F2D6E">
              <w:rPr>
                <w:sz w:val="22"/>
                <w:szCs w:val="22"/>
              </w:rPr>
              <w:t xml:space="preserve">-д 2-й </w:t>
            </w:r>
            <w:proofErr w:type="spellStart"/>
            <w:r w:rsidRPr="008F2D6E">
              <w:rPr>
                <w:sz w:val="22"/>
                <w:szCs w:val="22"/>
              </w:rPr>
              <w:t>Южнопортовый</w:t>
            </w:r>
            <w:proofErr w:type="spellEnd"/>
            <w:r w:rsidRPr="008F2D6E">
              <w:rPr>
                <w:sz w:val="22"/>
                <w:szCs w:val="22"/>
              </w:rPr>
              <w:t>, д.19, к.1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1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порти</w:t>
            </w:r>
            <w:r w:rsidRPr="008F2D6E">
              <w:rPr>
                <w:bCs/>
                <w:sz w:val="22"/>
                <w:szCs w:val="22"/>
              </w:rPr>
              <w:t>в</w:t>
            </w:r>
            <w:r w:rsidRPr="008F2D6E">
              <w:rPr>
                <w:bCs/>
                <w:sz w:val="22"/>
                <w:szCs w:val="22"/>
              </w:rPr>
              <w:t>ный зал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891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51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4" 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Некр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совская, д.8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</w:tr>
      <w:tr w:rsidR="00D07855" w:rsidRPr="008F2D6E" w:rsidTr="00D07855">
        <w:trPr>
          <w:trHeight w:val="74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52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ФСО "Хоккей Москвы" (К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Була</w:t>
            </w:r>
            <w:r w:rsidRPr="008F2D6E">
              <w:rPr>
                <w:sz w:val="22"/>
                <w:szCs w:val="22"/>
              </w:rPr>
              <w:t>т</w:t>
            </w:r>
            <w:r w:rsidRPr="008F2D6E">
              <w:rPr>
                <w:sz w:val="22"/>
                <w:szCs w:val="22"/>
              </w:rPr>
              <w:t>никовская</w:t>
            </w:r>
            <w:proofErr w:type="spellEnd"/>
            <w:r w:rsidRPr="008F2D6E">
              <w:rPr>
                <w:sz w:val="22"/>
                <w:szCs w:val="22"/>
              </w:rPr>
              <w:t>, д.2Б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</w:tr>
      <w:tr w:rsidR="00D07855" w:rsidRPr="008F2D6E" w:rsidTr="00D07855">
        <w:trPr>
          <w:trHeight w:val="73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53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4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2-ая </w:t>
            </w:r>
            <w:proofErr w:type="spellStart"/>
            <w:r w:rsidRPr="008F2D6E">
              <w:rPr>
                <w:sz w:val="22"/>
                <w:szCs w:val="22"/>
              </w:rPr>
              <w:t>Вольская</w:t>
            </w:r>
            <w:proofErr w:type="spellEnd"/>
            <w:r w:rsidRPr="008F2D6E">
              <w:rPr>
                <w:sz w:val="22"/>
                <w:szCs w:val="22"/>
              </w:rPr>
              <w:t>, д.16, к.2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77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порти</w:t>
            </w:r>
            <w:r w:rsidRPr="008F2D6E">
              <w:rPr>
                <w:bCs/>
                <w:sz w:val="22"/>
                <w:szCs w:val="22"/>
              </w:rPr>
              <w:t>в</w:t>
            </w:r>
            <w:r w:rsidRPr="008F2D6E">
              <w:rPr>
                <w:bCs/>
                <w:sz w:val="22"/>
                <w:szCs w:val="22"/>
              </w:rPr>
              <w:t>ный зал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74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54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ФСО "Хоккей Москвы" (К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бул. </w:t>
            </w:r>
            <w:proofErr w:type="spellStart"/>
            <w:r w:rsidRPr="008F2D6E">
              <w:rPr>
                <w:sz w:val="22"/>
                <w:szCs w:val="22"/>
              </w:rPr>
              <w:t>Мя</w:t>
            </w:r>
            <w:r w:rsidRPr="008F2D6E">
              <w:rPr>
                <w:sz w:val="22"/>
                <w:szCs w:val="22"/>
              </w:rPr>
              <w:t>ч</w:t>
            </w:r>
            <w:r w:rsidRPr="008F2D6E">
              <w:rPr>
                <w:sz w:val="22"/>
                <w:szCs w:val="22"/>
              </w:rPr>
              <w:t>ковский</w:t>
            </w:r>
            <w:proofErr w:type="spellEnd"/>
            <w:r w:rsidRPr="008F2D6E">
              <w:rPr>
                <w:sz w:val="22"/>
                <w:szCs w:val="22"/>
              </w:rPr>
              <w:t>, д. 10, к. 3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</w:tr>
      <w:tr w:rsidR="00D07855" w:rsidRPr="008F2D6E" w:rsidTr="00D07855">
        <w:trPr>
          <w:trHeight w:val="88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55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ФСО "Хоккей Москвы" (К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ген. Глаголева, д. 10, к. 3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9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86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56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"</w:t>
            </w:r>
            <w:proofErr w:type="spellStart"/>
            <w:r w:rsidRPr="008F2D6E">
              <w:rPr>
                <w:sz w:val="22"/>
                <w:szCs w:val="22"/>
              </w:rPr>
              <w:t>ЦФКиС</w:t>
            </w:r>
            <w:proofErr w:type="spellEnd"/>
            <w:r w:rsidRPr="008F2D6E">
              <w:rPr>
                <w:sz w:val="22"/>
                <w:szCs w:val="22"/>
              </w:rPr>
              <w:t xml:space="preserve"> СЗАО Москвы" (Бас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Вилиса</w:t>
            </w:r>
            <w:proofErr w:type="spellEnd"/>
            <w:r w:rsidRPr="008F2D6E">
              <w:rPr>
                <w:sz w:val="22"/>
                <w:szCs w:val="22"/>
              </w:rPr>
              <w:t xml:space="preserve"> Лациса, д. 26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</w:tr>
      <w:tr w:rsidR="00D07855" w:rsidRPr="008F2D6E" w:rsidTr="00D07855">
        <w:trPr>
          <w:trHeight w:val="87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57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82" (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Инж</w:t>
            </w:r>
            <w:r w:rsidRPr="008F2D6E">
              <w:rPr>
                <w:sz w:val="22"/>
                <w:szCs w:val="22"/>
              </w:rPr>
              <w:t>е</w:t>
            </w:r>
            <w:r w:rsidRPr="008F2D6E">
              <w:rPr>
                <w:sz w:val="22"/>
                <w:szCs w:val="22"/>
              </w:rPr>
              <w:t>нерная, д. 5, к. 1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3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807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58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ЦО "Чертаново" (Зал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Черт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новская</w:t>
            </w:r>
            <w:proofErr w:type="spellEnd"/>
            <w:r w:rsidRPr="008F2D6E">
              <w:rPr>
                <w:sz w:val="22"/>
                <w:szCs w:val="22"/>
              </w:rPr>
              <w:t>, д. 7, к. 3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86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порти</w:t>
            </w:r>
            <w:r w:rsidRPr="008F2D6E">
              <w:rPr>
                <w:bCs/>
                <w:sz w:val="22"/>
                <w:szCs w:val="22"/>
              </w:rPr>
              <w:t>в</w:t>
            </w:r>
            <w:r w:rsidRPr="008F2D6E">
              <w:rPr>
                <w:bCs/>
                <w:sz w:val="22"/>
                <w:szCs w:val="22"/>
              </w:rPr>
              <w:t>ный зал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1106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59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СДЮСШОР "Мос</w:t>
            </w:r>
            <w:r w:rsidRPr="008F2D6E">
              <w:rPr>
                <w:sz w:val="22"/>
                <w:szCs w:val="22"/>
              </w:rPr>
              <w:t>к</w:t>
            </w:r>
            <w:r w:rsidRPr="008F2D6E">
              <w:rPr>
                <w:sz w:val="22"/>
                <w:szCs w:val="22"/>
              </w:rPr>
              <w:t>вич" (манеж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пр-т Во</w:t>
            </w:r>
            <w:r w:rsidRPr="008F2D6E">
              <w:rPr>
                <w:sz w:val="22"/>
                <w:szCs w:val="22"/>
              </w:rPr>
              <w:t>л</w:t>
            </w:r>
            <w:r w:rsidRPr="008F2D6E">
              <w:rPr>
                <w:sz w:val="22"/>
                <w:szCs w:val="22"/>
              </w:rPr>
              <w:t>гоградский, д. 46/15, стр. 7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73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Другой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7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7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2</w:t>
            </w:r>
          </w:p>
        </w:tc>
      </w:tr>
      <w:tr w:rsidR="00D07855" w:rsidRPr="008F2D6E" w:rsidTr="00D07855">
        <w:trPr>
          <w:trHeight w:val="42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60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СДЮСШОР "Мос</w:t>
            </w:r>
            <w:r w:rsidRPr="008F2D6E">
              <w:rPr>
                <w:sz w:val="22"/>
                <w:szCs w:val="22"/>
              </w:rPr>
              <w:t>к</w:t>
            </w:r>
            <w:r w:rsidRPr="008F2D6E">
              <w:rPr>
                <w:sz w:val="22"/>
                <w:szCs w:val="22"/>
              </w:rPr>
              <w:t>вич" (корт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пр-т Во</w:t>
            </w:r>
            <w:r w:rsidRPr="008F2D6E">
              <w:rPr>
                <w:sz w:val="22"/>
                <w:szCs w:val="22"/>
              </w:rPr>
              <w:t>л</w:t>
            </w:r>
            <w:r w:rsidRPr="008F2D6E">
              <w:rPr>
                <w:sz w:val="22"/>
                <w:szCs w:val="22"/>
              </w:rPr>
              <w:t>гоградский, д. 46/15, стр. 16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8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орт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969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lastRenderedPageBreak/>
              <w:t>61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СДЮСШОР "Мос</w:t>
            </w:r>
            <w:r w:rsidRPr="008F2D6E">
              <w:rPr>
                <w:sz w:val="22"/>
                <w:szCs w:val="22"/>
              </w:rPr>
              <w:t>к</w:t>
            </w:r>
            <w:r w:rsidRPr="008F2D6E">
              <w:rPr>
                <w:sz w:val="22"/>
                <w:szCs w:val="22"/>
              </w:rPr>
              <w:t>вич" (ка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пр-т Во</w:t>
            </w:r>
            <w:r w:rsidRPr="008F2D6E">
              <w:rPr>
                <w:sz w:val="22"/>
                <w:szCs w:val="22"/>
              </w:rPr>
              <w:t>л</w:t>
            </w:r>
            <w:r w:rsidRPr="008F2D6E">
              <w:rPr>
                <w:sz w:val="22"/>
                <w:szCs w:val="22"/>
              </w:rPr>
              <w:t>гоградский, д. 46/15, стр. 10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7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110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62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101 "Т</w:t>
            </w:r>
            <w:r w:rsidRPr="008F2D6E">
              <w:rPr>
                <w:sz w:val="22"/>
                <w:szCs w:val="22"/>
              </w:rPr>
              <w:t>у</w:t>
            </w:r>
            <w:r w:rsidRPr="008F2D6E">
              <w:rPr>
                <w:sz w:val="22"/>
                <w:szCs w:val="22"/>
              </w:rPr>
              <w:t>шино" 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Вилиса</w:t>
            </w:r>
            <w:proofErr w:type="spellEnd"/>
            <w:r w:rsidRPr="008F2D6E">
              <w:rPr>
                <w:sz w:val="22"/>
                <w:szCs w:val="22"/>
              </w:rPr>
              <w:t xml:space="preserve"> Лациса, д. 20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</w:t>
            </w:r>
          </w:p>
        </w:tc>
      </w:tr>
      <w:tr w:rsidR="00D07855" w:rsidRPr="008F2D6E" w:rsidTr="00D07855">
        <w:trPr>
          <w:trHeight w:val="727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63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111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. Зеленоград, к. 348</w:t>
            </w:r>
            <w:proofErr w:type="gramStart"/>
            <w:r w:rsidRPr="008F2D6E">
              <w:rPr>
                <w:sz w:val="22"/>
                <w:szCs w:val="22"/>
              </w:rPr>
              <w:t xml:space="preserve"> Б</w:t>
            </w:r>
            <w:proofErr w:type="gramEnd"/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71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9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8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3</w:t>
            </w:r>
          </w:p>
        </w:tc>
      </w:tr>
      <w:tr w:rsidR="00D07855" w:rsidRPr="008F2D6E" w:rsidTr="00D07855">
        <w:trPr>
          <w:trHeight w:val="966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64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«</w:t>
            </w:r>
            <w:proofErr w:type="spellStart"/>
            <w:r w:rsidRPr="008F2D6E">
              <w:rPr>
                <w:sz w:val="22"/>
                <w:szCs w:val="22"/>
              </w:rPr>
              <w:t>ЦФКиС</w:t>
            </w:r>
            <w:proofErr w:type="spellEnd"/>
            <w:r w:rsidRPr="008F2D6E">
              <w:rPr>
                <w:sz w:val="22"/>
                <w:szCs w:val="22"/>
              </w:rPr>
              <w:t xml:space="preserve"> </w:t>
            </w:r>
            <w:proofErr w:type="spellStart"/>
            <w:r w:rsidRPr="008F2D6E">
              <w:rPr>
                <w:sz w:val="22"/>
                <w:szCs w:val="22"/>
              </w:rPr>
              <w:t>ЗелАО</w:t>
            </w:r>
            <w:proofErr w:type="spellEnd"/>
            <w:r w:rsidRPr="008F2D6E">
              <w:rPr>
                <w:sz w:val="22"/>
                <w:szCs w:val="22"/>
              </w:rPr>
              <w:t xml:space="preserve"> Москвы» 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г. Зеленоград, </w:t>
            </w:r>
            <w:proofErr w:type="spellStart"/>
            <w:r w:rsidRPr="008F2D6E">
              <w:rPr>
                <w:sz w:val="22"/>
                <w:szCs w:val="22"/>
              </w:rPr>
              <w:t>алл</w:t>
            </w:r>
            <w:proofErr w:type="spellEnd"/>
            <w:r w:rsidRPr="008F2D6E">
              <w:rPr>
                <w:sz w:val="22"/>
                <w:szCs w:val="22"/>
              </w:rPr>
              <w:t>. Озёрная, д. 2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3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65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10" (ка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г. Зеленоград, </w:t>
            </w:r>
            <w:proofErr w:type="spellStart"/>
            <w:r w:rsidRPr="008F2D6E">
              <w:rPr>
                <w:sz w:val="22"/>
                <w:szCs w:val="22"/>
              </w:rPr>
              <w:t>алл</w:t>
            </w:r>
            <w:proofErr w:type="spellEnd"/>
            <w:r w:rsidRPr="008F2D6E">
              <w:rPr>
                <w:sz w:val="22"/>
                <w:szCs w:val="22"/>
              </w:rPr>
              <w:t>. Озерная, д. 4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79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66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10" (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г. Зеленоград, </w:t>
            </w:r>
            <w:proofErr w:type="spellStart"/>
            <w:r w:rsidRPr="008F2D6E">
              <w:rPr>
                <w:sz w:val="22"/>
                <w:szCs w:val="22"/>
              </w:rPr>
              <w:t>алл</w:t>
            </w:r>
            <w:proofErr w:type="spellEnd"/>
            <w:r w:rsidRPr="008F2D6E">
              <w:rPr>
                <w:sz w:val="22"/>
                <w:szCs w:val="22"/>
              </w:rPr>
              <w:t>. Озерная, д. 6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2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</w:tr>
      <w:tr w:rsidR="00D07855" w:rsidRPr="008F2D6E" w:rsidTr="00D07855">
        <w:trPr>
          <w:trHeight w:val="82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67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«СДЮСШОР № 64»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. Москва, ул. Авиамоторная, д.40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3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порти</w:t>
            </w:r>
            <w:r w:rsidRPr="008F2D6E">
              <w:rPr>
                <w:bCs/>
                <w:sz w:val="22"/>
                <w:szCs w:val="22"/>
              </w:rPr>
              <w:t>в</w:t>
            </w:r>
            <w:r w:rsidRPr="008F2D6E">
              <w:rPr>
                <w:bCs/>
                <w:sz w:val="22"/>
                <w:szCs w:val="22"/>
              </w:rPr>
              <w:t>ный зал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770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68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ФСО «Хоккей Москвы»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. Москва, ул. В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ронежская, д. 13/3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998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3</w:t>
            </w:r>
          </w:p>
        </w:tc>
      </w:tr>
      <w:tr w:rsidR="00D07855" w:rsidRPr="008F2D6E" w:rsidTr="00D07855">
        <w:trPr>
          <w:trHeight w:val="943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69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У «</w:t>
            </w:r>
            <w:proofErr w:type="spellStart"/>
            <w:r w:rsidRPr="008F2D6E">
              <w:rPr>
                <w:sz w:val="22"/>
                <w:szCs w:val="22"/>
              </w:rPr>
              <w:t>ЦФКиС</w:t>
            </w:r>
            <w:proofErr w:type="spellEnd"/>
            <w:r w:rsidRPr="008F2D6E">
              <w:rPr>
                <w:sz w:val="22"/>
                <w:szCs w:val="22"/>
              </w:rPr>
              <w:t xml:space="preserve"> </w:t>
            </w:r>
            <w:proofErr w:type="spellStart"/>
            <w:r w:rsidRPr="008F2D6E">
              <w:rPr>
                <w:sz w:val="22"/>
                <w:szCs w:val="22"/>
              </w:rPr>
              <w:t>ЗелАО</w:t>
            </w:r>
            <w:proofErr w:type="spellEnd"/>
            <w:r w:rsidRPr="008F2D6E">
              <w:rPr>
                <w:sz w:val="22"/>
                <w:szCs w:val="22"/>
              </w:rPr>
              <w:t xml:space="preserve"> г. Москвы»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. Зеленоград, пр. пр. №474, д. 3, стр. 1.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200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70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ФСО "Хоккей Москвы" (К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>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Тал</w:t>
            </w:r>
            <w:r w:rsidRPr="008F2D6E">
              <w:rPr>
                <w:sz w:val="22"/>
                <w:szCs w:val="22"/>
              </w:rPr>
              <w:t>а</w:t>
            </w:r>
            <w:r w:rsidRPr="008F2D6E">
              <w:rPr>
                <w:sz w:val="22"/>
                <w:szCs w:val="22"/>
              </w:rPr>
              <w:t xml:space="preserve">лихина  д.28, стр.4 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004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9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8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н/д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71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ДЮСШ № 114 "Р</w:t>
            </w:r>
            <w:r w:rsidRPr="008F2D6E">
              <w:rPr>
                <w:sz w:val="22"/>
                <w:szCs w:val="22"/>
              </w:rPr>
              <w:t>е</w:t>
            </w:r>
            <w:r w:rsidRPr="008F2D6E">
              <w:rPr>
                <w:sz w:val="22"/>
                <w:szCs w:val="22"/>
              </w:rPr>
              <w:t>корд" (Ф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Зеленоград,  к. 1447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00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н/д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lastRenderedPageBreak/>
              <w:t>72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ЦСП "Луч" (Ба</w:t>
            </w:r>
            <w:r w:rsidRPr="008F2D6E">
              <w:rPr>
                <w:sz w:val="22"/>
                <w:szCs w:val="22"/>
              </w:rPr>
              <w:t>с</w:t>
            </w:r>
            <w:r w:rsidRPr="008F2D6E">
              <w:rPr>
                <w:sz w:val="22"/>
                <w:szCs w:val="22"/>
              </w:rPr>
              <w:t>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1-ая Владимирская, д.10Б, стр</w:t>
            </w:r>
            <w:proofErr w:type="gramStart"/>
            <w:r w:rsidRPr="008F2D6E">
              <w:rPr>
                <w:sz w:val="22"/>
                <w:szCs w:val="22"/>
              </w:rPr>
              <w:t>2</w:t>
            </w:r>
            <w:proofErr w:type="gramEnd"/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985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28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73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ЦСП "Луч" (Спорт</w:t>
            </w:r>
            <w:proofErr w:type="gramStart"/>
            <w:r w:rsidRPr="008F2D6E">
              <w:rPr>
                <w:sz w:val="22"/>
                <w:szCs w:val="22"/>
              </w:rPr>
              <w:t>.</w:t>
            </w:r>
            <w:proofErr w:type="gramEnd"/>
            <w:r w:rsidRPr="008F2D6E">
              <w:rPr>
                <w:sz w:val="22"/>
                <w:szCs w:val="22"/>
              </w:rPr>
              <w:t xml:space="preserve"> </w:t>
            </w:r>
            <w:proofErr w:type="gramStart"/>
            <w:r w:rsidRPr="008F2D6E">
              <w:rPr>
                <w:sz w:val="22"/>
                <w:szCs w:val="22"/>
              </w:rPr>
              <w:t>з</w:t>
            </w:r>
            <w:proofErr w:type="gramEnd"/>
            <w:r w:rsidRPr="008F2D6E">
              <w:rPr>
                <w:sz w:val="22"/>
                <w:szCs w:val="22"/>
              </w:rPr>
              <w:t>ал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1-ая Владимирская, д.10Б стр.1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960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порти</w:t>
            </w:r>
            <w:r w:rsidRPr="008F2D6E">
              <w:rPr>
                <w:bCs/>
                <w:sz w:val="22"/>
                <w:szCs w:val="22"/>
              </w:rPr>
              <w:t>в</w:t>
            </w:r>
            <w:r w:rsidRPr="008F2D6E">
              <w:rPr>
                <w:bCs/>
                <w:sz w:val="22"/>
                <w:szCs w:val="22"/>
              </w:rPr>
              <w:t>ный зал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55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74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У ЦСП "Луч" (Акт</w:t>
            </w:r>
            <w:proofErr w:type="gramStart"/>
            <w:r w:rsidRPr="008F2D6E">
              <w:rPr>
                <w:sz w:val="22"/>
                <w:szCs w:val="22"/>
              </w:rPr>
              <w:t>.</w:t>
            </w:r>
            <w:proofErr w:type="gramEnd"/>
            <w:r w:rsidRPr="008F2D6E">
              <w:rPr>
                <w:sz w:val="22"/>
                <w:szCs w:val="22"/>
              </w:rPr>
              <w:t xml:space="preserve"> </w:t>
            </w:r>
            <w:proofErr w:type="gramStart"/>
            <w:r w:rsidRPr="008F2D6E">
              <w:rPr>
                <w:sz w:val="22"/>
                <w:szCs w:val="22"/>
              </w:rPr>
              <w:t>з</w:t>
            </w:r>
            <w:proofErr w:type="gramEnd"/>
            <w:r w:rsidRPr="008F2D6E">
              <w:rPr>
                <w:sz w:val="22"/>
                <w:szCs w:val="22"/>
              </w:rPr>
              <w:t>ал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1-ая Владимирская, д.10Б стр.3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971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Другой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82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75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ГБУ </w:t>
            </w:r>
            <w:proofErr w:type="spellStart"/>
            <w:r w:rsidRPr="008F2D6E">
              <w:rPr>
                <w:sz w:val="22"/>
                <w:szCs w:val="22"/>
              </w:rPr>
              <w:t>ЦФКиС</w:t>
            </w:r>
            <w:proofErr w:type="spellEnd"/>
            <w:r w:rsidRPr="008F2D6E">
              <w:rPr>
                <w:sz w:val="22"/>
                <w:szCs w:val="22"/>
              </w:rPr>
              <w:t xml:space="preserve"> ЮАО гор Москвы "СК </w:t>
            </w:r>
            <w:proofErr w:type="spellStart"/>
            <w:r w:rsidRPr="008F2D6E">
              <w:rPr>
                <w:sz w:val="22"/>
                <w:szCs w:val="22"/>
              </w:rPr>
              <w:t>Братеево</w:t>
            </w:r>
            <w:proofErr w:type="spellEnd"/>
            <w:r w:rsidRPr="008F2D6E">
              <w:rPr>
                <w:sz w:val="22"/>
                <w:szCs w:val="22"/>
              </w:rPr>
              <w:t>" (Спорт</w:t>
            </w:r>
            <w:proofErr w:type="gramStart"/>
            <w:r w:rsidRPr="008F2D6E">
              <w:rPr>
                <w:sz w:val="22"/>
                <w:szCs w:val="22"/>
              </w:rPr>
              <w:t>.</w:t>
            </w:r>
            <w:proofErr w:type="gramEnd"/>
            <w:r w:rsidRPr="008F2D6E">
              <w:rPr>
                <w:sz w:val="22"/>
                <w:szCs w:val="22"/>
              </w:rPr>
              <w:t xml:space="preserve"> </w:t>
            </w:r>
            <w:proofErr w:type="gramStart"/>
            <w:r w:rsidRPr="008F2D6E">
              <w:rPr>
                <w:sz w:val="22"/>
                <w:szCs w:val="22"/>
              </w:rPr>
              <w:t>з</w:t>
            </w:r>
            <w:proofErr w:type="gramEnd"/>
            <w:r w:rsidRPr="008F2D6E">
              <w:rPr>
                <w:sz w:val="22"/>
                <w:szCs w:val="22"/>
              </w:rPr>
              <w:t>ал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Бор</w:t>
            </w:r>
            <w:r w:rsidRPr="008F2D6E">
              <w:rPr>
                <w:sz w:val="22"/>
                <w:szCs w:val="22"/>
              </w:rPr>
              <w:t>и</w:t>
            </w:r>
            <w:r w:rsidRPr="008F2D6E">
              <w:rPr>
                <w:sz w:val="22"/>
                <w:szCs w:val="22"/>
              </w:rPr>
              <w:t>совские</w:t>
            </w:r>
            <w:proofErr w:type="spellEnd"/>
            <w:r w:rsidRPr="008F2D6E">
              <w:rPr>
                <w:sz w:val="22"/>
                <w:szCs w:val="22"/>
              </w:rPr>
              <w:t xml:space="preserve"> пруды, д.20 к3А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99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порти</w:t>
            </w:r>
            <w:r w:rsidRPr="008F2D6E">
              <w:rPr>
                <w:bCs/>
                <w:sz w:val="22"/>
                <w:szCs w:val="22"/>
              </w:rPr>
              <w:t>в</w:t>
            </w:r>
            <w:r w:rsidRPr="008F2D6E">
              <w:rPr>
                <w:bCs/>
                <w:sz w:val="22"/>
                <w:szCs w:val="22"/>
              </w:rPr>
              <w:t>ный зал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,2,3,4,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</w:t>
            </w:r>
          </w:p>
        </w:tc>
      </w:tr>
      <w:tr w:rsidR="00D07855" w:rsidRPr="008F2D6E" w:rsidTr="00D07855">
        <w:trPr>
          <w:trHeight w:val="82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76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ГБУ </w:t>
            </w:r>
            <w:proofErr w:type="spellStart"/>
            <w:r w:rsidRPr="008F2D6E">
              <w:rPr>
                <w:sz w:val="22"/>
                <w:szCs w:val="22"/>
              </w:rPr>
              <w:t>ЦФКиС</w:t>
            </w:r>
            <w:proofErr w:type="spellEnd"/>
            <w:r w:rsidRPr="008F2D6E">
              <w:rPr>
                <w:sz w:val="22"/>
                <w:szCs w:val="22"/>
              </w:rPr>
              <w:t xml:space="preserve"> ЮАО гор Москвы "СК </w:t>
            </w:r>
            <w:proofErr w:type="spellStart"/>
            <w:r w:rsidRPr="008F2D6E">
              <w:rPr>
                <w:sz w:val="22"/>
                <w:szCs w:val="22"/>
              </w:rPr>
              <w:t>Братеево</w:t>
            </w:r>
            <w:proofErr w:type="spellEnd"/>
            <w:r w:rsidRPr="008F2D6E">
              <w:rPr>
                <w:sz w:val="22"/>
                <w:szCs w:val="22"/>
              </w:rPr>
              <w:t>" (Бассейн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Бор</w:t>
            </w:r>
            <w:r w:rsidRPr="008F2D6E">
              <w:rPr>
                <w:sz w:val="22"/>
                <w:szCs w:val="22"/>
              </w:rPr>
              <w:t>и</w:t>
            </w:r>
            <w:r w:rsidRPr="008F2D6E">
              <w:rPr>
                <w:sz w:val="22"/>
                <w:szCs w:val="22"/>
              </w:rPr>
              <w:t>совские</w:t>
            </w:r>
            <w:proofErr w:type="spellEnd"/>
            <w:r w:rsidRPr="008F2D6E">
              <w:rPr>
                <w:sz w:val="22"/>
                <w:szCs w:val="22"/>
              </w:rPr>
              <w:t xml:space="preserve"> пруды, д.20 к3Б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999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Бассейн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, 2, 3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0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872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77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№ 22 "Глория" (Зал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Зоол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гическая, д. 26А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002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Спорти</w:t>
            </w:r>
            <w:r w:rsidRPr="008F2D6E">
              <w:rPr>
                <w:bCs/>
                <w:sz w:val="22"/>
                <w:szCs w:val="22"/>
              </w:rPr>
              <w:t>в</w:t>
            </w:r>
            <w:r w:rsidRPr="008F2D6E">
              <w:rPr>
                <w:bCs/>
                <w:sz w:val="22"/>
                <w:szCs w:val="22"/>
              </w:rPr>
              <w:t>ный зал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0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9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0</w:t>
            </w:r>
          </w:p>
        </w:tc>
      </w:tr>
      <w:tr w:rsidR="00D07855" w:rsidRPr="008F2D6E" w:rsidTr="00D07855">
        <w:trPr>
          <w:trHeight w:val="88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78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СН "Дворец детского спорта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Москва, ул. Раб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чая, д. 53, стр. 1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980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Другой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5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4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, 2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10</w:t>
            </w:r>
          </w:p>
        </w:tc>
      </w:tr>
      <w:tr w:rsidR="00D07855" w:rsidRPr="008F2D6E" w:rsidTr="00D07855">
        <w:trPr>
          <w:trHeight w:val="828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79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СН "ШВСМ по игровым видам спорта "Измайлово"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</w:t>
            </w:r>
            <w:proofErr w:type="spellStart"/>
            <w:r w:rsidRPr="008F2D6E">
              <w:rPr>
                <w:sz w:val="22"/>
                <w:szCs w:val="22"/>
              </w:rPr>
              <w:t>пр</w:t>
            </w:r>
            <w:proofErr w:type="spellEnd"/>
            <w:r w:rsidRPr="008F2D6E">
              <w:rPr>
                <w:sz w:val="22"/>
                <w:szCs w:val="22"/>
              </w:rPr>
              <w:t xml:space="preserve">-д </w:t>
            </w:r>
            <w:proofErr w:type="gramStart"/>
            <w:r w:rsidRPr="008F2D6E">
              <w:rPr>
                <w:sz w:val="22"/>
                <w:szCs w:val="22"/>
              </w:rPr>
              <w:t>Окружной</w:t>
            </w:r>
            <w:proofErr w:type="gramEnd"/>
            <w:r w:rsidRPr="008F2D6E">
              <w:rPr>
                <w:sz w:val="22"/>
                <w:szCs w:val="22"/>
              </w:rPr>
              <w:t>, д.15А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</w:pPr>
            <w:r w:rsidRPr="008F2D6E">
              <w:rPr>
                <w:sz w:val="22"/>
                <w:szCs w:val="22"/>
              </w:rPr>
              <w:t>н/д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Ф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</w:pPr>
            <w:r w:rsidRPr="008F2D6E">
              <w:rPr>
                <w:sz w:val="22"/>
                <w:szCs w:val="22"/>
              </w:rPr>
              <w:t>н/д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</w:pPr>
            <w:r w:rsidRPr="008F2D6E">
              <w:rPr>
                <w:sz w:val="22"/>
                <w:szCs w:val="22"/>
              </w:rPr>
              <w:t>н/д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</w:pPr>
            <w:r w:rsidRPr="008F2D6E">
              <w:rPr>
                <w:sz w:val="22"/>
                <w:szCs w:val="22"/>
              </w:rPr>
              <w:t>н/д</w:t>
            </w:r>
          </w:p>
        </w:tc>
      </w:tr>
      <w:tr w:rsidR="00D07855" w:rsidRPr="008F2D6E" w:rsidTr="00D07855">
        <w:trPr>
          <w:trHeight w:val="274"/>
        </w:trPr>
        <w:tc>
          <w:tcPr>
            <w:tcW w:w="5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80</w:t>
            </w:r>
          </w:p>
        </w:tc>
        <w:tc>
          <w:tcPr>
            <w:tcW w:w="2409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ГБОУ ДОДСН "СДЮСШОР "Вор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бьевы горы" (Каток)</w:t>
            </w:r>
          </w:p>
        </w:tc>
        <w:tc>
          <w:tcPr>
            <w:tcW w:w="2127" w:type="dxa"/>
            <w:vAlign w:val="center"/>
            <w:hideMark/>
          </w:tcPr>
          <w:p w:rsidR="008F2D6E" w:rsidRPr="008F2D6E" w:rsidRDefault="008F2D6E" w:rsidP="008F2D6E">
            <w:pPr>
              <w:rPr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8F2D6E">
              <w:rPr>
                <w:sz w:val="22"/>
                <w:szCs w:val="22"/>
              </w:rPr>
              <w:t>Нов</w:t>
            </w:r>
            <w:r w:rsidRPr="008F2D6E">
              <w:rPr>
                <w:sz w:val="22"/>
                <w:szCs w:val="22"/>
              </w:rPr>
              <w:t>о</w:t>
            </w:r>
            <w:r w:rsidRPr="008F2D6E">
              <w:rPr>
                <w:sz w:val="22"/>
                <w:szCs w:val="22"/>
              </w:rPr>
              <w:t>рогожская</w:t>
            </w:r>
            <w:proofErr w:type="spellEnd"/>
            <w:r w:rsidRPr="008F2D6E">
              <w:rPr>
                <w:sz w:val="22"/>
                <w:szCs w:val="22"/>
              </w:rPr>
              <w:t>, д. 25, стр. 4</w:t>
            </w:r>
          </w:p>
        </w:tc>
        <w:tc>
          <w:tcPr>
            <w:tcW w:w="1275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sz w:val="22"/>
                <w:szCs w:val="22"/>
              </w:rPr>
              <w:t>н/д</w:t>
            </w:r>
          </w:p>
        </w:tc>
        <w:tc>
          <w:tcPr>
            <w:tcW w:w="1276" w:type="dxa"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Каток</w:t>
            </w:r>
          </w:p>
        </w:tc>
        <w:tc>
          <w:tcPr>
            <w:tcW w:w="851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0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9</w:t>
            </w:r>
          </w:p>
        </w:tc>
        <w:tc>
          <w:tcPr>
            <w:tcW w:w="1276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  <w:rPr>
                <w:bCs/>
                <w:sz w:val="22"/>
                <w:szCs w:val="22"/>
              </w:rPr>
            </w:pPr>
            <w:r w:rsidRPr="008F2D6E">
              <w:rPr>
                <w:bCs/>
                <w:sz w:val="22"/>
                <w:szCs w:val="22"/>
              </w:rPr>
              <w:t>0</w:t>
            </w:r>
          </w:p>
        </w:tc>
        <w:tc>
          <w:tcPr>
            <w:tcW w:w="1418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</w:pPr>
            <w:r w:rsidRPr="008F2D6E">
              <w:rPr>
                <w:sz w:val="22"/>
                <w:szCs w:val="22"/>
              </w:rPr>
              <w:t>н/д</w:t>
            </w:r>
          </w:p>
        </w:tc>
        <w:tc>
          <w:tcPr>
            <w:tcW w:w="992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</w:pPr>
            <w:r w:rsidRPr="008F2D6E">
              <w:rPr>
                <w:sz w:val="22"/>
                <w:szCs w:val="22"/>
              </w:rPr>
              <w:t>н/д</w:t>
            </w:r>
          </w:p>
        </w:tc>
        <w:tc>
          <w:tcPr>
            <w:tcW w:w="1134" w:type="dxa"/>
            <w:noWrap/>
            <w:vAlign w:val="center"/>
            <w:hideMark/>
          </w:tcPr>
          <w:p w:rsidR="008F2D6E" w:rsidRPr="008F2D6E" w:rsidRDefault="008F2D6E" w:rsidP="008F2D6E">
            <w:pPr>
              <w:jc w:val="center"/>
            </w:pPr>
            <w:r w:rsidRPr="008F2D6E">
              <w:rPr>
                <w:sz w:val="22"/>
                <w:szCs w:val="22"/>
              </w:rPr>
              <w:t>н/д</w:t>
            </w:r>
          </w:p>
        </w:tc>
      </w:tr>
    </w:tbl>
    <w:p w:rsidR="00035FB0" w:rsidRDefault="00035FB0" w:rsidP="009D67E3">
      <w:pPr>
        <w:spacing w:after="120" w:line="360" w:lineRule="auto"/>
        <w:ind w:firstLine="680"/>
        <w:jc w:val="both"/>
      </w:pPr>
    </w:p>
    <w:p w:rsidR="00035FB0" w:rsidRDefault="00035FB0" w:rsidP="009D67E3">
      <w:pPr>
        <w:spacing w:after="120" w:line="360" w:lineRule="auto"/>
        <w:ind w:firstLine="680"/>
        <w:jc w:val="both"/>
        <w:sectPr w:rsidR="00035FB0" w:rsidSect="008F2D6E">
          <w:footnotePr>
            <w:numRestart w:val="eachPage"/>
          </w:footnotePr>
          <w:pgSz w:w="16838" w:h="11906" w:orient="landscape" w:code="9"/>
          <w:pgMar w:top="1418" w:right="851" w:bottom="680" w:left="851" w:header="624" w:footer="624" w:gutter="0"/>
          <w:cols w:space="708"/>
          <w:docGrid w:linePitch="360"/>
        </w:sectPr>
      </w:pPr>
    </w:p>
    <w:p w:rsidR="004F1EFE" w:rsidRDefault="004F1EFE" w:rsidP="00242ADC">
      <w:pPr>
        <w:pStyle w:val="1"/>
        <w:keepLines w:val="0"/>
        <w:spacing w:before="0" w:after="120" w:line="360" w:lineRule="auto"/>
        <w:ind w:left="1191" w:hanging="1191"/>
        <w:rPr>
          <w:rFonts w:ascii="Times New Roman" w:eastAsia="Times New Roman" w:hAnsi="Times New Roman" w:cs="Times New Roman"/>
          <w:color w:val="auto"/>
          <w:kern w:val="32"/>
          <w:lang w:eastAsia="ru-RU"/>
        </w:rPr>
      </w:pPr>
      <w:bookmarkStart w:id="74" w:name="_Toc24324825"/>
      <w:r w:rsidRPr="00D87126">
        <w:rPr>
          <w:rFonts w:ascii="Times New Roman" w:eastAsia="Times New Roman" w:hAnsi="Times New Roman" w:cs="Times New Roman"/>
          <w:color w:val="auto"/>
          <w:kern w:val="32"/>
          <w:lang w:eastAsia="ru-RU"/>
        </w:rPr>
        <w:lastRenderedPageBreak/>
        <w:t xml:space="preserve">ПРИЛОЖЕНИЕ </w:t>
      </w:r>
      <w:r w:rsidR="00242ADC">
        <w:rPr>
          <w:rFonts w:ascii="Times New Roman" w:eastAsia="Times New Roman" w:hAnsi="Times New Roman" w:cs="Times New Roman"/>
          <w:color w:val="auto"/>
          <w:kern w:val="32"/>
          <w:lang w:eastAsia="ru-RU"/>
        </w:rPr>
        <w:t>Г</w:t>
      </w:r>
      <w:r w:rsidRPr="00D87126">
        <w:rPr>
          <w:rFonts w:ascii="Times New Roman" w:eastAsia="Times New Roman" w:hAnsi="Times New Roman" w:cs="Times New Roman"/>
          <w:color w:val="auto"/>
          <w:kern w:val="32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color w:val="auto"/>
          <w:kern w:val="32"/>
          <w:lang w:eastAsia="ru-RU"/>
        </w:rPr>
        <w:t>Список контрольных объектов</w:t>
      </w:r>
      <w:bookmarkEnd w:id="74"/>
    </w:p>
    <w:tbl>
      <w:tblPr>
        <w:tblStyle w:val="af7"/>
        <w:tblW w:w="0" w:type="auto"/>
        <w:tblInd w:w="108" w:type="dxa"/>
        <w:tblLook w:val="04A0" w:firstRow="1" w:lastRow="0" w:firstColumn="1" w:lastColumn="0" w:noHBand="0" w:noVBand="1"/>
      </w:tblPr>
      <w:tblGrid>
        <w:gridCol w:w="567"/>
        <w:gridCol w:w="4785"/>
        <w:gridCol w:w="4460"/>
      </w:tblGrid>
      <w:tr w:rsidR="004F1EFE" w:rsidRPr="004F1EFE" w:rsidTr="00242ADC">
        <w:trPr>
          <w:trHeight w:val="576"/>
        </w:trPr>
        <w:tc>
          <w:tcPr>
            <w:tcW w:w="9812" w:type="dxa"/>
            <w:gridSpan w:val="3"/>
            <w:tcBorders>
              <w:top w:val="nil"/>
              <w:left w:val="nil"/>
              <w:right w:val="nil"/>
            </w:tcBorders>
            <w:noWrap/>
            <w:vAlign w:val="center"/>
          </w:tcPr>
          <w:p w:rsidR="004F1EFE" w:rsidRPr="004F1EFE" w:rsidRDefault="004F1EFE" w:rsidP="00D8446E">
            <w:pPr>
              <w:spacing w:line="360" w:lineRule="auto"/>
              <w:jc w:val="center"/>
              <w:rPr>
                <w:b/>
                <w:bCs/>
                <w:szCs w:val="22"/>
              </w:rPr>
            </w:pPr>
          </w:p>
        </w:tc>
      </w:tr>
      <w:tr w:rsidR="004F1EFE" w:rsidRPr="00E53A44" w:rsidTr="001725EE">
        <w:trPr>
          <w:trHeight w:val="71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4F1EFE" w:rsidRPr="00E53A44" w:rsidRDefault="004F1EFE" w:rsidP="00D8446E">
            <w:pPr>
              <w:spacing w:line="360" w:lineRule="auto"/>
              <w:jc w:val="center"/>
              <w:rPr>
                <w:b/>
                <w:bCs/>
                <w:szCs w:val="22"/>
              </w:rPr>
            </w:pPr>
            <w:r w:rsidRPr="00E53A44">
              <w:rPr>
                <w:b/>
                <w:bCs/>
                <w:szCs w:val="22"/>
              </w:rPr>
              <w:t>№</w:t>
            </w:r>
          </w:p>
        </w:tc>
        <w:tc>
          <w:tcPr>
            <w:tcW w:w="4785" w:type="dxa"/>
            <w:shd w:val="clear" w:color="auto" w:fill="auto"/>
            <w:noWrap/>
            <w:vAlign w:val="center"/>
            <w:hideMark/>
          </w:tcPr>
          <w:p w:rsidR="004F1EFE" w:rsidRPr="00E53A44" w:rsidRDefault="004F1EFE" w:rsidP="00D8446E">
            <w:pPr>
              <w:spacing w:line="360" w:lineRule="auto"/>
              <w:jc w:val="center"/>
              <w:rPr>
                <w:b/>
                <w:bCs/>
                <w:szCs w:val="22"/>
              </w:rPr>
            </w:pPr>
            <w:r w:rsidRPr="00E53A44">
              <w:rPr>
                <w:b/>
                <w:bCs/>
                <w:szCs w:val="22"/>
              </w:rPr>
              <w:t>Название</w:t>
            </w:r>
          </w:p>
        </w:tc>
        <w:tc>
          <w:tcPr>
            <w:tcW w:w="4460" w:type="dxa"/>
            <w:shd w:val="clear" w:color="auto" w:fill="auto"/>
            <w:noWrap/>
            <w:vAlign w:val="center"/>
            <w:hideMark/>
          </w:tcPr>
          <w:p w:rsidR="004F1EFE" w:rsidRPr="00E53A44" w:rsidRDefault="004F1EFE" w:rsidP="00D8446E">
            <w:pPr>
              <w:spacing w:line="360" w:lineRule="auto"/>
              <w:jc w:val="center"/>
              <w:rPr>
                <w:b/>
                <w:bCs/>
                <w:szCs w:val="22"/>
              </w:rPr>
            </w:pPr>
            <w:r w:rsidRPr="00E53A44">
              <w:rPr>
                <w:b/>
                <w:bCs/>
                <w:szCs w:val="22"/>
              </w:rPr>
              <w:t>Адрес</w:t>
            </w:r>
          </w:p>
        </w:tc>
      </w:tr>
      <w:tr w:rsidR="004F1EFE" w:rsidRPr="00E53A44" w:rsidTr="00242ADC">
        <w:trPr>
          <w:trHeight w:val="420"/>
        </w:trPr>
        <w:tc>
          <w:tcPr>
            <w:tcW w:w="9812" w:type="dxa"/>
            <w:gridSpan w:val="3"/>
            <w:noWrap/>
            <w:vAlign w:val="center"/>
            <w:hideMark/>
          </w:tcPr>
          <w:p w:rsidR="004F1EFE" w:rsidRPr="00E53A44" w:rsidRDefault="004F1EFE" w:rsidP="00D8446E">
            <w:pPr>
              <w:spacing w:before="120" w:line="360" w:lineRule="auto"/>
              <w:rPr>
                <w:bCs/>
                <w:szCs w:val="22"/>
              </w:rPr>
            </w:pPr>
            <w:r w:rsidRPr="00E53A44">
              <w:rPr>
                <w:bCs/>
                <w:szCs w:val="22"/>
              </w:rPr>
              <w:t>ФОК</w:t>
            </w:r>
          </w:p>
        </w:tc>
      </w:tr>
      <w:tr w:rsidR="004F1EFE" w:rsidRPr="004F1EFE" w:rsidTr="00242ADC">
        <w:trPr>
          <w:trHeight w:val="716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Cs/>
                <w:sz w:val="22"/>
                <w:szCs w:val="22"/>
              </w:rPr>
            </w:pPr>
            <w:r w:rsidRPr="004F1EF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4785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МГФСО</w:t>
            </w:r>
          </w:p>
        </w:tc>
        <w:tc>
          <w:tcPr>
            <w:tcW w:w="4460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пр-т Федеративный, д.31А, стр.7</w:t>
            </w:r>
          </w:p>
        </w:tc>
      </w:tr>
      <w:tr w:rsidR="004F1EFE" w:rsidRPr="004F1EFE" w:rsidTr="00242ADC">
        <w:trPr>
          <w:trHeight w:val="828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2</w:t>
            </w:r>
          </w:p>
        </w:tc>
        <w:tc>
          <w:tcPr>
            <w:tcW w:w="4785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"ДЮСШ № 56"</w:t>
            </w:r>
          </w:p>
        </w:tc>
        <w:tc>
          <w:tcPr>
            <w:tcW w:w="4460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ул. Новосибирская, д.11А</w:t>
            </w:r>
          </w:p>
        </w:tc>
      </w:tr>
      <w:tr w:rsidR="004F1EFE" w:rsidRPr="004F1EFE" w:rsidTr="00242ADC">
        <w:trPr>
          <w:trHeight w:val="828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3</w:t>
            </w:r>
          </w:p>
        </w:tc>
        <w:tc>
          <w:tcPr>
            <w:tcW w:w="4785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"ДЮСШ № 77"</w:t>
            </w:r>
          </w:p>
        </w:tc>
        <w:tc>
          <w:tcPr>
            <w:tcW w:w="4460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ул. Вагоноремонтная, д.2, стр.2</w:t>
            </w:r>
          </w:p>
        </w:tc>
      </w:tr>
      <w:tr w:rsidR="004F1EFE" w:rsidRPr="004F1EFE" w:rsidTr="00242ADC">
        <w:trPr>
          <w:trHeight w:val="828"/>
        </w:trPr>
        <w:tc>
          <w:tcPr>
            <w:tcW w:w="567" w:type="dxa"/>
            <w:noWrap/>
            <w:vAlign w:val="center"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4</w:t>
            </w:r>
          </w:p>
        </w:tc>
        <w:tc>
          <w:tcPr>
            <w:tcW w:w="4785" w:type="dxa"/>
            <w:noWrap/>
            <w:vAlign w:val="center"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У "ЦСП по игровым видам спорта "Измайл</w:t>
            </w:r>
            <w:r w:rsidRPr="004F1EFE">
              <w:rPr>
                <w:sz w:val="22"/>
                <w:szCs w:val="22"/>
              </w:rPr>
              <w:t>о</w:t>
            </w:r>
            <w:r w:rsidRPr="004F1EFE">
              <w:rPr>
                <w:sz w:val="22"/>
                <w:szCs w:val="22"/>
              </w:rPr>
              <w:t>во"</w:t>
            </w:r>
          </w:p>
        </w:tc>
        <w:tc>
          <w:tcPr>
            <w:tcW w:w="4460" w:type="dxa"/>
            <w:noWrap/>
            <w:vAlign w:val="center"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ул. Западная д.16Б стр.5</w:t>
            </w:r>
          </w:p>
        </w:tc>
      </w:tr>
      <w:tr w:rsidR="004F1EFE" w:rsidRPr="00E53A44" w:rsidTr="00242ADC">
        <w:trPr>
          <w:trHeight w:val="444"/>
        </w:trPr>
        <w:tc>
          <w:tcPr>
            <w:tcW w:w="9812" w:type="dxa"/>
            <w:gridSpan w:val="3"/>
            <w:noWrap/>
            <w:vAlign w:val="center"/>
            <w:hideMark/>
          </w:tcPr>
          <w:p w:rsidR="004F1EFE" w:rsidRPr="00E53A44" w:rsidRDefault="004F1EFE" w:rsidP="00D8446E">
            <w:pPr>
              <w:spacing w:before="120" w:line="360" w:lineRule="auto"/>
              <w:rPr>
                <w:bCs/>
                <w:szCs w:val="22"/>
              </w:rPr>
            </w:pPr>
            <w:r w:rsidRPr="00E53A44">
              <w:rPr>
                <w:bCs/>
                <w:szCs w:val="22"/>
              </w:rPr>
              <w:t>Каток</w:t>
            </w:r>
          </w:p>
        </w:tc>
      </w:tr>
      <w:tr w:rsidR="004F1EFE" w:rsidRPr="004F1EFE" w:rsidTr="00242ADC">
        <w:trPr>
          <w:trHeight w:val="444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5</w:t>
            </w:r>
          </w:p>
        </w:tc>
        <w:tc>
          <w:tcPr>
            <w:tcW w:w="4785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"СДЮСШОР № 37"</w:t>
            </w:r>
          </w:p>
        </w:tc>
        <w:tc>
          <w:tcPr>
            <w:tcW w:w="4460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ул. Профсоюзная д.97, к.1</w:t>
            </w:r>
          </w:p>
        </w:tc>
      </w:tr>
      <w:tr w:rsidR="004F1EFE" w:rsidRPr="004F1EFE" w:rsidTr="00242ADC">
        <w:trPr>
          <w:trHeight w:val="552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6</w:t>
            </w:r>
          </w:p>
        </w:tc>
        <w:tc>
          <w:tcPr>
            <w:tcW w:w="4785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СДЮСШОР "Москвич"</w:t>
            </w:r>
          </w:p>
        </w:tc>
        <w:tc>
          <w:tcPr>
            <w:tcW w:w="4460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пр-т Волгоградский, д. 46/15, стр. 10</w:t>
            </w:r>
          </w:p>
        </w:tc>
      </w:tr>
      <w:tr w:rsidR="004F1EFE" w:rsidRPr="004F1EFE" w:rsidTr="00242ADC">
        <w:trPr>
          <w:trHeight w:val="480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7</w:t>
            </w:r>
          </w:p>
        </w:tc>
        <w:tc>
          <w:tcPr>
            <w:tcW w:w="4785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"ДЮСШ № 2"</w:t>
            </w:r>
          </w:p>
        </w:tc>
        <w:tc>
          <w:tcPr>
            <w:tcW w:w="4460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ул. Заповедная, д.5</w:t>
            </w:r>
          </w:p>
        </w:tc>
      </w:tr>
      <w:tr w:rsidR="004F1EFE" w:rsidRPr="004F1EFE" w:rsidTr="00242ADC">
        <w:trPr>
          <w:trHeight w:val="468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8</w:t>
            </w:r>
          </w:p>
        </w:tc>
        <w:tc>
          <w:tcPr>
            <w:tcW w:w="4785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"СДЮСШОР № 85"</w:t>
            </w:r>
          </w:p>
        </w:tc>
        <w:tc>
          <w:tcPr>
            <w:tcW w:w="4460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ул. Бестужевых, д.9Б</w:t>
            </w:r>
          </w:p>
        </w:tc>
      </w:tr>
      <w:tr w:rsidR="004F1EFE" w:rsidRPr="00E53A44" w:rsidTr="00242ADC">
        <w:trPr>
          <w:trHeight w:val="420"/>
        </w:trPr>
        <w:tc>
          <w:tcPr>
            <w:tcW w:w="9812" w:type="dxa"/>
            <w:gridSpan w:val="3"/>
            <w:noWrap/>
            <w:vAlign w:val="center"/>
            <w:hideMark/>
          </w:tcPr>
          <w:p w:rsidR="004F1EFE" w:rsidRPr="00E53A44" w:rsidRDefault="004F1EFE" w:rsidP="00D8446E">
            <w:pPr>
              <w:spacing w:before="120" w:line="360" w:lineRule="auto"/>
              <w:rPr>
                <w:bCs/>
                <w:szCs w:val="22"/>
              </w:rPr>
            </w:pPr>
            <w:r w:rsidRPr="00E53A44">
              <w:rPr>
                <w:bCs/>
                <w:szCs w:val="22"/>
              </w:rPr>
              <w:t>Бассейн</w:t>
            </w:r>
          </w:p>
        </w:tc>
      </w:tr>
      <w:tr w:rsidR="004F1EFE" w:rsidRPr="004F1EFE" w:rsidTr="00242ADC">
        <w:trPr>
          <w:trHeight w:val="528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9</w:t>
            </w:r>
          </w:p>
        </w:tc>
        <w:tc>
          <w:tcPr>
            <w:tcW w:w="4785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"ДЮСШ Косино"</w:t>
            </w:r>
          </w:p>
        </w:tc>
        <w:tc>
          <w:tcPr>
            <w:tcW w:w="4460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4F1EFE">
              <w:rPr>
                <w:sz w:val="22"/>
                <w:szCs w:val="22"/>
              </w:rPr>
              <w:t>Н.Старостина</w:t>
            </w:r>
            <w:proofErr w:type="spellEnd"/>
            <w:r w:rsidRPr="004F1EFE">
              <w:rPr>
                <w:sz w:val="22"/>
                <w:szCs w:val="22"/>
              </w:rPr>
              <w:t>, д.8А</w:t>
            </w:r>
          </w:p>
        </w:tc>
      </w:tr>
      <w:tr w:rsidR="004F1EFE" w:rsidRPr="004F1EFE" w:rsidTr="00242ADC">
        <w:trPr>
          <w:trHeight w:val="564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10</w:t>
            </w:r>
          </w:p>
        </w:tc>
        <w:tc>
          <w:tcPr>
            <w:tcW w:w="4785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"ДЮСШ № 77"</w:t>
            </w:r>
          </w:p>
        </w:tc>
        <w:tc>
          <w:tcPr>
            <w:tcW w:w="4460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ул. Маршала Федоренко, д.14А</w:t>
            </w:r>
          </w:p>
        </w:tc>
      </w:tr>
      <w:tr w:rsidR="004F1EFE" w:rsidRPr="004F1EFE" w:rsidTr="00242ADC">
        <w:trPr>
          <w:trHeight w:val="534"/>
        </w:trPr>
        <w:tc>
          <w:tcPr>
            <w:tcW w:w="567" w:type="dxa"/>
            <w:vMerge w:val="restart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11</w:t>
            </w:r>
          </w:p>
        </w:tc>
        <w:tc>
          <w:tcPr>
            <w:tcW w:w="4785" w:type="dxa"/>
            <w:vMerge w:val="restart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У "</w:t>
            </w:r>
            <w:proofErr w:type="spellStart"/>
            <w:r w:rsidRPr="004F1EFE">
              <w:rPr>
                <w:sz w:val="22"/>
                <w:szCs w:val="22"/>
              </w:rPr>
              <w:t>ЦФКиС</w:t>
            </w:r>
            <w:proofErr w:type="spellEnd"/>
            <w:r w:rsidRPr="004F1EFE">
              <w:rPr>
                <w:sz w:val="22"/>
                <w:szCs w:val="22"/>
              </w:rPr>
              <w:t xml:space="preserve"> ЮАО гор. МОСКВЫ"</w:t>
            </w:r>
          </w:p>
        </w:tc>
        <w:tc>
          <w:tcPr>
            <w:tcW w:w="4460" w:type="dxa"/>
            <w:vMerge w:val="restart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ул. Медынская, д.9А, стр.2</w:t>
            </w:r>
          </w:p>
        </w:tc>
      </w:tr>
      <w:tr w:rsidR="004F1EFE" w:rsidRPr="004F1EFE" w:rsidTr="00242ADC">
        <w:trPr>
          <w:trHeight w:val="414"/>
        </w:trPr>
        <w:tc>
          <w:tcPr>
            <w:tcW w:w="567" w:type="dxa"/>
            <w:vMerge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4785" w:type="dxa"/>
            <w:vMerge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</w:p>
        </w:tc>
        <w:tc>
          <w:tcPr>
            <w:tcW w:w="4460" w:type="dxa"/>
            <w:vMerge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</w:p>
        </w:tc>
      </w:tr>
      <w:tr w:rsidR="004F1EFE" w:rsidRPr="004F1EFE" w:rsidTr="00242ADC">
        <w:trPr>
          <w:trHeight w:val="573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12</w:t>
            </w:r>
          </w:p>
        </w:tc>
        <w:tc>
          <w:tcPr>
            <w:tcW w:w="4785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"ДЮСШ № 10"</w:t>
            </w:r>
          </w:p>
        </w:tc>
        <w:tc>
          <w:tcPr>
            <w:tcW w:w="4460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 xml:space="preserve">Зеленоград, </w:t>
            </w:r>
            <w:proofErr w:type="spellStart"/>
            <w:r w:rsidRPr="004F1EFE">
              <w:rPr>
                <w:sz w:val="22"/>
                <w:szCs w:val="22"/>
              </w:rPr>
              <w:t>алл</w:t>
            </w:r>
            <w:proofErr w:type="spellEnd"/>
            <w:r w:rsidRPr="004F1EFE">
              <w:rPr>
                <w:sz w:val="22"/>
                <w:szCs w:val="22"/>
              </w:rPr>
              <w:t>. Озерная, д. 6</w:t>
            </w:r>
          </w:p>
        </w:tc>
      </w:tr>
      <w:tr w:rsidR="004F1EFE" w:rsidRPr="00E53A44" w:rsidTr="00242ADC">
        <w:trPr>
          <w:trHeight w:val="408"/>
        </w:trPr>
        <w:tc>
          <w:tcPr>
            <w:tcW w:w="9812" w:type="dxa"/>
            <w:gridSpan w:val="3"/>
            <w:noWrap/>
            <w:vAlign w:val="center"/>
            <w:hideMark/>
          </w:tcPr>
          <w:p w:rsidR="004F1EFE" w:rsidRPr="00E53A44" w:rsidRDefault="004F1EFE" w:rsidP="00D8446E">
            <w:pPr>
              <w:spacing w:before="120" w:line="360" w:lineRule="auto"/>
              <w:rPr>
                <w:bCs/>
                <w:szCs w:val="22"/>
              </w:rPr>
            </w:pPr>
            <w:r w:rsidRPr="00E53A44">
              <w:rPr>
                <w:bCs/>
                <w:szCs w:val="22"/>
              </w:rPr>
              <w:t>Корт</w:t>
            </w:r>
          </w:p>
        </w:tc>
      </w:tr>
      <w:tr w:rsidR="004F1EFE" w:rsidRPr="004F1EFE" w:rsidTr="00242ADC">
        <w:trPr>
          <w:trHeight w:val="731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13</w:t>
            </w:r>
          </w:p>
        </w:tc>
        <w:tc>
          <w:tcPr>
            <w:tcW w:w="4785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"ДЮСШ № 7"</w:t>
            </w:r>
          </w:p>
        </w:tc>
        <w:tc>
          <w:tcPr>
            <w:tcW w:w="4460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 xml:space="preserve">Москва, ул. </w:t>
            </w:r>
            <w:proofErr w:type="spellStart"/>
            <w:r w:rsidRPr="004F1EFE">
              <w:rPr>
                <w:sz w:val="22"/>
                <w:szCs w:val="22"/>
              </w:rPr>
              <w:t>Чоботовская</w:t>
            </w:r>
            <w:proofErr w:type="spellEnd"/>
            <w:r w:rsidRPr="004F1EFE">
              <w:rPr>
                <w:sz w:val="22"/>
                <w:szCs w:val="22"/>
              </w:rPr>
              <w:t>, д.4 стр.1</w:t>
            </w:r>
          </w:p>
        </w:tc>
      </w:tr>
      <w:tr w:rsidR="004F1EFE" w:rsidRPr="004F1EFE" w:rsidTr="00242ADC">
        <w:trPr>
          <w:trHeight w:val="636"/>
        </w:trPr>
        <w:tc>
          <w:tcPr>
            <w:tcW w:w="567" w:type="dxa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14</w:t>
            </w:r>
          </w:p>
        </w:tc>
        <w:tc>
          <w:tcPr>
            <w:tcW w:w="4785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СДЮСШОР "Москвич"</w:t>
            </w:r>
          </w:p>
        </w:tc>
        <w:tc>
          <w:tcPr>
            <w:tcW w:w="4460" w:type="dxa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пр-т Волгоградский, д. 46/15, стр. 16</w:t>
            </w:r>
          </w:p>
        </w:tc>
      </w:tr>
      <w:tr w:rsidR="004F1EFE" w:rsidRPr="004F1EFE" w:rsidTr="00242ADC">
        <w:trPr>
          <w:trHeight w:val="534"/>
        </w:trPr>
        <w:tc>
          <w:tcPr>
            <w:tcW w:w="567" w:type="dxa"/>
            <w:vMerge w:val="restart"/>
            <w:noWrap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  <w:r w:rsidRPr="004F1EFE">
              <w:rPr>
                <w:b/>
                <w:bCs/>
                <w:sz w:val="22"/>
                <w:szCs w:val="22"/>
              </w:rPr>
              <w:t>15</w:t>
            </w:r>
          </w:p>
        </w:tc>
        <w:tc>
          <w:tcPr>
            <w:tcW w:w="4785" w:type="dxa"/>
            <w:vMerge w:val="restart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ГБОУ ДОДСН "СДЮСШОР по теннису "Олимпиец"</w:t>
            </w:r>
          </w:p>
        </w:tc>
        <w:tc>
          <w:tcPr>
            <w:tcW w:w="4460" w:type="dxa"/>
            <w:vMerge w:val="restart"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  <w:r w:rsidRPr="004F1EFE">
              <w:rPr>
                <w:sz w:val="22"/>
                <w:szCs w:val="22"/>
              </w:rPr>
              <w:t>Москва, ул. Удальцова, д.54</w:t>
            </w:r>
          </w:p>
        </w:tc>
      </w:tr>
      <w:tr w:rsidR="004F1EFE" w:rsidRPr="004F1EFE" w:rsidTr="00242ADC">
        <w:trPr>
          <w:trHeight w:val="414"/>
        </w:trPr>
        <w:tc>
          <w:tcPr>
            <w:tcW w:w="567" w:type="dxa"/>
            <w:vMerge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4785" w:type="dxa"/>
            <w:vMerge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</w:p>
        </w:tc>
        <w:tc>
          <w:tcPr>
            <w:tcW w:w="4460" w:type="dxa"/>
            <w:vMerge/>
            <w:vAlign w:val="center"/>
            <w:hideMark/>
          </w:tcPr>
          <w:p w:rsidR="004F1EFE" w:rsidRPr="004F1EFE" w:rsidRDefault="004F1EFE" w:rsidP="00D8446E">
            <w:pPr>
              <w:spacing w:line="360" w:lineRule="auto"/>
              <w:rPr>
                <w:sz w:val="22"/>
                <w:szCs w:val="22"/>
              </w:rPr>
            </w:pPr>
          </w:p>
        </w:tc>
      </w:tr>
    </w:tbl>
    <w:p w:rsidR="004F1EFE" w:rsidRPr="009D67E3" w:rsidRDefault="004F1EFE" w:rsidP="00242ADC">
      <w:pPr>
        <w:pStyle w:val="1"/>
        <w:keepLines w:val="0"/>
        <w:spacing w:before="0" w:after="120" w:line="360" w:lineRule="auto"/>
        <w:ind w:left="1191" w:hanging="340"/>
      </w:pPr>
    </w:p>
    <w:sectPr w:rsidR="004F1EFE" w:rsidRPr="009D67E3" w:rsidSect="00FE355B">
      <w:footnotePr>
        <w:numRestart w:val="eachPage"/>
      </w:footnotePr>
      <w:pgSz w:w="11906" w:h="16838" w:code="9"/>
      <w:pgMar w:top="794" w:right="680" w:bottom="737" w:left="1418" w:header="624" w:footer="62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00BB" w:rsidRDefault="00D000BB" w:rsidP="00CD6F2B">
      <w:r>
        <w:separator/>
      </w:r>
    </w:p>
  </w:endnote>
  <w:endnote w:type="continuationSeparator" w:id="0">
    <w:p w:rsidR="00D000BB" w:rsidRDefault="00D000BB" w:rsidP="00CD6F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5D19" w:rsidRPr="00CD6F2B" w:rsidRDefault="004F5D19" w:rsidP="00CD6F2B">
    <w:pPr>
      <w:pStyle w:val="aa"/>
      <w:jc w:val="right"/>
      <w:rPr>
        <w:sz w:val="18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0"/>
      </w:rPr>
      <w:id w:val="-284118843"/>
      <w:docPartObj>
        <w:docPartGallery w:val="Page Numbers (Bottom of Page)"/>
        <w:docPartUnique/>
      </w:docPartObj>
    </w:sdtPr>
    <w:sdtEndPr/>
    <w:sdtContent>
      <w:sdt>
        <w:sdtPr>
          <w:rPr>
            <w:sz w:val="20"/>
          </w:rPr>
          <w:id w:val="-392737727"/>
          <w:docPartObj>
            <w:docPartGallery w:val="Page Numbers (Top of Page)"/>
            <w:docPartUnique/>
          </w:docPartObj>
        </w:sdtPr>
        <w:sdtEndPr/>
        <w:sdtContent>
          <w:p w:rsidR="004F5D19" w:rsidRPr="00CD6F2B" w:rsidRDefault="004F5D19" w:rsidP="00CD6F2B">
            <w:pPr>
              <w:pStyle w:val="aa"/>
              <w:pBdr>
                <w:top w:val="single" w:sz="4" w:space="1" w:color="auto"/>
              </w:pBdr>
              <w:spacing w:before="120"/>
              <w:jc w:val="right"/>
              <w:rPr>
                <w:sz w:val="20"/>
              </w:rPr>
            </w:pPr>
            <w:r w:rsidRPr="00CD6F2B">
              <w:rPr>
                <w:sz w:val="20"/>
              </w:rPr>
              <w:t xml:space="preserve">Стр. </w:t>
            </w:r>
            <w:r w:rsidRPr="00CD6F2B">
              <w:rPr>
                <w:b/>
                <w:bCs/>
                <w:sz w:val="20"/>
              </w:rPr>
              <w:fldChar w:fldCharType="begin"/>
            </w:r>
            <w:r w:rsidRPr="00CD6F2B">
              <w:rPr>
                <w:b/>
                <w:bCs/>
                <w:sz w:val="20"/>
              </w:rPr>
              <w:instrText>PAGE</w:instrText>
            </w:r>
            <w:r w:rsidRPr="00CD6F2B">
              <w:rPr>
                <w:b/>
                <w:bCs/>
                <w:sz w:val="20"/>
              </w:rPr>
              <w:fldChar w:fldCharType="separate"/>
            </w:r>
            <w:r w:rsidR="004C775A">
              <w:rPr>
                <w:b/>
                <w:bCs/>
                <w:noProof/>
                <w:sz w:val="20"/>
              </w:rPr>
              <w:t>127</w:t>
            </w:r>
            <w:r w:rsidRPr="00CD6F2B">
              <w:rPr>
                <w:b/>
                <w:bCs/>
                <w:sz w:val="20"/>
              </w:rPr>
              <w:fldChar w:fldCharType="end"/>
            </w:r>
            <w:r w:rsidRPr="00CD6F2B">
              <w:rPr>
                <w:sz w:val="20"/>
              </w:rPr>
              <w:t xml:space="preserve"> из </w:t>
            </w:r>
            <w:r w:rsidRPr="00CD6F2B">
              <w:rPr>
                <w:b/>
                <w:bCs/>
                <w:sz w:val="20"/>
              </w:rPr>
              <w:fldChar w:fldCharType="begin"/>
            </w:r>
            <w:r w:rsidRPr="00CD6F2B">
              <w:rPr>
                <w:b/>
                <w:bCs/>
                <w:sz w:val="20"/>
              </w:rPr>
              <w:instrText>NUMPAGES</w:instrText>
            </w:r>
            <w:r w:rsidRPr="00CD6F2B">
              <w:rPr>
                <w:b/>
                <w:bCs/>
                <w:sz w:val="20"/>
              </w:rPr>
              <w:fldChar w:fldCharType="separate"/>
            </w:r>
            <w:r w:rsidR="004C775A">
              <w:rPr>
                <w:b/>
                <w:bCs/>
                <w:noProof/>
                <w:sz w:val="20"/>
              </w:rPr>
              <w:t>127</w:t>
            </w:r>
            <w:r w:rsidRPr="00CD6F2B">
              <w:rPr>
                <w:b/>
                <w:bCs/>
                <w:sz w:val="20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00BB" w:rsidRDefault="00D000BB" w:rsidP="00CD6F2B">
      <w:r>
        <w:separator/>
      </w:r>
    </w:p>
  </w:footnote>
  <w:footnote w:type="continuationSeparator" w:id="0">
    <w:p w:rsidR="00D000BB" w:rsidRDefault="00D000BB" w:rsidP="00CD6F2B">
      <w:r>
        <w:continuationSeparator/>
      </w:r>
    </w:p>
  </w:footnote>
  <w:footnote w:id="1">
    <w:p w:rsidR="004F5D19" w:rsidRPr="009E5684" w:rsidRDefault="004F5D19" w:rsidP="003B40C9">
      <w:pPr>
        <w:pStyle w:val="af1"/>
        <w:jc w:val="both"/>
      </w:pPr>
      <w:r>
        <w:rPr>
          <w:rStyle w:val="af3"/>
        </w:rPr>
        <w:footnoteRef/>
      </w:r>
      <w:r>
        <w:t xml:space="preserve"> Полное название организации – </w:t>
      </w:r>
      <w:r w:rsidRPr="008A2E47">
        <w:t>Федеральное государственное автономное образовательное учреждение высш</w:t>
      </w:r>
      <w:r w:rsidRPr="008A2E47">
        <w:t>е</w:t>
      </w:r>
      <w:r w:rsidRPr="008A2E47">
        <w:t>го образования «Национальный исследовательский технологический университет «МИСиС»</w:t>
      </w:r>
      <w:r>
        <w:t xml:space="preserve"> (</w:t>
      </w:r>
      <w:r w:rsidRPr="008A2E47">
        <w:t>г.</w:t>
      </w:r>
      <w:r>
        <w:t> </w:t>
      </w:r>
      <w:r w:rsidRPr="008A2E47">
        <w:t>Москва</w:t>
      </w:r>
      <w:r>
        <w:t xml:space="preserve">; </w:t>
      </w:r>
      <w:hyperlink r:id="rId1" w:history="1">
        <w:r w:rsidRPr="00AA1362">
          <w:rPr>
            <w:rStyle w:val="af5"/>
            <w:lang w:val="en-US"/>
          </w:rPr>
          <w:t>http</w:t>
        </w:r>
        <w:r w:rsidRPr="009E5684">
          <w:rPr>
            <w:rStyle w:val="af5"/>
          </w:rPr>
          <w:t>://</w:t>
        </w:r>
        <w:r w:rsidRPr="00AA1362">
          <w:rPr>
            <w:rStyle w:val="af5"/>
            <w:lang w:val="en-US"/>
          </w:rPr>
          <w:t>www</w:t>
        </w:r>
        <w:r w:rsidRPr="009E5684">
          <w:rPr>
            <w:rStyle w:val="af5"/>
          </w:rPr>
          <w:t>.</w:t>
        </w:r>
        <w:proofErr w:type="spellStart"/>
        <w:r w:rsidRPr="00AA1362">
          <w:rPr>
            <w:rStyle w:val="af5"/>
            <w:lang w:val="en-US"/>
          </w:rPr>
          <w:t>misis</w:t>
        </w:r>
        <w:proofErr w:type="spellEnd"/>
        <w:r w:rsidRPr="009E5684">
          <w:rPr>
            <w:rStyle w:val="af5"/>
          </w:rPr>
          <w:t>.</w:t>
        </w:r>
        <w:proofErr w:type="spellStart"/>
        <w:r w:rsidRPr="00AA1362">
          <w:rPr>
            <w:rStyle w:val="af5"/>
            <w:lang w:val="en-US"/>
          </w:rPr>
          <w:t>ru</w:t>
        </w:r>
        <w:proofErr w:type="spellEnd"/>
      </w:hyperlink>
      <w:r w:rsidRPr="009E5684">
        <w:t xml:space="preserve">) </w:t>
      </w:r>
    </w:p>
  </w:footnote>
  <w:footnote w:id="2">
    <w:p w:rsidR="004F5D19" w:rsidRPr="009A4712" w:rsidRDefault="004F5D19">
      <w:pPr>
        <w:pStyle w:val="af1"/>
      </w:pPr>
      <w:r>
        <w:rPr>
          <w:rStyle w:val="af3"/>
        </w:rPr>
        <w:footnoteRef/>
      </w:r>
      <w:r>
        <w:t xml:space="preserve"> </w:t>
      </w:r>
      <w:hyperlink r:id="rId2" w:history="1">
        <w:r w:rsidRPr="00AA1362">
          <w:rPr>
            <w:rStyle w:val="af5"/>
          </w:rPr>
          <w:t>http://www.diaform.org</w:t>
        </w:r>
      </w:hyperlink>
      <w:r w:rsidRPr="009A4712">
        <w:t xml:space="preserve"> </w:t>
      </w:r>
    </w:p>
  </w:footnote>
  <w:footnote w:id="3">
    <w:p w:rsidR="004F5D19" w:rsidRDefault="004F5D19">
      <w:pPr>
        <w:pStyle w:val="af1"/>
      </w:pPr>
      <w:r>
        <w:rPr>
          <w:rStyle w:val="af3"/>
        </w:rPr>
        <w:footnoteRef/>
      </w:r>
      <w:r>
        <w:t xml:space="preserve"> На момент выполнения и окончания проекта</w:t>
      </w:r>
    </w:p>
  </w:footnote>
  <w:footnote w:id="4">
    <w:p w:rsidR="004F5D19" w:rsidRDefault="004F5D19" w:rsidP="00CB0584">
      <w:pPr>
        <w:pStyle w:val="af1"/>
      </w:pPr>
      <w:r>
        <w:rPr>
          <w:rStyle w:val="af3"/>
        </w:rPr>
        <w:footnoteRef/>
      </w:r>
      <w:r>
        <w:t xml:space="preserve"> Названия объектов в таблице соответствуют названиям в СМНК</w:t>
      </w:r>
    </w:p>
  </w:footnote>
  <w:footnote w:id="5">
    <w:p w:rsidR="004F5D19" w:rsidRDefault="004F5D19">
      <w:pPr>
        <w:pStyle w:val="af1"/>
      </w:pPr>
      <w:r>
        <w:rPr>
          <w:rStyle w:val="af3"/>
        </w:rPr>
        <w:footnoteRef/>
      </w:r>
      <w:r>
        <w:t xml:space="preserve"> </w:t>
      </w:r>
      <w:r w:rsidRPr="00CB0584">
        <w:t xml:space="preserve">В </w:t>
      </w:r>
      <w:r>
        <w:t xml:space="preserve">проекте </w:t>
      </w:r>
      <w:r w:rsidRPr="00CB0584">
        <w:t>разделены понятия «</w:t>
      </w:r>
      <w:r w:rsidRPr="00CB0584">
        <w:rPr>
          <w:i/>
        </w:rPr>
        <w:t>объект мониторинга</w:t>
      </w:r>
      <w:r w:rsidRPr="00CB0584">
        <w:t>» и СЗС, поскольку, в общем случае, в пределах одного СЗС может существовать несколько объектов мониторинга, которые соответствуют разным типам спортивных зон.</w:t>
      </w:r>
    </w:p>
  </w:footnote>
  <w:footnote w:id="6">
    <w:p w:rsidR="004F5D19" w:rsidRDefault="004F5D19">
      <w:pPr>
        <w:pStyle w:val="af1"/>
      </w:pPr>
      <w:r>
        <w:rPr>
          <w:rStyle w:val="af3"/>
        </w:rPr>
        <w:footnoteRef/>
      </w:r>
      <w:r>
        <w:t xml:space="preserve"> Д</w:t>
      </w:r>
      <w:r w:rsidRPr="00A452B9">
        <w:t>ля большинства СЗС</w:t>
      </w:r>
      <w:r>
        <w:t xml:space="preserve"> это так</w:t>
      </w:r>
      <w:r w:rsidRPr="00A452B9">
        <w:t>, хотя есть объекты, где интервал мониторинга имеет другое значение</w:t>
      </w:r>
    </w:p>
  </w:footnote>
  <w:footnote w:id="7">
    <w:p w:rsidR="004F5D19" w:rsidRDefault="004F5D19" w:rsidP="00A7544D">
      <w:pPr>
        <w:pStyle w:val="af1"/>
        <w:jc w:val="both"/>
      </w:pPr>
      <w:r>
        <w:rPr>
          <w:rStyle w:val="af3"/>
        </w:rPr>
        <w:footnoteRef/>
      </w:r>
      <w:r>
        <w:t xml:space="preserve"> </w:t>
      </w:r>
      <w:proofErr w:type="spellStart"/>
      <w:r>
        <w:t>Д</w:t>
      </w:r>
      <w:r w:rsidRPr="009874C0">
        <w:t>аталоггер</w:t>
      </w:r>
      <w:proofErr w:type="spellEnd"/>
      <w:r w:rsidRPr="009874C0">
        <w:t xml:space="preserve"> (</w:t>
      </w:r>
      <w:proofErr w:type="spellStart"/>
      <w:r w:rsidRPr="009874C0">
        <w:t>datalogger</w:t>
      </w:r>
      <w:proofErr w:type="spellEnd"/>
      <w:r w:rsidRPr="009874C0">
        <w:t>)</w:t>
      </w:r>
      <w:r>
        <w:t xml:space="preserve"> – р</w:t>
      </w:r>
      <w:r w:rsidRPr="009874C0">
        <w:t xml:space="preserve">егистратор данных </w:t>
      </w:r>
      <w:r>
        <w:t>–</w:t>
      </w:r>
      <w:r w:rsidRPr="009874C0">
        <w:t xml:space="preserve"> это</w:t>
      </w:r>
      <w:r>
        <w:t xml:space="preserve"> специальное</w:t>
      </w:r>
      <w:r w:rsidRPr="009874C0">
        <w:t xml:space="preserve"> электронное устройство, которое записывает во внутреннюю память, на внешнее хранилище или передает в облачный сервис данные. Данные могут поступать от встроенного в прибор сенсора или датчика или от внешних приборов и датчико</w:t>
      </w:r>
      <w:r>
        <w:t>в.</w:t>
      </w:r>
      <w:r w:rsidRPr="009874C0">
        <w:t xml:space="preserve"> Данные сохраняются с течением времени или по отношению к местоположению</w:t>
      </w:r>
      <w:r>
        <w:t xml:space="preserve">. В СМНК использовался </w:t>
      </w:r>
      <w:proofErr w:type="spellStart"/>
      <w:r>
        <w:t>даталоггер</w:t>
      </w:r>
      <w:proofErr w:type="spellEnd"/>
      <w:r>
        <w:t xml:space="preserve"> </w:t>
      </w:r>
      <w:r w:rsidRPr="009874C0">
        <w:t>типа CR1000</w:t>
      </w:r>
      <w:r>
        <w:t xml:space="preserve"> </w:t>
      </w:r>
      <w:r w:rsidRPr="009874C0">
        <w:t xml:space="preserve">производства компании </w:t>
      </w:r>
      <w:proofErr w:type="spellStart"/>
      <w:r w:rsidRPr="009874C0">
        <w:t>Campbell</w:t>
      </w:r>
      <w:proofErr w:type="spellEnd"/>
      <w:r w:rsidRPr="009874C0">
        <w:t xml:space="preserve"> </w:t>
      </w:r>
      <w:proofErr w:type="spellStart"/>
      <w:r w:rsidRPr="009874C0">
        <w:t>Scientific</w:t>
      </w:r>
      <w:proofErr w:type="spellEnd"/>
      <w:r w:rsidRPr="009874C0">
        <w:t>, США</w:t>
      </w:r>
    </w:p>
  </w:footnote>
  <w:footnote w:id="8">
    <w:p w:rsidR="004F5D19" w:rsidRDefault="004F5D19">
      <w:pPr>
        <w:pStyle w:val="af1"/>
      </w:pPr>
      <w:r>
        <w:rPr>
          <w:rStyle w:val="af3"/>
        </w:rPr>
        <w:footnoteRef/>
      </w:r>
      <w:r>
        <w:t xml:space="preserve"> В дальнейшем </w:t>
      </w:r>
      <w:proofErr w:type="gramStart"/>
      <w:r>
        <w:t>имеются ввиду</w:t>
      </w:r>
      <w:proofErr w:type="gramEnd"/>
      <w:r>
        <w:t xml:space="preserve"> </w:t>
      </w:r>
      <w:proofErr w:type="spellStart"/>
      <w:r>
        <w:t>вещественнозначные</w:t>
      </w:r>
      <w:proofErr w:type="spellEnd"/>
      <w:r>
        <w:t xml:space="preserve"> функции от единственного аргумента (времени).</w:t>
      </w:r>
    </w:p>
  </w:footnote>
  <w:footnote w:id="9">
    <w:p w:rsidR="004F5D19" w:rsidRPr="005B3A50" w:rsidRDefault="004F5D19" w:rsidP="00AE1CBF">
      <w:pPr>
        <w:pStyle w:val="af1"/>
      </w:pPr>
      <w:r>
        <w:rPr>
          <w:rStyle w:val="af3"/>
        </w:rPr>
        <w:footnoteRef/>
      </w:r>
      <w:r>
        <w:t xml:space="preserve"> Здесь и далее под датчиками подразумеваются тензорезисторы, а измерительные устройства других типов не рассматриваются.</w:t>
      </w:r>
    </w:p>
  </w:footnote>
  <w:footnote w:id="10">
    <w:p w:rsidR="004F5D19" w:rsidRDefault="004F5D19" w:rsidP="0099387D">
      <w:pPr>
        <w:pStyle w:val="af1"/>
      </w:pPr>
      <w:r>
        <w:rPr>
          <w:rStyle w:val="af3"/>
        </w:rPr>
        <w:footnoteRef/>
      </w:r>
      <w:r>
        <w:t xml:space="preserve"> Об особенностях модифицированной модели ИНС Элмана, реализованных в </w:t>
      </w:r>
      <w:r w:rsidRPr="003F1D74">
        <w:rPr>
          <w:sz w:val="28"/>
        </w:rPr>
        <w:t>АИС</w:t>
      </w:r>
      <w:r>
        <w:t>, участниками проекта гот</w:t>
      </w:r>
      <w:r>
        <w:t>о</w:t>
      </w:r>
      <w:r>
        <w:t>вится и будет сделана отдельная научная публикация в специализированном научном издании.</w:t>
      </w:r>
    </w:p>
  </w:footnote>
  <w:footnote w:id="11">
    <w:p w:rsidR="004F5D19" w:rsidRDefault="004F5D19">
      <w:pPr>
        <w:pStyle w:val="af1"/>
      </w:pPr>
      <w:r>
        <w:rPr>
          <w:rStyle w:val="af3"/>
        </w:rPr>
        <w:footnoteRef/>
      </w:r>
      <w:r>
        <w:t xml:space="preserve"> </w:t>
      </w:r>
      <w:r w:rsidRPr="00F16F5D">
        <w:t>KVM (</w:t>
      </w:r>
      <w:proofErr w:type="spellStart"/>
      <w:r w:rsidRPr="00F16F5D">
        <w:t>Kernel-based</w:t>
      </w:r>
      <w:proofErr w:type="spellEnd"/>
      <w:r w:rsidRPr="00F16F5D">
        <w:t xml:space="preserve"> </w:t>
      </w:r>
      <w:proofErr w:type="spellStart"/>
      <w:r w:rsidRPr="00F16F5D">
        <w:t>Virtual</w:t>
      </w:r>
      <w:proofErr w:type="spellEnd"/>
      <w:r w:rsidRPr="00F16F5D">
        <w:t xml:space="preserve"> </w:t>
      </w:r>
      <w:proofErr w:type="spellStart"/>
      <w:r w:rsidRPr="00F16F5D">
        <w:t>Machine</w:t>
      </w:r>
      <w:proofErr w:type="spellEnd"/>
      <w:r w:rsidRPr="00F16F5D">
        <w:t xml:space="preserve">) </w:t>
      </w:r>
      <w:r>
        <w:t>–</w:t>
      </w:r>
      <w:r w:rsidRPr="00F16F5D">
        <w:t xml:space="preserve"> программное решение, обеспечивающее виртуализацию в среде </w:t>
      </w:r>
      <w:proofErr w:type="spellStart"/>
      <w:r w:rsidRPr="00F16F5D">
        <w:t>Linux</w:t>
      </w:r>
      <w:proofErr w:type="spellEnd"/>
      <w:r w:rsidRPr="00F16F5D">
        <w:t xml:space="preserve"> на платформе x86, которая поддерживает аппаратную виртуализацию.</w:t>
      </w:r>
      <w:r>
        <w:t xml:space="preserve"> </w:t>
      </w:r>
      <w:proofErr w:type="spellStart"/>
      <w:r w:rsidRPr="00F16F5D">
        <w:t>Разработчик</w:t>
      </w:r>
      <w:r>
        <w:t>:</w:t>
      </w:r>
      <w:r w:rsidRPr="00F16F5D">
        <w:t>Open</w:t>
      </w:r>
      <w:proofErr w:type="spellEnd"/>
      <w:r w:rsidRPr="00F16F5D">
        <w:t xml:space="preserve"> </w:t>
      </w:r>
      <w:proofErr w:type="spellStart"/>
      <w:r w:rsidRPr="00F16F5D">
        <w:t>Virtualization</w:t>
      </w:r>
      <w:proofErr w:type="spellEnd"/>
      <w:r w:rsidRPr="00F16F5D">
        <w:t xml:space="preserve"> </w:t>
      </w:r>
      <w:proofErr w:type="spellStart"/>
      <w:r w:rsidRPr="00F16F5D">
        <w:t>Alliance</w:t>
      </w:r>
      <w:proofErr w:type="spellEnd"/>
      <w:r>
        <w:t>.</w:t>
      </w:r>
    </w:p>
  </w:footnote>
  <w:footnote w:id="12">
    <w:p w:rsidR="004F5D19" w:rsidRDefault="004F5D19">
      <w:pPr>
        <w:pStyle w:val="af1"/>
      </w:pPr>
      <w:r>
        <w:rPr>
          <w:rStyle w:val="af3"/>
        </w:rPr>
        <w:footnoteRef/>
      </w:r>
      <w:r>
        <w:t xml:space="preserve"> </w:t>
      </w:r>
      <w:proofErr w:type="spellStart"/>
      <w:r w:rsidRPr="00F16F5D">
        <w:t>Xen</w:t>
      </w:r>
      <w:proofErr w:type="spellEnd"/>
      <w:r>
        <w:t xml:space="preserve"> –</w:t>
      </w:r>
      <w:r w:rsidRPr="00F16F5D">
        <w:t xml:space="preserve"> кроссплатформенный гипервизор, разработанный в компьютерной лаборатории Кембриджского униве</w:t>
      </w:r>
      <w:r w:rsidRPr="00F16F5D">
        <w:t>р</w:t>
      </w:r>
      <w:r w:rsidRPr="00F16F5D">
        <w:t>ситета и распространяемый на условиях лицензии GPL.</w:t>
      </w:r>
      <w:r>
        <w:t xml:space="preserve"> </w:t>
      </w:r>
      <w:r w:rsidRPr="00F16F5D">
        <w:t>Разработчик</w:t>
      </w:r>
      <w:r>
        <w:t xml:space="preserve">: </w:t>
      </w:r>
      <w:proofErr w:type="spellStart"/>
      <w:r w:rsidRPr="00F16F5D">
        <w:t>The</w:t>
      </w:r>
      <w:proofErr w:type="spellEnd"/>
      <w:r w:rsidRPr="00F16F5D">
        <w:t xml:space="preserve"> </w:t>
      </w:r>
      <w:proofErr w:type="spellStart"/>
      <w:r w:rsidRPr="00F16F5D">
        <w:t>Xen</w:t>
      </w:r>
      <w:proofErr w:type="spellEnd"/>
      <w:r w:rsidRPr="00F16F5D">
        <w:t xml:space="preserve"> </w:t>
      </w:r>
      <w:proofErr w:type="spellStart"/>
      <w:r w:rsidRPr="00F16F5D">
        <w:t>Project</w:t>
      </w:r>
      <w:proofErr w:type="spellEnd"/>
      <w:r w:rsidRPr="00F16F5D">
        <w:t xml:space="preserve">, </w:t>
      </w:r>
      <w:proofErr w:type="spellStart"/>
      <w:r w:rsidRPr="00F16F5D">
        <w:t>XenSource</w:t>
      </w:r>
      <w:proofErr w:type="spellEnd"/>
      <w:r w:rsidRPr="00F16F5D">
        <w:t xml:space="preserve">, </w:t>
      </w:r>
      <w:proofErr w:type="spellStart"/>
      <w:r w:rsidRPr="00F16F5D">
        <w:t>Inc</w:t>
      </w:r>
      <w:proofErr w:type="spellEnd"/>
      <w:r w:rsidRPr="00F16F5D">
        <w:t>.</w:t>
      </w:r>
    </w:p>
  </w:footnote>
  <w:footnote w:id="13">
    <w:p w:rsidR="004F5D19" w:rsidRPr="00DC7420" w:rsidRDefault="004F5D19">
      <w:pPr>
        <w:pStyle w:val="af1"/>
        <w:rPr>
          <w:sz w:val="22"/>
        </w:rPr>
      </w:pPr>
      <w:r>
        <w:rPr>
          <w:rStyle w:val="af3"/>
        </w:rPr>
        <w:footnoteRef/>
      </w:r>
      <w:r>
        <w:t xml:space="preserve"> </w:t>
      </w:r>
      <w:proofErr w:type="spellStart"/>
      <w:r w:rsidRPr="00DC7420">
        <w:rPr>
          <w:sz w:val="22"/>
        </w:rPr>
        <w:t>Ubuntu</w:t>
      </w:r>
      <w:proofErr w:type="spellEnd"/>
      <w:r w:rsidRPr="00DC7420">
        <w:rPr>
          <w:sz w:val="22"/>
        </w:rPr>
        <w:t xml:space="preserve"> – операционная система, основанная на </w:t>
      </w:r>
      <w:proofErr w:type="spellStart"/>
      <w:r w:rsidRPr="00DC7420">
        <w:rPr>
          <w:sz w:val="22"/>
        </w:rPr>
        <w:t>Debian</w:t>
      </w:r>
      <w:proofErr w:type="spellEnd"/>
      <w:r w:rsidRPr="00DC7420">
        <w:rPr>
          <w:sz w:val="22"/>
        </w:rPr>
        <w:t xml:space="preserve"> GNU/</w:t>
      </w:r>
      <w:proofErr w:type="spellStart"/>
      <w:r w:rsidRPr="00DC7420">
        <w:rPr>
          <w:sz w:val="22"/>
        </w:rPr>
        <w:t>Linux</w:t>
      </w:r>
      <w:proofErr w:type="spellEnd"/>
      <w:r>
        <w:rPr>
          <w:sz w:val="22"/>
        </w:rPr>
        <w:t>. Для использования в проекте была включена с учетом возможного будущего  расширения функциональности АИС</w:t>
      </w:r>
    </w:p>
  </w:footnote>
  <w:footnote w:id="14">
    <w:p w:rsidR="004F5D19" w:rsidRDefault="004F5D19">
      <w:pPr>
        <w:pStyle w:val="af1"/>
      </w:pPr>
      <w:r>
        <w:rPr>
          <w:rStyle w:val="af3"/>
        </w:rPr>
        <w:footnoteRef/>
      </w:r>
      <w:r>
        <w:t xml:space="preserve"> Техническое название такого элемента интерфейса программного приложения – </w:t>
      </w:r>
      <w:r w:rsidRPr="006D065A">
        <w:rPr>
          <w:b/>
        </w:rPr>
        <w:t>вкладка</w:t>
      </w:r>
      <w:r>
        <w:rPr>
          <w:b/>
        </w:rPr>
        <w:t>.</w:t>
      </w:r>
    </w:p>
  </w:footnote>
  <w:footnote w:id="15">
    <w:p w:rsidR="004F5D19" w:rsidRDefault="004F5D19" w:rsidP="00595FEA">
      <w:pPr>
        <w:pStyle w:val="af1"/>
      </w:pPr>
      <w:r>
        <w:rPr>
          <w:rStyle w:val="af3"/>
        </w:rPr>
        <w:footnoteRef/>
      </w:r>
      <w:r>
        <w:t xml:space="preserve"> Для иллюстрации работы АИС в этих случаях использованы синтетические данные. </w:t>
      </w:r>
    </w:p>
  </w:footnote>
  <w:footnote w:id="16">
    <w:p w:rsidR="004F5D19" w:rsidRDefault="004F5D19">
      <w:pPr>
        <w:pStyle w:val="af1"/>
      </w:pPr>
      <w:r>
        <w:rPr>
          <w:rStyle w:val="af3"/>
        </w:rPr>
        <w:footnoteRef/>
      </w:r>
      <w:r>
        <w:t xml:space="preserve"> </w:t>
      </w:r>
      <w:r w:rsidRPr="00DA2BAF">
        <w:t xml:space="preserve">В отечественной литературе такие оценки называются </w:t>
      </w:r>
      <w:r w:rsidRPr="00DA2BAF">
        <w:rPr>
          <w:i/>
        </w:rPr>
        <w:t>относительной погрешностью</w:t>
      </w:r>
      <w:r w:rsidRPr="00DA2BAF">
        <w:t>, однако в этом случае во</w:t>
      </w:r>
      <w:r w:rsidRPr="00DA2BAF">
        <w:t>з</w:t>
      </w:r>
      <w:r w:rsidRPr="00DA2BAF">
        <w:t>никает понятийное противоречие при анализе литературы по прогнозированию на английском языке.</w:t>
      </w:r>
    </w:p>
  </w:footnote>
  <w:footnote w:id="17">
    <w:p w:rsidR="004F5D19" w:rsidRPr="00441D01" w:rsidRDefault="004F5D19" w:rsidP="007755B4">
      <w:pPr>
        <w:pStyle w:val="af1"/>
        <w:jc w:val="both"/>
      </w:pPr>
      <w:r>
        <w:rPr>
          <w:rStyle w:val="af3"/>
        </w:rPr>
        <w:footnoteRef/>
      </w:r>
      <w:r>
        <w:t xml:space="preserve"> </w:t>
      </w:r>
      <w:r w:rsidRPr="00441D01">
        <w:t xml:space="preserve">В отечественной литературе такие оценки называются </w:t>
      </w:r>
      <w:r w:rsidRPr="00441D01">
        <w:rPr>
          <w:i/>
        </w:rPr>
        <w:t>относительной погрешностью</w:t>
      </w:r>
      <w:r w:rsidRPr="00441D01">
        <w:t>, однако в этом случае во</w:t>
      </w:r>
      <w:r w:rsidRPr="00441D01">
        <w:t>з</w:t>
      </w:r>
      <w:r w:rsidRPr="00441D01">
        <w:t>никает понятийное противоречие при анализе литературы по прогнозированию на английском языке.</w:t>
      </w:r>
    </w:p>
  </w:footnote>
  <w:footnote w:id="18">
    <w:p w:rsidR="004F5D19" w:rsidRDefault="004F5D19" w:rsidP="00F705FC">
      <w:pPr>
        <w:pStyle w:val="af1"/>
      </w:pPr>
      <w:r>
        <w:rPr>
          <w:rStyle w:val="af3"/>
        </w:rPr>
        <w:footnoteRef/>
      </w:r>
      <w:r>
        <w:t xml:space="preserve"> </w:t>
      </w:r>
      <w:r w:rsidRPr="001B6219">
        <w:t>В настоящий период  Партнёром решаются вопросы с представителями ряда надзорных и контролирующих го</w:t>
      </w:r>
      <w:r w:rsidRPr="001B6219">
        <w:t>с</w:t>
      </w:r>
      <w:r w:rsidRPr="001B6219">
        <w:t>ударственных органов на предмет организации опробования АИС для демонстрации её возможностей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9pt;height:9pt" o:bullet="t">
        <v:imagedata r:id="rId1" o:title="art31AE"/>
      </v:shape>
    </w:pict>
  </w:numPicBullet>
  <w:abstractNum w:abstractNumId="0">
    <w:nsid w:val="00000001"/>
    <w:multiLevelType w:val="multilevel"/>
    <w:tmpl w:val="00000001"/>
    <w:name w:val="Outline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00E74A08"/>
    <w:multiLevelType w:val="hybridMultilevel"/>
    <w:tmpl w:val="B990483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0FF67B9"/>
    <w:multiLevelType w:val="hybridMultilevel"/>
    <w:tmpl w:val="A0BAAB48"/>
    <w:lvl w:ilvl="0" w:tplc="FC6A22C0">
      <w:start w:val="1"/>
      <w:numFmt w:val="decimal"/>
      <w:lvlText w:val="2.%1"/>
      <w:lvlJc w:val="left"/>
      <w:pPr>
        <w:ind w:left="214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869" w:hanging="360"/>
      </w:pPr>
    </w:lvl>
    <w:lvl w:ilvl="2" w:tplc="0419001B">
      <w:start w:val="1"/>
      <w:numFmt w:val="lowerRoman"/>
      <w:lvlText w:val="%3."/>
      <w:lvlJc w:val="right"/>
      <w:pPr>
        <w:ind w:left="3589" w:hanging="180"/>
      </w:pPr>
    </w:lvl>
    <w:lvl w:ilvl="3" w:tplc="0419000F">
      <w:start w:val="1"/>
      <w:numFmt w:val="decimal"/>
      <w:lvlText w:val="%4."/>
      <w:lvlJc w:val="left"/>
      <w:pPr>
        <w:ind w:left="4309" w:hanging="360"/>
      </w:pPr>
    </w:lvl>
    <w:lvl w:ilvl="4" w:tplc="04190019">
      <w:start w:val="1"/>
      <w:numFmt w:val="lowerLetter"/>
      <w:lvlText w:val="%5."/>
      <w:lvlJc w:val="left"/>
      <w:pPr>
        <w:ind w:left="5029" w:hanging="360"/>
      </w:pPr>
    </w:lvl>
    <w:lvl w:ilvl="5" w:tplc="0419001B">
      <w:start w:val="1"/>
      <w:numFmt w:val="lowerRoman"/>
      <w:lvlText w:val="%6."/>
      <w:lvlJc w:val="right"/>
      <w:pPr>
        <w:ind w:left="5749" w:hanging="180"/>
      </w:pPr>
    </w:lvl>
    <w:lvl w:ilvl="6" w:tplc="0419000F">
      <w:start w:val="1"/>
      <w:numFmt w:val="decimal"/>
      <w:lvlText w:val="%7."/>
      <w:lvlJc w:val="left"/>
      <w:pPr>
        <w:ind w:left="6469" w:hanging="360"/>
      </w:pPr>
    </w:lvl>
    <w:lvl w:ilvl="7" w:tplc="04190019">
      <w:start w:val="1"/>
      <w:numFmt w:val="lowerLetter"/>
      <w:lvlText w:val="%8."/>
      <w:lvlJc w:val="left"/>
      <w:pPr>
        <w:ind w:left="7189" w:hanging="360"/>
      </w:pPr>
    </w:lvl>
    <w:lvl w:ilvl="8" w:tplc="0419001B">
      <w:start w:val="1"/>
      <w:numFmt w:val="lowerRoman"/>
      <w:lvlText w:val="%9."/>
      <w:lvlJc w:val="right"/>
      <w:pPr>
        <w:ind w:left="7909" w:hanging="180"/>
      </w:pPr>
    </w:lvl>
  </w:abstractNum>
  <w:abstractNum w:abstractNumId="3">
    <w:nsid w:val="02A64867"/>
    <w:multiLevelType w:val="hybridMultilevel"/>
    <w:tmpl w:val="BA40D782"/>
    <w:lvl w:ilvl="0" w:tplc="98A0BE26">
      <w:start w:val="1"/>
      <w:numFmt w:val="russianLower"/>
      <w:lvlText w:val="%1)"/>
      <w:lvlJc w:val="left"/>
      <w:pPr>
        <w:tabs>
          <w:tab w:val="num" w:pos="2109"/>
        </w:tabs>
        <w:ind w:left="2109" w:hanging="360"/>
      </w:pPr>
      <w:rPr>
        <w:rFonts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03661346"/>
    <w:multiLevelType w:val="hybridMultilevel"/>
    <w:tmpl w:val="6302BF76"/>
    <w:lvl w:ilvl="0" w:tplc="F24606A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>
    <w:nsid w:val="05984693"/>
    <w:multiLevelType w:val="hybridMultilevel"/>
    <w:tmpl w:val="866C536A"/>
    <w:lvl w:ilvl="0" w:tplc="652A6CCC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2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6">
    <w:nsid w:val="07F2090D"/>
    <w:multiLevelType w:val="hybridMultilevel"/>
    <w:tmpl w:val="BA40D782"/>
    <w:lvl w:ilvl="0" w:tplc="98A0BE26">
      <w:start w:val="1"/>
      <w:numFmt w:val="russianLower"/>
      <w:lvlText w:val="%1)"/>
      <w:lvlJc w:val="left"/>
      <w:pPr>
        <w:tabs>
          <w:tab w:val="num" w:pos="2109"/>
        </w:tabs>
        <w:ind w:left="2109" w:hanging="360"/>
      </w:pPr>
      <w:rPr>
        <w:rFonts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0BCE037D"/>
    <w:multiLevelType w:val="hybridMultilevel"/>
    <w:tmpl w:val="1DC8C92E"/>
    <w:lvl w:ilvl="0" w:tplc="FDAC5AD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0EBC6847"/>
    <w:multiLevelType w:val="hybridMultilevel"/>
    <w:tmpl w:val="5E741B26"/>
    <w:lvl w:ilvl="0" w:tplc="98A0BE26">
      <w:start w:val="1"/>
      <w:numFmt w:val="russianLower"/>
      <w:lvlText w:val="%1)"/>
      <w:lvlJc w:val="left"/>
      <w:pPr>
        <w:ind w:left="1400" w:hanging="360"/>
      </w:pPr>
      <w:rPr>
        <w:rFonts w:hint="default"/>
        <w:sz w:val="24"/>
      </w:rPr>
    </w:lvl>
    <w:lvl w:ilvl="1" w:tplc="04190019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9">
    <w:nsid w:val="11BE5022"/>
    <w:multiLevelType w:val="hybridMultilevel"/>
    <w:tmpl w:val="F0E4DEBE"/>
    <w:lvl w:ilvl="0" w:tplc="652A6CC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135302D"/>
    <w:multiLevelType w:val="hybridMultilevel"/>
    <w:tmpl w:val="B0DEEBC6"/>
    <w:lvl w:ilvl="0" w:tplc="04190001">
      <w:start w:val="1"/>
      <w:numFmt w:val="bullet"/>
      <w:lvlText w:val=""/>
      <w:lvlJc w:val="left"/>
      <w:pPr>
        <w:tabs>
          <w:tab w:val="num" w:pos="2109"/>
        </w:tabs>
        <w:ind w:left="2109" w:hanging="360"/>
      </w:pPr>
      <w:rPr>
        <w:rFonts w:ascii="Symbol" w:hAnsi="Symbol"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26C50A37"/>
    <w:multiLevelType w:val="hybridMultilevel"/>
    <w:tmpl w:val="FD8809AA"/>
    <w:lvl w:ilvl="0" w:tplc="98A0BE26">
      <w:start w:val="1"/>
      <w:numFmt w:val="russianLower"/>
      <w:lvlText w:val="%1)"/>
      <w:lvlJc w:val="left"/>
      <w:pPr>
        <w:ind w:left="140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2">
    <w:nsid w:val="27DF48A4"/>
    <w:multiLevelType w:val="hybridMultilevel"/>
    <w:tmpl w:val="E6BC710C"/>
    <w:lvl w:ilvl="0" w:tplc="787E1C34">
      <w:start w:val="1"/>
      <w:numFmt w:val="bullet"/>
      <w:lvlText w:val="–"/>
      <w:lvlJc w:val="left"/>
      <w:pPr>
        <w:tabs>
          <w:tab w:val="num" w:pos="2109"/>
        </w:tabs>
        <w:ind w:left="2109" w:hanging="360"/>
      </w:pPr>
      <w:rPr>
        <w:rFonts w:ascii="Arial" w:hAnsi="Arial" w:cs="Arial" w:hint="default"/>
        <w:sz w:val="24"/>
      </w:rPr>
    </w:lvl>
    <w:lvl w:ilvl="1" w:tplc="04190001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2" w:tplc="59940404">
      <w:start w:val="1"/>
      <w:numFmt w:val="bullet"/>
      <w:lvlText w:val="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  <w:b w:val="0"/>
        <w:i w:val="0"/>
        <w:sz w:val="24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>
    <w:nsid w:val="28ED5920"/>
    <w:multiLevelType w:val="hybridMultilevel"/>
    <w:tmpl w:val="AE440F60"/>
    <w:lvl w:ilvl="0" w:tplc="59940404">
      <w:start w:val="1"/>
      <w:numFmt w:val="bullet"/>
      <w:lvlText w:val=""/>
      <w:lvlJc w:val="left"/>
      <w:pPr>
        <w:ind w:left="1400" w:hanging="360"/>
      </w:pPr>
      <w:rPr>
        <w:rFonts w:ascii="Wingdings" w:hAnsi="Wingdings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4">
    <w:nsid w:val="29F67909"/>
    <w:multiLevelType w:val="hybridMultilevel"/>
    <w:tmpl w:val="2BBAEA20"/>
    <w:lvl w:ilvl="0" w:tplc="787E1C34">
      <w:start w:val="1"/>
      <w:numFmt w:val="bullet"/>
      <w:lvlText w:val="–"/>
      <w:lvlJc w:val="left"/>
      <w:pPr>
        <w:ind w:left="1400" w:hanging="360"/>
      </w:pPr>
      <w:rPr>
        <w:rFonts w:ascii="Arial" w:hAnsi="Arial" w:cs="Arial" w:hint="default"/>
        <w:sz w:val="24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5">
    <w:nsid w:val="37876997"/>
    <w:multiLevelType w:val="hybridMultilevel"/>
    <w:tmpl w:val="4CE6AAE0"/>
    <w:lvl w:ilvl="0" w:tplc="787E1C34">
      <w:start w:val="1"/>
      <w:numFmt w:val="bullet"/>
      <w:lvlText w:val="–"/>
      <w:lvlJc w:val="left"/>
      <w:pPr>
        <w:tabs>
          <w:tab w:val="num" w:pos="2109"/>
        </w:tabs>
        <w:ind w:left="2109" w:hanging="360"/>
      </w:pPr>
      <w:rPr>
        <w:rFonts w:ascii="Arial" w:hAnsi="Arial" w:cs="Arial" w:hint="default"/>
        <w:sz w:val="24"/>
      </w:rPr>
    </w:lvl>
    <w:lvl w:ilvl="1" w:tplc="04190001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6">
    <w:nsid w:val="37EC1DC4"/>
    <w:multiLevelType w:val="hybridMultilevel"/>
    <w:tmpl w:val="58FA03BE"/>
    <w:lvl w:ilvl="0" w:tplc="98A0BE26">
      <w:start w:val="1"/>
      <w:numFmt w:val="russianLower"/>
      <w:lvlText w:val="%1)"/>
      <w:lvlJc w:val="left"/>
      <w:pPr>
        <w:ind w:left="1400" w:hanging="360"/>
      </w:pPr>
      <w:rPr>
        <w:rFonts w:hint="default"/>
        <w:sz w:val="24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7">
    <w:nsid w:val="3C425FAF"/>
    <w:multiLevelType w:val="hybridMultilevel"/>
    <w:tmpl w:val="340894EE"/>
    <w:lvl w:ilvl="0" w:tplc="C216526E">
      <w:start w:val="1"/>
      <w:numFmt w:val="decimal"/>
      <w:lvlText w:val="%1)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E6618B2"/>
    <w:multiLevelType w:val="hybridMultilevel"/>
    <w:tmpl w:val="2A82027E"/>
    <w:lvl w:ilvl="0" w:tplc="787E1C34">
      <w:start w:val="1"/>
      <w:numFmt w:val="bullet"/>
      <w:lvlText w:val="–"/>
      <w:lvlJc w:val="left"/>
      <w:pPr>
        <w:tabs>
          <w:tab w:val="num" w:pos="2109"/>
        </w:tabs>
        <w:ind w:left="2109" w:hanging="360"/>
      </w:pPr>
      <w:rPr>
        <w:rFonts w:ascii="Arial" w:hAnsi="Arial" w:cs="Arial"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411A4561"/>
    <w:multiLevelType w:val="hybridMultilevel"/>
    <w:tmpl w:val="4E7078C0"/>
    <w:lvl w:ilvl="0" w:tplc="B88424DC">
      <w:start w:val="1"/>
      <w:numFmt w:val="decimal"/>
      <w:lvlText w:val="%1)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0">
    <w:nsid w:val="46125952"/>
    <w:multiLevelType w:val="hybridMultilevel"/>
    <w:tmpl w:val="1B3AF58A"/>
    <w:lvl w:ilvl="0" w:tplc="33189AE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Arial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64B666E"/>
    <w:multiLevelType w:val="hybridMultilevel"/>
    <w:tmpl w:val="C8FE38B8"/>
    <w:lvl w:ilvl="0" w:tplc="652A6CCC">
      <w:start w:val="1"/>
      <w:numFmt w:val="bullet"/>
      <w:lvlText w:val=""/>
      <w:lvlJc w:val="left"/>
      <w:pPr>
        <w:tabs>
          <w:tab w:val="num" w:pos="2109"/>
        </w:tabs>
        <w:ind w:left="2109" w:hanging="360"/>
      </w:pPr>
      <w:rPr>
        <w:rFonts w:ascii="Symbol" w:hAnsi="Symbol"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2">
    <w:nsid w:val="499D4935"/>
    <w:multiLevelType w:val="hybridMultilevel"/>
    <w:tmpl w:val="64AA383E"/>
    <w:lvl w:ilvl="0" w:tplc="652A6CC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5D46735"/>
    <w:multiLevelType w:val="hybridMultilevel"/>
    <w:tmpl w:val="5FB86E7A"/>
    <w:lvl w:ilvl="0" w:tplc="652A6CC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7226DE3"/>
    <w:multiLevelType w:val="hybridMultilevel"/>
    <w:tmpl w:val="BFBAFAB8"/>
    <w:lvl w:ilvl="0" w:tplc="787E1C34">
      <w:start w:val="1"/>
      <w:numFmt w:val="bullet"/>
      <w:lvlText w:val="–"/>
      <w:lvlJc w:val="left"/>
      <w:pPr>
        <w:ind w:left="1400" w:hanging="360"/>
      </w:pPr>
      <w:rPr>
        <w:rFonts w:ascii="Arial" w:hAnsi="Arial" w:cs="Arial" w:hint="default"/>
        <w:sz w:val="24"/>
      </w:rPr>
    </w:lvl>
    <w:lvl w:ilvl="1" w:tplc="04190001">
      <w:start w:val="1"/>
      <w:numFmt w:val="bullet"/>
      <w:lvlText w:val=""/>
      <w:lvlJc w:val="left"/>
      <w:pPr>
        <w:ind w:left="212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5">
    <w:nsid w:val="57A22537"/>
    <w:multiLevelType w:val="hybridMultilevel"/>
    <w:tmpl w:val="D848BFB8"/>
    <w:lvl w:ilvl="0" w:tplc="652A6CCC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856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6">
    <w:nsid w:val="5AE248CB"/>
    <w:multiLevelType w:val="hybridMultilevel"/>
    <w:tmpl w:val="A2CE2E7E"/>
    <w:lvl w:ilvl="0" w:tplc="04190001">
      <w:start w:val="1"/>
      <w:numFmt w:val="bullet"/>
      <w:lvlText w:val=""/>
      <w:lvlJc w:val="left"/>
      <w:pPr>
        <w:tabs>
          <w:tab w:val="num" w:pos="2109"/>
        </w:tabs>
        <w:ind w:left="2109" w:hanging="360"/>
      </w:pPr>
      <w:rPr>
        <w:rFonts w:ascii="Symbol" w:hAnsi="Symbol"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7">
    <w:nsid w:val="5D914E5F"/>
    <w:multiLevelType w:val="multilevel"/>
    <w:tmpl w:val="5954880C"/>
    <w:lvl w:ilvl="0">
      <w:start w:val="1"/>
      <w:numFmt w:val="decimal"/>
      <w:lvlText w:val="%1)"/>
      <w:lvlJc w:val="left"/>
      <w:pPr>
        <w:tabs>
          <w:tab w:val="num" w:pos="0"/>
        </w:tabs>
        <w:ind w:left="0" w:firstLine="720"/>
      </w:pPr>
      <w:rPr>
        <w:rFonts w:ascii="Times New Roman" w:hAnsi="Times New Roman" w:hint="default"/>
        <w:color w:val="000000"/>
        <w:sz w:val="22"/>
        <w:szCs w:val="22"/>
        <w:u w:val="none"/>
      </w:rPr>
    </w:lvl>
    <w:lvl w:ilvl="1">
      <w:start w:val="1"/>
      <w:numFmt w:val="decimal"/>
      <w:lvlText w:val="%2."/>
      <w:lvlJc w:val="left"/>
      <w:pPr>
        <w:tabs>
          <w:tab w:val="num" w:pos="454"/>
        </w:tabs>
        <w:ind w:left="454" w:hanging="454"/>
      </w:pPr>
      <w:rPr>
        <w:rFonts w:ascii="Times New Roman" w:hAnsi="Times New Roman" w:hint="default"/>
        <w:color w:val="000000"/>
        <w:sz w:val="22"/>
        <w:szCs w:val="22"/>
        <w:u w:val="none"/>
      </w:r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EA2434D"/>
    <w:multiLevelType w:val="hybridMultilevel"/>
    <w:tmpl w:val="EB468878"/>
    <w:lvl w:ilvl="0" w:tplc="D97ADBDC">
      <w:start w:val="1"/>
      <w:numFmt w:val="decimal"/>
      <w:pStyle w:val="a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4ED3376"/>
    <w:multiLevelType w:val="hybridMultilevel"/>
    <w:tmpl w:val="F2A8DD92"/>
    <w:lvl w:ilvl="0" w:tplc="98A0BE26">
      <w:start w:val="1"/>
      <w:numFmt w:val="russianLower"/>
      <w:lvlText w:val="%1)"/>
      <w:lvlJc w:val="left"/>
      <w:pPr>
        <w:ind w:left="140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30">
    <w:nsid w:val="65855FB3"/>
    <w:multiLevelType w:val="hybridMultilevel"/>
    <w:tmpl w:val="1E805780"/>
    <w:lvl w:ilvl="0" w:tplc="652A6CCC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31">
    <w:nsid w:val="67C23B7C"/>
    <w:multiLevelType w:val="hybridMultilevel"/>
    <w:tmpl w:val="94504CF8"/>
    <w:lvl w:ilvl="0" w:tplc="319E07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lfaen" w:hAnsi="Sylfaen" w:cs="Sylfaen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2">
    <w:nsid w:val="687B119F"/>
    <w:multiLevelType w:val="hybridMultilevel"/>
    <w:tmpl w:val="6EA8C06C"/>
    <w:lvl w:ilvl="0" w:tplc="652A6CCC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33">
    <w:nsid w:val="6C3A4A91"/>
    <w:multiLevelType w:val="hybridMultilevel"/>
    <w:tmpl w:val="01CE7B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5E35AFD"/>
    <w:multiLevelType w:val="hybridMultilevel"/>
    <w:tmpl w:val="EF94ABAA"/>
    <w:lvl w:ilvl="0" w:tplc="652A6CC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5">
    <w:nsid w:val="7F3F62A5"/>
    <w:multiLevelType w:val="multilevel"/>
    <w:tmpl w:val="18283536"/>
    <w:lvl w:ilvl="0">
      <w:start w:val="1"/>
      <w:numFmt w:val="decimal"/>
      <w:pStyle w:val="-1"/>
      <w:lvlText w:val="%1."/>
      <w:lvlJc w:val="left"/>
      <w:pPr>
        <w:ind w:left="1040" w:hanging="360"/>
      </w:pPr>
      <w:rPr>
        <w:rFonts w:hint="default"/>
      </w:rPr>
    </w:lvl>
    <w:lvl w:ilvl="1">
      <w:start w:val="1"/>
      <w:numFmt w:val="decimal"/>
      <w:pStyle w:val="-2"/>
      <w:isLgl/>
      <w:lvlText w:val="%1.%2."/>
      <w:lvlJc w:val="left"/>
      <w:pPr>
        <w:ind w:left="1040" w:hanging="360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1400" w:hanging="720"/>
      </w:pPr>
      <w:rPr>
        <w:rFonts w:hint="default"/>
      </w:rPr>
    </w:lvl>
    <w:lvl w:ilvl="3">
      <w:start w:val="1"/>
      <w:numFmt w:val="decimal"/>
      <w:pStyle w:val="2"/>
      <w:isLgl/>
      <w:lvlText w:val="%1.%2.%3.%4."/>
      <w:lvlJc w:val="left"/>
      <w:pPr>
        <w:ind w:left="14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480" w:hanging="1800"/>
      </w:pPr>
      <w:rPr>
        <w:rFonts w:hint="default"/>
      </w:rPr>
    </w:lvl>
  </w:abstractNum>
  <w:num w:numId="1">
    <w:abstractNumId w:val="35"/>
  </w:num>
  <w:num w:numId="2">
    <w:abstractNumId w:val="35"/>
  </w:num>
  <w:num w:numId="3">
    <w:abstractNumId w:val="35"/>
  </w:num>
  <w:num w:numId="4">
    <w:abstractNumId w:val="30"/>
  </w:num>
  <w:num w:numId="5">
    <w:abstractNumId w:val="3"/>
  </w:num>
  <w:num w:numId="6">
    <w:abstractNumId w:val="32"/>
  </w:num>
  <w:num w:numId="7">
    <w:abstractNumId w:val="0"/>
  </w:num>
  <w:num w:numId="8">
    <w:abstractNumId w:val="5"/>
  </w:num>
  <w:num w:numId="9">
    <w:abstractNumId w:val="31"/>
  </w:num>
  <w:num w:numId="10">
    <w:abstractNumId w:val="9"/>
  </w:num>
  <w:num w:numId="11">
    <w:abstractNumId w:val="7"/>
  </w:num>
  <w:num w:numId="12">
    <w:abstractNumId w:val="2"/>
  </w:num>
  <w:num w:numId="13">
    <w:abstractNumId w:val="34"/>
  </w:num>
  <w:num w:numId="14">
    <w:abstractNumId w:val="28"/>
  </w:num>
  <w:num w:numId="15">
    <w:abstractNumId w:val="17"/>
  </w:num>
  <w:num w:numId="16">
    <w:abstractNumId w:val="15"/>
  </w:num>
  <w:num w:numId="17">
    <w:abstractNumId w:val="8"/>
  </w:num>
  <w:num w:numId="18">
    <w:abstractNumId w:val="33"/>
  </w:num>
  <w:num w:numId="19">
    <w:abstractNumId w:val="25"/>
  </w:num>
  <w:num w:numId="20">
    <w:abstractNumId w:val="10"/>
  </w:num>
  <w:num w:numId="21">
    <w:abstractNumId w:val="22"/>
  </w:num>
  <w:num w:numId="22">
    <w:abstractNumId w:val="29"/>
  </w:num>
  <w:num w:numId="23">
    <w:abstractNumId w:val="18"/>
  </w:num>
  <w:num w:numId="24">
    <w:abstractNumId w:val="14"/>
  </w:num>
  <w:num w:numId="25">
    <w:abstractNumId w:val="11"/>
  </w:num>
  <w:num w:numId="26">
    <w:abstractNumId w:val="12"/>
  </w:num>
  <w:num w:numId="27">
    <w:abstractNumId w:val="19"/>
  </w:num>
  <w:num w:numId="28">
    <w:abstractNumId w:val="21"/>
  </w:num>
  <w:num w:numId="29">
    <w:abstractNumId w:val="1"/>
  </w:num>
  <w:num w:numId="30">
    <w:abstractNumId w:val="27"/>
  </w:num>
  <w:num w:numId="31">
    <w:abstractNumId w:val="4"/>
  </w:num>
  <w:num w:numId="32">
    <w:abstractNumId w:val="6"/>
  </w:num>
  <w:num w:numId="33">
    <w:abstractNumId w:val="26"/>
  </w:num>
  <w:num w:numId="34">
    <w:abstractNumId w:val="13"/>
  </w:num>
  <w:num w:numId="35">
    <w:abstractNumId w:val="23"/>
  </w:num>
  <w:num w:numId="36">
    <w:abstractNumId w:val="24"/>
  </w:num>
  <w:num w:numId="37">
    <w:abstractNumId w:val="16"/>
  </w:num>
  <w:num w:numId="38">
    <w:abstractNumId w:val="20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hyphenationZone w:val="357"/>
  <w:doNotHyphenateCaps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0FA3"/>
    <w:rsid w:val="000026E2"/>
    <w:rsid w:val="00004BF7"/>
    <w:rsid w:val="00004F4F"/>
    <w:rsid w:val="000052D1"/>
    <w:rsid w:val="000060FF"/>
    <w:rsid w:val="000061F5"/>
    <w:rsid w:val="000101FE"/>
    <w:rsid w:val="000102EF"/>
    <w:rsid w:val="00010B5E"/>
    <w:rsid w:val="000111CD"/>
    <w:rsid w:val="00012A18"/>
    <w:rsid w:val="00013584"/>
    <w:rsid w:val="00013E49"/>
    <w:rsid w:val="0001532A"/>
    <w:rsid w:val="00015447"/>
    <w:rsid w:val="00015F99"/>
    <w:rsid w:val="00017007"/>
    <w:rsid w:val="00017957"/>
    <w:rsid w:val="000220B6"/>
    <w:rsid w:val="000235AE"/>
    <w:rsid w:val="00023A01"/>
    <w:rsid w:val="00024A1A"/>
    <w:rsid w:val="00025EC1"/>
    <w:rsid w:val="00025ED5"/>
    <w:rsid w:val="000263A7"/>
    <w:rsid w:val="000279EB"/>
    <w:rsid w:val="0003021C"/>
    <w:rsid w:val="0003140C"/>
    <w:rsid w:val="0003424A"/>
    <w:rsid w:val="000342C5"/>
    <w:rsid w:val="0003495D"/>
    <w:rsid w:val="00034BDF"/>
    <w:rsid w:val="00035FB0"/>
    <w:rsid w:val="00036F29"/>
    <w:rsid w:val="00037307"/>
    <w:rsid w:val="00037850"/>
    <w:rsid w:val="0004186E"/>
    <w:rsid w:val="000425A7"/>
    <w:rsid w:val="00043D4F"/>
    <w:rsid w:val="00044224"/>
    <w:rsid w:val="000444B6"/>
    <w:rsid w:val="00045E4B"/>
    <w:rsid w:val="00046E8C"/>
    <w:rsid w:val="000513C7"/>
    <w:rsid w:val="00051BEA"/>
    <w:rsid w:val="00051E44"/>
    <w:rsid w:val="000532C0"/>
    <w:rsid w:val="000543F0"/>
    <w:rsid w:val="00054587"/>
    <w:rsid w:val="000545B3"/>
    <w:rsid w:val="00055267"/>
    <w:rsid w:val="00056124"/>
    <w:rsid w:val="0006324D"/>
    <w:rsid w:val="0006324E"/>
    <w:rsid w:val="000649C4"/>
    <w:rsid w:val="000651D3"/>
    <w:rsid w:val="00065815"/>
    <w:rsid w:val="00065850"/>
    <w:rsid w:val="00065A61"/>
    <w:rsid w:val="00065CFB"/>
    <w:rsid w:val="0006686B"/>
    <w:rsid w:val="000708E1"/>
    <w:rsid w:val="00072A5E"/>
    <w:rsid w:val="00073150"/>
    <w:rsid w:val="000733E2"/>
    <w:rsid w:val="000736E5"/>
    <w:rsid w:val="0007443B"/>
    <w:rsid w:val="00075157"/>
    <w:rsid w:val="00080BF3"/>
    <w:rsid w:val="0008176D"/>
    <w:rsid w:val="00081F21"/>
    <w:rsid w:val="0008238D"/>
    <w:rsid w:val="00083333"/>
    <w:rsid w:val="00084A9B"/>
    <w:rsid w:val="000850F7"/>
    <w:rsid w:val="000852FC"/>
    <w:rsid w:val="00086339"/>
    <w:rsid w:val="0008659C"/>
    <w:rsid w:val="0008687E"/>
    <w:rsid w:val="000877A9"/>
    <w:rsid w:val="000878C6"/>
    <w:rsid w:val="000879A5"/>
    <w:rsid w:val="00087C13"/>
    <w:rsid w:val="00087F72"/>
    <w:rsid w:val="00090BF2"/>
    <w:rsid w:val="00090F1E"/>
    <w:rsid w:val="00095D65"/>
    <w:rsid w:val="00096B06"/>
    <w:rsid w:val="000977FE"/>
    <w:rsid w:val="000979BB"/>
    <w:rsid w:val="000A080D"/>
    <w:rsid w:val="000A0AA1"/>
    <w:rsid w:val="000A159C"/>
    <w:rsid w:val="000A1C3B"/>
    <w:rsid w:val="000A1D21"/>
    <w:rsid w:val="000A5A1C"/>
    <w:rsid w:val="000A5C8E"/>
    <w:rsid w:val="000A5D9A"/>
    <w:rsid w:val="000A6C70"/>
    <w:rsid w:val="000B006A"/>
    <w:rsid w:val="000B0876"/>
    <w:rsid w:val="000B31CA"/>
    <w:rsid w:val="000B38A5"/>
    <w:rsid w:val="000B5633"/>
    <w:rsid w:val="000B6498"/>
    <w:rsid w:val="000B75BE"/>
    <w:rsid w:val="000C0DD0"/>
    <w:rsid w:val="000C33DD"/>
    <w:rsid w:val="000C3EE2"/>
    <w:rsid w:val="000C562A"/>
    <w:rsid w:val="000C7E7E"/>
    <w:rsid w:val="000D0E69"/>
    <w:rsid w:val="000D1DB5"/>
    <w:rsid w:val="000D2263"/>
    <w:rsid w:val="000D23D8"/>
    <w:rsid w:val="000D2584"/>
    <w:rsid w:val="000D26E8"/>
    <w:rsid w:val="000D2D2B"/>
    <w:rsid w:val="000E0597"/>
    <w:rsid w:val="000E0EF6"/>
    <w:rsid w:val="000E1339"/>
    <w:rsid w:val="000E317B"/>
    <w:rsid w:val="000E345B"/>
    <w:rsid w:val="000E369F"/>
    <w:rsid w:val="000E3A9D"/>
    <w:rsid w:val="000E7B55"/>
    <w:rsid w:val="000F0D9F"/>
    <w:rsid w:val="000F4531"/>
    <w:rsid w:val="000F5B60"/>
    <w:rsid w:val="000F636B"/>
    <w:rsid w:val="000F650F"/>
    <w:rsid w:val="000F688A"/>
    <w:rsid w:val="000F7978"/>
    <w:rsid w:val="00101FB4"/>
    <w:rsid w:val="00104D8A"/>
    <w:rsid w:val="00105BD7"/>
    <w:rsid w:val="00106269"/>
    <w:rsid w:val="001063DB"/>
    <w:rsid w:val="001073AE"/>
    <w:rsid w:val="001101A5"/>
    <w:rsid w:val="00110B00"/>
    <w:rsid w:val="0011280E"/>
    <w:rsid w:val="0011399E"/>
    <w:rsid w:val="00115AF4"/>
    <w:rsid w:val="00116281"/>
    <w:rsid w:val="00116A04"/>
    <w:rsid w:val="00116AD2"/>
    <w:rsid w:val="00116DBA"/>
    <w:rsid w:val="00123242"/>
    <w:rsid w:val="001234C2"/>
    <w:rsid w:val="001257CE"/>
    <w:rsid w:val="0012645C"/>
    <w:rsid w:val="00126F81"/>
    <w:rsid w:val="00127DFF"/>
    <w:rsid w:val="00130044"/>
    <w:rsid w:val="00130EEC"/>
    <w:rsid w:val="00131422"/>
    <w:rsid w:val="00131682"/>
    <w:rsid w:val="00133977"/>
    <w:rsid w:val="001339D2"/>
    <w:rsid w:val="00133A62"/>
    <w:rsid w:val="001342E5"/>
    <w:rsid w:val="0013643D"/>
    <w:rsid w:val="001367BA"/>
    <w:rsid w:val="00136A6A"/>
    <w:rsid w:val="00136F39"/>
    <w:rsid w:val="0014129F"/>
    <w:rsid w:val="00141C6A"/>
    <w:rsid w:val="00141CFD"/>
    <w:rsid w:val="00143EBA"/>
    <w:rsid w:val="00143FC9"/>
    <w:rsid w:val="0014698B"/>
    <w:rsid w:val="00147D2E"/>
    <w:rsid w:val="00151B17"/>
    <w:rsid w:val="00153ADC"/>
    <w:rsid w:val="0015403A"/>
    <w:rsid w:val="00154833"/>
    <w:rsid w:val="00156ABF"/>
    <w:rsid w:val="00157E2F"/>
    <w:rsid w:val="00160D2D"/>
    <w:rsid w:val="00161BB8"/>
    <w:rsid w:val="00161EA7"/>
    <w:rsid w:val="001645B3"/>
    <w:rsid w:val="00165398"/>
    <w:rsid w:val="00167100"/>
    <w:rsid w:val="00170153"/>
    <w:rsid w:val="0017035F"/>
    <w:rsid w:val="001725EE"/>
    <w:rsid w:val="0017497E"/>
    <w:rsid w:val="00174BD1"/>
    <w:rsid w:val="00174F4A"/>
    <w:rsid w:val="00175A96"/>
    <w:rsid w:val="001761B4"/>
    <w:rsid w:val="00176F46"/>
    <w:rsid w:val="001776CA"/>
    <w:rsid w:val="00177731"/>
    <w:rsid w:val="00177C0A"/>
    <w:rsid w:val="00180245"/>
    <w:rsid w:val="00180956"/>
    <w:rsid w:val="00180FCD"/>
    <w:rsid w:val="00181F8F"/>
    <w:rsid w:val="00182594"/>
    <w:rsid w:val="001842AD"/>
    <w:rsid w:val="00184E2D"/>
    <w:rsid w:val="00185ECC"/>
    <w:rsid w:val="00187E30"/>
    <w:rsid w:val="00190403"/>
    <w:rsid w:val="00190E24"/>
    <w:rsid w:val="00191A8A"/>
    <w:rsid w:val="00191AA2"/>
    <w:rsid w:val="00192795"/>
    <w:rsid w:val="00193177"/>
    <w:rsid w:val="00193BA1"/>
    <w:rsid w:val="00194629"/>
    <w:rsid w:val="00194A62"/>
    <w:rsid w:val="00195409"/>
    <w:rsid w:val="00195F1F"/>
    <w:rsid w:val="00196203"/>
    <w:rsid w:val="00196A74"/>
    <w:rsid w:val="00196E94"/>
    <w:rsid w:val="001A063E"/>
    <w:rsid w:val="001A1669"/>
    <w:rsid w:val="001A17AF"/>
    <w:rsid w:val="001A1A04"/>
    <w:rsid w:val="001A237E"/>
    <w:rsid w:val="001A2A80"/>
    <w:rsid w:val="001A3163"/>
    <w:rsid w:val="001A4EE1"/>
    <w:rsid w:val="001A5396"/>
    <w:rsid w:val="001A54E9"/>
    <w:rsid w:val="001A5ECB"/>
    <w:rsid w:val="001A667F"/>
    <w:rsid w:val="001A67C1"/>
    <w:rsid w:val="001A76CB"/>
    <w:rsid w:val="001B1740"/>
    <w:rsid w:val="001B2538"/>
    <w:rsid w:val="001B263C"/>
    <w:rsid w:val="001B4FE5"/>
    <w:rsid w:val="001B5C68"/>
    <w:rsid w:val="001B6219"/>
    <w:rsid w:val="001B6586"/>
    <w:rsid w:val="001B71DE"/>
    <w:rsid w:val="001B73B9"/>
    <w:rsid w:val="001B76E3"/>
    <w:rsid w:val="001B792C"/>
    <w:rsid w:val="001B7EC4"/>
    <w:rsid w:val="001C0D0A"/>
    <w:rsid w:val="001C1934"/>
    <w:rsid w:val="001C7C08"/>
    <w:rsid w:val="001D0DC9"/>
    <w:rsid w:val="001D204C"/>
    <w:rsid w:val="001D3140"/>
    <w:rsid w:val="001D4BCF"/>
    <w:rsid w:val="001D4FA1"/>
    <w:rsid w:val="001D6D54"/>
    <w:rsid w:val="001D722B"/>
    <w:rsid w:val="001E02B0"/>
    <w:rsid w:val="001E0BAB"/>
    <w:rsid w:val="001E136C"/>
    <w:rsid w:val="001E1C2A"/>
    <w:rsid w:val="001E1D98"/>
    <w:rsid w:val="001E4927"/>
    <w:rsid w:val="001E612A"/>
    <w:rsid w:val="001E63D0"/>
    <w:rsid w:val="001E65DE"/>
    <w:rsid w:val="001E65FA"/>
    <w:rsid w:val="001F0185"/>
    <w:rsid w:val="001F50B2"/>
    <w:rsid w:val="001F55A7"/>
    <w:rsid w:val="001F6679"/>
    <w:rsid w:val="002007BC"/>
    <w:rsid w:val="00201725"/>
    <w:rsid w:val="00203918"/>
    <w:rsid w:val="00204439"/>
    <w:rsid w:val="00206986"/>
    <w:rsid w:val="002076B0"/>
    <w:rsid w:val="0021091C"/>
    <w:rsid w:val="00211858"/>
    <w:rsid w:val="002121CB"/>
    <w:rsid w:val="002130D6"/>
    <w:rsid w:val="00213EDF"/>
    <w:rsid w:val="002144EE"/>
    <w:rsid w:val="00217741"/>
    <w:rsid w:val="00220290"/>
    <w:rsid w:val="00221371"/>
    <w:rsid w:val="002216F4"/>
    <w:rsid w:val="00221905"/>
    <w:rsid w:val="0022239B"/>
    <w:rsid w:val="00222F87"/>
    <w:rsid w:val="00223A55"/>
    <w:rsid w:val="00223AFA"/>
    <w:rsid w:val="00224064"/>
    <w:rsid w:val="002245E9"/>
    <w:rsid w:val="00224A5C"/>
    <w:rsid w:val="00225CCD"/>
    <w:rsid w:val="00227942"/>
    <w:rsid w:val="00230C12"/>
    <w:rsid w:val="002319AC"/>
    <w:rsid w:val="00232D56"/>
    <w:rsid w:val="00233D2F"/>
    <w:rsid w:val="00233FD1"/>
    <w:rsid w:val="00234264"/>
    <w:rsid w:val="00234C4B"/>
    <w:rsid w:val="002370CC"/>
    <w:rsid w:val="00240ECC"/>
    <w:rsid w:val="0024250C"/>
    <w:rsid w:val="00242751"/>
    <w:rsid w:val="0024290C"/>
    <w:rsid w:val="00242ADC"/>
    <w:rsid w:val="0024540B"/>
    <w:rsid w:val="002460D5"/>
    <w:rsid w:val="00246222"/>
    <w:rsid w:val="002521A4"/>
    <w:rsid w:val="0025223A"/>
    <w:rsid w:val="002537AD"/>
    <w:rsid w:val="00253FDD"/>
    <w:rsid w:val="00254C44"/>
    <w:rsid w:val="00257E38"/>
    <w:rsid w:val="00260C3D"/>
    <w:rsid w:val="00260D0A"/>
    <w:rsid w:val="00261C3F"/>
    <w:rsid w:val="00262A3A"/>
    <w:rsid w:val="00263459"/>
    <w:rsid w:val="002657FD"/>
    <w:rsid w:val="0026604B"/>
    <w:rsid w:val="002678D0"/>
    <w:rsid w:val="00275BC1"/>
    <w:rsid w:val="0027619B"/>
    <w:rsid w:val="002777FA"/>
    <w:rsid w:val="00280ACE"/>
    <w:rsid w:val="002822E3"/>
    <w:rsid w:val="00283832"/>
    <w:rsid w:val="00283A41"/>
    <w:rsid w:val="00284533"/>
    <w:rsid w:val="002845A8"/>
    <w:rsid w:val="00290DA4"/>
    <w:rsid w:val="00293D2D"/>
    <w:rsid w:val="002962A3"/>
    <w:rsid w:val="00296D89"/>
    <w:rsid w:val="00296F17"/>
    <w:rsid w:val="002977D3"/>
    <w:rsid w:val="002A1AFA"/>
    <w:rsid w:val="002A1CC3"/>
    <w:rsid w:val="002A39BA"/>
    <w:rsid w:val="002A4805"/>
    <w:rsid w:val="002A6A09"/>
    <w:rsid w:val="002A7B05"/>
    <w:rsid w:val="002B4B12"/>
    <w:rsid w:val="002B4D14"/>
    <w:rsid w:val="002B4E40"/>
    <w:rsid w:val="002B4ED9"/>
    <w:rsid w:val="002B6B15"/>
    <w:rsid w:val="002C07E3"/>
    <w:rsid w:val="002C3B15"/>
    <w:rsid w:val="002C4A3D"/>
    <w:rsid w:val="002C5015"/>
    <w:rsid w:val="002C5122"/>
    <w:rsid w:val="002C5D12"/>
    <w:rsid w:val="002D364A"/>
    <w:rsid w:val="002D37EA"/>
    <w:rsid w:val="002D4767"/>
    <w:rsid w:val="002D5887"/>
    <w:rsid w:val="002E0419"/>
    <w:rsid w:val="002E0BF2"/>
    <w:rsid w:val="002E1307"/>
    <w:rsid w:val="002E1C00"/>
    <w:rsid w:val="002E2773"/>
    <w:rsid w:val="002E3831"/>
    <w:rsid w:val="002E4792"/>
    <w:rsid w:val="002E4A7A"/>
    <w:rsid w:val="002E5317"/>
    <w:rsid w:val="002E5485"/>
    <w:rsid w:val="002E56B4"/>
    <w:rsid w:val="002E5BD7"/>
    <w:rsid w:val="002E6C49"/>
    <w:rsid w:val="002E6DBC"/>
    <w:rsid w:val="002F032C"/>
    <w:rsid w:val="002F131C"/>
    <w:rsid w:val="002F2662"/>
    <w:rsid w:val="002F55F2"/>
    <w:rsid w:val="002F56E0"/>
    <w:rsid w:val="002F6CFA"/>
    <w:rsid w:val="002F7116"/>
    <w:rsid w:val="002F73A6"/>
    <w:rsid w:val="00300395"/>
    <w:rsid w:val="00302BDA"/>
    <w:rsid w:val="00303A70"/>
    <w:rsid w:val="00310E27"/>
    <w:rsid w:val="003118F2"/>
    <w:rsid w:val="00311B1B"/>
    <w:rsid w:val="00312058"/>
    <w:rsid w:val="00312416"/>
    <w:rsid w:val="00312F15"/>
    <w:rsid w:val="003135B9"/>
    <w:rsid w:val="00315750"/>
    <w:rsid w:val="0031609C"/>
    <w:rsid w:val="00316136"/>
    <w:rsid w:val="00316CEE"/>
    <w:rsid w:val="00317D1F"/>
    <w:rsid w:val="00320906"/>
    <w:rsid w:val="00321935"/>
    <w:rsid w:val="00321C1F"/>
    <w:rsid w:val="003222FA"/>
    <w:rsid w:val="00322387"/>
    <w:rsid w:val="00323836"/>
    <w:rsid w:val="003241E4"/>
    <w:rsid w:val="00324E13"/>
    <w:rsid w:val="00325C46"/>
    <w:rsid w:val="00325F71"/>
    <w:rsid w:val="00327D75"/>
    <w:rsid w:val="00333E3F"/>
    <w:rsid w:val="00333EB7"/>
    <w:rsid w:val="00334B49"/>
    <w:rsid w:val="003368EB"/>
    <w:rsid w:val="003373AF"/>
    <w:rsid w:val="0034322B"/>
    <w:rsid w:val="003466F0"/>
    <w:rsid w:val="00346BCA"/>
    <w:rsid w:val="00347835"/>
    <w:rsid w:val="00347C06"/>
    <w:rsid w:val="00350498"/>
    <w:rsid w:val="00351723"/>
    <w:rsid w:val="003540F3"/>
    <w:rsid w:val="00355624"/>
    <w:rsid w:val="00356574"/>
    <w:rsid w:val="0035657B"/>
    <w:rsid w:val="0036268B"/>
    <w:rsid w:val="00362FED"/>
    <w:rsid w:val="003633F4"/>
    <w:rsid w:val="00363D60"/>
    <w:rsid w:val="0036413F"/>
    <w:rsid w:val="0036476A"/>
    <w:rsid w:val="00364779"/>
    <w:rsid w:val="00364AB3"/>
    <w:rsid w:val="00366B96"/>
    <w:rsid w:val="0036747F"/>
    <w:rsid w:val="0037103E"/>
    <w:rsid w:val="00372568"/>
    <w:rsid w:val="00372A6A"/>
    <w:rsid w:val="00375EB8"/>
    <w:rsid w:val="00376A67"/>
    <w:rsid w:val="00377B7B"/>
    <w:rsid w:val="003811A1"/>
    <w:rsid w:val="00381D5A"/>
    <w:rsid w:val="0038251E"/>
    <w:rsid w:val="003828F6"/>
    <w:rsid w:val="003846B1"/>
    <w:rsid w:val="00385458"/>
    <w:rsid w:val="003854EF"/>
    <w:rsid w:val="00385F5E"/>
    <w:rsid w:val="00387157"/>
    <w:rsid w:val="0038732B"/>
    <w:rsid w:val="00387E93"/>
    <w:rsid w:val="00387EBA"/>
    <w:rsid w:val="00387F65"/>
    <w:rsid w:val="00390370"/>
    <w:rsid w:val="003914A3"/>
    <w:rsid w:val="00393787"/>
    <w:rsid w:val="00393CC5"/>
    <w:rsid w:val="003944B4"/>
    <w:rsid w:val="00394754"/>
    <w:rsid w:val="0039634C"/>
    <w:rsid w:val="003A0166"/>
    <w:rsid w:val="003A1C05"/>
    <w:rsid w:val="003A2CC6"/>
    <w:rsid w:val="003A3D39"/>
    <w:rsid w:val="003A41AB"/>
    <w:rsid w:val="003A4D53"/>
    <w:rsid w:val="003A5628"/>
    <w:rsid w:val="003A5977"/>
    <w:rsid w:val="003A5AEF"/>
    <w:rsid w:val="003A5CDA"/>
    <w:rsid w:val="003A5DD3"/>
    <w:rsid w:val="003A634F"/>
    <w:rsid w:val="003A65A1"/>
    <w:rsid w:val="003B0182"/>
    <w:rsid w:val="003B0736"/>
    <w:rsid w:val="003B170D"/>
    <w:rsid w:val="003B40C9"/>
    <w:rsid w:val="003B4D58"/>
    <w:rsid w:val="003B51A8"/>
    <w:rsid w:val="003B6020"/>
    <w:rsid w:val="003B626A"/>
    <w:rsid w:val="003B640D"/>
    <w:rsid w:val="003C0269"/>
    <w:rsid w:val="003C0957"/>
    <w:rsid w:val="003C0AFB"/>
    <w:rsid w:val="003C125F"/>
    <w:rsid w:val="003C12D8"/>
    <w:rsid w:val="003C13AD"/>
    <w:rsid w:val="003C1BDD"/>
    <w:rsid w:val="003C3C1D"/>
    <w:rsid w:val="003C404F"/>
    <w:rsid w:val="003C6069"/>
    <w:rsid w:val="003C64B0"/>
    <w:rsid w:val="003C7BB1"/>
    <w:rsid w:val="003D1ACC"/>
    <w:rsid w:val="003D2153"/>
    <w:rsid w:val="003D373E"/>
    <w:rsid w:val="003D4D7E"/>
    <w:rsid w:val="003D5948"/>
    <w:rsid w:val="003D629E"/>
    <w:rsid w:val="003D62F9"/>
    <w:rsid w:val="003D6538"/>
    <w:rsid w:val="003D7437"/>
    <w:rsid w:val="003D765D"/>
    <w:rsid w:val="003E0A84"/>
    <w:rsid w:val="003E0A98"/>
    <w:rsid w:val="003E0BA2"/>
    <w:rsid w:val="003E0C00"/>
    <w:rsid w:val="003E0D24"/>
    <w:rsid w:val="003E29D6"/>
    <w:rsid w:val="003E3207"/>
    <w:rsid w:val="003E6243"/>
    <w:rsid w:val="003E635A"/>
    <w:rsid w:val="003E66E5"/>
    <w:rsid w:val="003E6773"/>
    <w:rsid w:val="003E76D7"/>
    <w:rsid w:val="003F070C"/>
    <w:rsid w:val="003F1350"/>
    <w:rsid w:val="003F1D74"/>
    <w:rsid w:val="003F217A"/>
    <w:rsid w:val="003F2F8B"/>
    <w:rsid w:val="003F37EE"/>
    <w:rsid w:val="003F507B"/>
    <w:rsid w:val="003F6589"/>
    <w:rsid w:val="0040129F"/>
    <w:rsid w:val="00401584"/>
    <w:rsid w:val="00401F0B"/>
    <w:rsid w:val="0040492E"/>
    <w:rsid w:val="00404F7F"/>
    <w:rsid w:val="00410218"/>
    <w:rsid w:val="00410732"/>
    <w:rsid w:val="004137E2"/>
    <w:rsid w:val="00416465"/>
    <w:rsid w:val="00416602"/>
    <w:rsid w:val="004167BD"/>
    <w:rsid w:val="00416A74"/>
    <w:rsid w:val="00417329"/>
    <w:rsid w:val="004179CA"/>
    <w:rsid w:val="00422035"/>
    <w:rsid w:val="0042214D"/>
    <w:rsid w:val="004226E3"/>
    <w:rsid w:val="00422AD6"/>
    <w:rsid w:val="00423D33"/>
    <w:rsid w:val="004244E3"/>
    <w:rsid w:val="0042578D"/>
    <w:rsid w:val="00425F04"/>
    <w:rsid w:val="00426548"/>
    <w:rsid w:val="0042672B"/>
    <w:rsid w:val="004276C9"/>
    <w:rsid w:val="00427ED1"/>
    <w:rsid w:val="0043081D"/>
    <w:rsid w:val="004309E5"/>
    <w:rsid w:val="0043113F"/>
    <w:rsid w:val="004312A5"/>
    <w:rsid w:val="004336B3"/>
    <w:rsid w:val="0043509A"/>
    <w:rsid w:val="004365E2"/>
    <w:rsid w:val="004372EF"/>
    <w:rsid w:val="00437F7F"/>
    <w:rsid w:val="004416C6"/>
    <w:rsid w:val="00441A4F"/>
    <w:rsid w:val="00441A8B"/>
    <w:rsid w:val="00441C2C"/>
    <w:rsid w:val="00441F1B"/>
    <w:rsid w:val="00442244"/>
    <w:rsid w:val="00443DC5"/>
    <w:rsid w:val="004447DD"/>
    <w:rsid w:val="004450C8"/>
    <w:rsid w:val="004453CB"/>
    <w:rsid w:val="00446CCC"/>
    <w:rsid w:val="004504EB"/>
    <w:rsid w:val="004511AA"/>
    <w:rsid w:val="00451B2A"/>
    <w:rsid w:val="004531BE"/>
    <w:rsid w:val="00453F2E"/>
    <w:rsid w:val="00453F54"/>
    <w:rsid w:val="00454A0B"/>
    <w:rsid w:val="00454A4B"/>
    <w:rsid w:val="00454D54"/>
    <w:rsid w:val="00455417"/>
    <w:rsid w:val="00457309"/>
    <w:rsid w:val="0045751F"/>
    <w:rsid w:val="00461759"/>
    <w:rsid w:val="0046193A"/>
    <w:rsid w:val="00462C0E"/>
    <w:rsid w:val="00463325"/>
    <w:rsid w:val="00463FD0"/>
    <w:rsid w:val="004643C9"/>
    <w:rsid w:val="00464F4B"/>
    <w:rsid w:val="0046565D"/>
    <w:rsid w:val="00467333"/>
    <w:rsid w:val="00467741"/>
    <w:rsid w:val="004715BE"/>
    <w:rsid w:val="00472220"/>
    <w:rsid w:val="004731FD"/>
    <w:rsid w:val="0047492B"/>
    <w:rsid w:val="00476CF0"/>
    <w:rsid w:val="004771C2"/>
    <w:rsid w:val="004771DC"/>
    <w:rsid w:val="00480161"/>
    <w:rsid w:val="00481A90"/>
    <w:rsid w:val="004820A7"/>
    <w:rsid w:val="004826EA"/>
    <w:rsid w:val="0048407F"/>
    <w:rsid w:val="00486DA1"/>
    <w:rsid w:val="0048711D"/>
    <w:rsid w:val="004872F6"/>
    <w:rsid w:val="004873F7"/>
    <w:rsid w:val="004879C7"/>
    <w:rsid w:val="00487CD0"/>
    <w:rsid w:val="0049166C"/>
    <w:rsid w:val="00491F7F"/>
    <w:rsid w:val="00492312"/>
    <w:rsid w:val="00492CF5"/>
    <w:rsid w:val="00493C0E"/>
    <w:rsid w:val="004940B4"/>
    <w:rsid w:val="004A005D"/>
    <w:rsid w:val="004A0CF5"/>
    <w:rsid w:val="004A1A20"/>
    <w:rsid w:val="004A269E"/>
    <w:rsid w:val="004A32F5"/>
    <w:rsid w:val="004A38DE"/>
    <w:rsid w:val="004A3918"/>
    <w:rsid w:val="004A44F9"/>
    <w:rsid w:val="004A4EF5"/>
    <w:rsid w:val="004A5EB5"/>
    <w:rsid w:val="004B0596"/>
    <w:rsid w:val="004B0976"/>
    <w:rsid w:val="004B19BE"/>
    <w:rsid w:val="004B1EE6"/>
    <w:rsid w:val="004B32EF"/>
    <w:rsid w:val="004B5661"/>
    <w:rsid w:val="004B604E"/>
    <w:rsid w:val="004B6811"/>
    <w:rsid w:val="004C2F8B"/>
    <w:rsid w:val="004C412A"/>
    <w:rsid w:val="004C4ABC"/>
    <w:rsid w:val="004C5245"/>
    <w:rsid w:val="004C5828"/>
    <w:rsid w:val="004C5ECB"/>
    <w:rsid w:val="004C775A"/>
    <w:rsid w:val="004C7DDC"/>
    <w:rsid w:val="004D0B3A"/>
    <w:rsid w:val="004D3E66"/>
    <w:rsid w:val="004D4447"/>
    <w:rsid w:val="004D6471"/>
    <w:rsid w:val="004D6E3B"/>
    <w:rsid w:val="004E0C31"/>
    <w:rsid w:val="004E2019"/>
    <w:rsid w:val="004E3185"/>
    <w:rsid w:val="004E36D8"/>
    <w:rsid w:val="004E47F7"/>
    <w:rsid w:val="004E4C2B"/>
    <w:rsid w:val="004E53C9"/>
    <w:rsid w:val="004F1EFE"/>
    <w:rsid w:val="004F20CB"/>
    <w:rsid w:val="004F452B"/>
    <w:rsid w:val="004F4925"/>
    <w:rsid w:val="004F56EA"/>
    <w:rsid w:val="004F5D19"/>
    <w:rsid w:val="004F6A20"/>
    <w:rsid w:val="004F6A52"/>
    <w:rsid w:val="004F751B"/>
    <w:rsid w:val="004F77AE"/>
    <w:rsid w:val="00500805"/>
    <w:rsid w:val="005015DA"/>
    <w:rsid w:val="005026E4"/>
    <w:rsid w:val="00502F40"/>
    <w:rsid w:val="0050339C"/>
    <w:rsid w:val="005051B3"/>
    <w:rsid w:val="005055EC"/>
    <w:rsid w:val="0050660F"/>
    <w:rsid w:val="00506E0D"/>
    <w:rsid w:val="00510140"/>
    <w:rsid w:val="00511AA1"/>
    <w:rsid w:val="00511EC4"/>
    <w:rsid w:val="00512EB1"/>
    <w:rsid w:val="0051420A"/>
    <w:rsid w:val="00514735"/>
    <w:rsid w:val="00515567"/>
    <w:rsid w:val="00516A1F"/>
    <w:rsid w:val="00521BFD"/>
    <w:rsid w:val="00522110"/>
    <w:rsid w:val="0052230F"/>
    <w:rsid w:val="005224B0"/>
    <w:rsid w:val="0052313B"/>
    <w:rsid w:val="00523668"/>
    <w:rsid w:val="00523C37"/>
    <w:rsid w:val="0052599C"/>
    <w:rsid w:val="00525F3D"/>
    <w:rsid w:val="0053191D"/>
    <w:rsid w:val="00531EC7"/>
    <w:rsid w:val="005325AB"/>
    <w:rsid w:val="00532A7C"/>
    <w:rsid w:val="00534583"/>
    <w:rsid w:val="00535587"/>
    <w:rsid w:val="00536020"/>
    <w:rsid w:val="00536467"/>
    <w:rsid w:val="005367AD"/>
    <w:rsid w:val="00536C3B"/>
    <w:rsid w:val="00537C64"/>
    <w:rsid w:val="0054014E"/>
    <w:rsid w:val="00540418"/>
    <w:rsid w:val="00540BC1"/>
    <w:rsid w:val="0054206C"/>
    <w:rsid w:val="00542D3E"/>
    <w:rsid w:val="00543AF7"/>
    <w:rsid w:val="00543FF3"/>
    <w:rsid w:val="00544939"/>
    <w:rsid w:val="00544D1B"/>
    <w:rsid w:val="005466FE"/>
    <w:rsid w:val="00546718"/>
    <w:rsid w:val="0055069E"/>
    <w:rsid w:val="00550DBC"/>
    <w:rsid w:val="00554198"/>
    <w:rsid w:val="00554890"/>
    <w:rsid w:val="00555605"/>
    <w:rsid w:val="005562C1"/>
    <w:rsid w:val="0055659A"/>
    <w:rsid w:val="00556CD1"/>
    <w:rsid w:val="00560F8C"/>
    <w:rsid w:val="00566CED"/>
    <w:rsid w:val="0056767E"/>
    <w:rsid w:val="00567F3E"/>
    <w:rsid w:val="0057044F"/>
    <w:rsid w:val="00570DA9"/>
    <w:rsid w:val="00570DC6"/>
    <w:rsid w:val="00572FFE"/>
    <w:rsid w:val="00573168"/>
    <w:rsid w:val="00573BE1"/>
    <w:rsid w:val="005748E2"/>
    <w:rsid w:val="00575441"/>
    <w:rsid w:val="0057554F"/>
    <w:rsid w:val="00576190"/>
    <w:rsid w:val="00576460"/>
    <w:rsid w:val="00576EBB"/>
    <w:rsid w:val="00577510"/>
    <w:rsid w:val="005806A0"/>
    <w:rsid w:val="00581E89"/>
    <w:rsid w:val="005828BB"/>
    <w:rsid w:val="00583CF1"/>
    <w:rsid w:val="00583EC4"/>
    <w:rsid w:val="0058454E"/>
    <w:rsid w:val="00584725"/>
    <w:rsid w:val="005849CC"/>
    <w:rsid w:val="00584FD7"/>
    <w:rsid w:val="00585520"/>
    <w:rsid w:val="005857A6"/>
    <w:rsid w:val="00585AC8"/>
    <w:rsid w:val="005865DA"/>
    <w:rsid w:val="00590377"/>
    <w:rsid w:val="0059311A"/>
    <w:rsid w:val="00594564"/>
    <w:rsid w:val="0059461C"/>
    <w:rsid w:val="00595E7F"/>
    <w:rsid w:val="00595FEA"/>
    <w:rsid w:val="005A0F92"/>
    <w:rsid w:val="005A1147"/>
    <w:rsid w:val="005A3151"/>
    <w:rsid w:val="005A35B8"/>
    <w:rsid w:val="005A6900"/>
    <w:rsid w:val="005A695F"/>
    <w:rsid w:val="005B112A"/>
    <w:rsid w:val="005B2746"/>
    <w:rsid w:val="005B2E74"/>
    <w:rsid w:val="005B4A7C"/>
    <w:rsid w:val="005B5ED2"/>
    <w:rsid w:val="005C52E7"/>
    <w:rsid w:val="005C6B2D"/>
    <w:rsid w:val="005D2288"/>
    <w:rsid w:val="005D2F17"/>
    <w:rsid w:val="005D33A3"/>
    <w:rsid w:val="005D4969"/>
    <w:rsid w:val="005D6290"/>
    <w:rsid w:val="005D64F6"/>
    <w:rsid w:val="005E082D"/>
    <w:rsid w:val="005E1EDE"/>
    <w:rsid w:val="005E1F77"/>
    <w:rsid w:val="005E395B"/>
    <w:rsid w:val="005E653C"/>
    <w:rsid w:val="005F2816"/>
    <w:rsid w:val="005F3E3F"/>
    <w:rsid w:val="005F534D"/>
    <w:rsid w:val="005F5737"/>
    <w:rsid w:val="005F6C5A"/>
    <w:rsid w:val="005F7475"/>
    <w:rsid w:val="00600D0B"/>
    <w:rsid w:val="00601969"/>
    <w:rsid w:val="00601E6E"/>
    <w:rsid w:val="00602CD9"/>
    <w:rsid w:val="00603726"/>
    <w:rsid w:val="00603EA2"/>
    <w:rsid w:val="006078E7"/>
    <w:rsid w:val="00610F42"/>
    <w:rsid w:val="00611129"/>
    <w:rsid w:val="006127E8"/>
    <w:rsid w:val="00612A53"/>
    <w:rsid w:val="00613787"/>
    <w:rsid w:val="00613F25"/>
    <w:rsid w:val="00614C93"/>
    <w:rsid w:val="006151D5"/>
    <w:rsid w:val="006156FC"/>
    <w:rsid w:val="00615B63"/>
    <w:rsid w:val="006209D4"/>
    <w:rsid w:val="006213CD"/>
    <w:rsid w:val="00622048"/>
    <w:rsid w:val="006234BE"/>
    <w:rsid w:val="0062352B"/>
    <w:rsid w:val="00623882"/>
    <w:rsid w:val="00623C11"/>
    <w:rsid w:val="006245CD"/>
    <w:rsid w:val="00624828"/>
    <w:rsid w:val="00626083"/>
    <w:rsid w:val="00627A39"/>
    <w:rsid w:val="00630B5D"/>
    <w:rsid w:val="00631670"/>
    <w:rsid w:val="00635124"/>
    <w:rsid w:val="006354C3"/>
    <w:rsid w:val="006356DE"/>
    <w:rsid w:val="00635DA1"/>
    <w:rsid w:val="006402D0"/>
    <w:rsid w:val="0064529F"/>
    <w:rsid w:val="0064540F"/>
    <w:rsid w:val="0064773A"/>
    <w:rsid w:val="00647C18"/>
    <w:rsid w:val="00650A69"/>
    <w:rsid w:val="00650BCC"/>
    <w:rsid w:val="00651467"/>
    <w:rsid w:val="00652105"/>
    <w:rsid w:val="006528C4"/>
    <w:rsid w:val="00652C6E"/>
    <w:rsid w:val="006530FD"/>
    <w:rsid w:val="00653236"/>
    <w:rsid w:val="00653894"/>
    <w:rsid w:val="00654BD3"/>
    <w:rsid w:val="00655F00"/>
    <w:rsid w:val="0065651F"/>
    <w:rsid w:val="00657575"/>
    <w:rsid w:val="006576D3"/>
    <w:rsid w:val="0066011B"/>
    <w:rsid w:val="00661824"/>
    <w:rsid w:val="006623A1"/>
    <w:rsid w:val="0066243F"/>
    <w:rsid w:val="00662B0E"/>
    <w:rsid w:val="00663772"/>
    <w:rsid w:val="00663F84"/>
    <w:rsid w:val="00665483"/>
    <w:rsid w:val="00665578"/>
    <w:rsid w:val="006659E2"/>
    <w:rsid w:val="00666514"/>
    <w:rsid w:val="006677EF"/>
    <w:rsid w:val="00667EA4"/>
    <w:rsid w:val="00672832"/>
    <w:rsid w:val="00672AB2"/>
    <w:rsid w:val="00673C9C"/>
    <w:rsid w:val="00674CCA"/>
    <w:rsid w:val="006752A9"/>
    <w:rsid w:val="00676EA3"/>
    <w:rsid w:val="006778F6"/>
    <w:rsid w:val="00680AF8"/>
    <w:rsid w:val="00681A0B"/>
    <w:rsid w:val="0068389F"/>
    <w:rsid w:val="00684210"/>
    <w:rsid w:val="00685E07"/>
    <w:rsid w:val="00687A68"/>
    <w:rsid w:val="00692DFB"/>
    <w:rsid w:val="006943FD"/>
    <w:rsid w:val="00694C08"/>
    <w:rsid w:val="0069613B"/>
    <w:rsid w:val="00697575"/>
    <w:rsid w:val="006A0326"/>
    <w:rsid w:val="006A08E8"/>
    <w:rsid w:val="006A2B80"/>
    <w:rsid w:val="006A4B83"/>
    <w:rsid w:val="006A4BA3"/>
    <w:rsid w:val="006A52EF"/>
    <w:rsid w:val="006A5696"/>
    <w:rsid w:val="006A574C"/>
    <w:rsid w:val="006A7FBF"/>
    <w:rsid w:val="006B1702"/>
    <w:rsid w:val="006B17A3"/>
    <w:rsid w:val="006B1858"/>
    <w:rsid w:val="006B1E09"/>
    <w:rsid w:val="006B243E"/>
    <w:rsid w:val="006B73FC"/>
    <w:rsid w:val="006C02E3"/>
    <w:rsid w:val="006C2A18"/>
    <w:rsid w:val="006C39A7"/>
    <w:rsid w:val="006C677C"/>
    <w:rsid w:val="006C70E5"/>
    <w:rsid w:val="006C7C71"/>
    <w:rsid w:val="006D065A"/>
    <w:rsid w:val="006D0A94"/>
    <w:rsid w:val="006D31BC"/>
    <w:rsid w:val="006D35D7"/>
    <w:rsid w:val="006D36A2"/>
    <w:rsid w:val="006D388E"/>
    <w:rsid w:val="006D481D"/>
    <w:rsid w:val="006D4AA3"/>
    <w:rsid w:val="006D686F"/>
    <w:rsid w:val="006E095A"/>
    <w:rsid w:val="006E36D2"/>
    <w:rsid w:val="006E43CD"/>
    <w:rsid w:val="006E5321"/>
    <w:rsid w:val="006E587A"/>
    <w:rsid w:val="006E5EC3"/>
    <w:rsid w:val="006F081D"/>
    <w:rsid w:val="006F0C0C"/>
    <w:rsid w:val="006F0CD3"/>
    <w:rsid w:val="006F2327"/>
    <w:rsid w:val="006F40FE"/>
    <w:rsid w:val="006F49D9"/>
    <w:rsid w:val="006F557D"/>
    <w:rsid w:val="006F5ABE"/>
    <w:rsid w:val="006F6698"/>
    <w:rsid w:val="006F6736"/>
    <w:rsid w:val="006F6D25"/>
    <w:rsid w:val="006F7FF3"/>
    <w:rsid w:val="007000D7"/>
    <w:rsid w:val="00701A27"/>
    <w:rsid w:val="0070202A"/>
    <w:rsid w:val="00702914"/>
    <w:rsid w:val="00703DD5"/>
    <w:rsid w:val="007040CF"/>
    <w:rsid w:val="00706B82"/>
    <w:rsid w:val="007072D0"/>
    <w:rsid w:val="007107CE"/>
    <w:rsid w:val="00710B2C"/>
    <w:rsid w:val="00711B6E"/>
    <w:rsid w:val="00713300"/>
    <w:rsid w:val="00713351"/>
    <w:rsid w:val="007141F8"/>
    <w:rsid w:val="007145E3"/>
    <w:rsid w:val="00714CC6"/>
    <w:rsid w:val="00716DBD"/>
    <w:rsid w:val="00716FE0"/>
    <w:rsid w:val="007202D3"/>
    <w:rsid w:val="00722622"/>
    <w:rsid w:val="00723A0C"/>
    <w:rsid w:val="00725BA9"/>
    <w:rsid w:val="00726253"/>
    <w:rsid w:val="00727FD2"/>
    <w:rsid w:val="00731A2F"/>
    <w:rsid w:val="00735B29"/>
    <w:rsid w:val="00736F21"/>
    <w:rsid w:val="00737E14"/>
    <w:rsid w:val="00741218"/>
    <w:rsid w:val="00741AA6"/>
    <w:rsid w:val="00742120"/>
    <w:rsid w:val="00742EA4"/>
    <w:rsid w:val="00743CCD"/>
    <w:rsid w:val="0074410B"/>
    <w:rsid w:val="00750617"/>
    <w:rsid w:val="00750EBB"/>
    <w:rsid w:val="00752E6B"/>
    <w:rsid w:val="007542DF"/>
    <w:rsid w:val="00756262"/>
    <w:rsid w:val="007562E6"/>
    <w:rsid w:val="00757716"/>
    <w:rsid w:val="00757C29"/>
    <w:rsid w:val="0076022F"/>
    <w:rsid w:val="00762C8A"/>
    <w:rsid w:val="00766083"/>
    <w:rsid w:val="007674DB"/>
    <w:rsid w:val="00767C9A"/>
    <w:rsid w:val="00770815"/>
    <w:rsid w:val="00771840"/>
    <w:rsid w:val="00771A38"/>
    <w:rsid w:val="00773314"/>
    <w:rsid w:val="007755B4"/>
    <w:rsid w:val="00775F41"/>
    <w:rsid w:val="00775F78"/>
    <w:rsid w:val="00780860"/>
    <w:rsid w:val="00782FDF"/>
    <w:rsid w:val="00783CC1"/>
    <w:rsid w:val="00783FD4"/>
    <w:rsid w:val="00785695"/>
    <w:rsid w:val="007874E6"/>
    <w:rsid w:val="00790DDD"/>
    <w:rsid w:val="0079284B"/>
    <w:rsid w:val="00793028"/>
    <w:rsid w:val="007937FD"/>
    <w:rsid w:val="007939D2"/>
    <w:rsid w:val="007956A0"/>
    <w:rsid w:val="00797186"/>
    <w:rsid w:val="00797B4B"/>
    <w:rsid w:val="00797ED0"/>
    <w:rsid w:val="007A0FA3"/>
    <w:rsid w:val="007A10AC"/>
    <w:rsid w:val="007A27EF"/>
    <w:rsid w:val="007A3D53"/>
    <w:rsid w:val="007A622E"/>
    <w:rsid w:val="007A6339"/>
    <w:rsid w:val="007A6B03"/>
    <w:rsid w:val="007A71E6"/>
    <w:rsid w:val="007B1154"/>
    <w:rsid w:val="007B4BCD"/>
    <w:rsid w:val="007B57A4"/>
    <w:rsid w:val="007B5EB9"/>
    <w:rsid w:val="007B646D"/>
    <w:rsid w:val="007B79B8"/>
    <w:rsid w:val="007B7EBB"/>
    <w:rsid w:val="007C0363"/>
    <w:rsid w:val="007C060F"/>
    <w:rsid w:val="007C14DD"/>
    <w:rsid w:val="007C20A1"/>
    <w:rsid w:val="007C2E37"/>
    <w:rsid w:val="007C35A6"/>
    <w:rsid w:val="007C56E9"/>
    <w:rsid w:val="007C5FE0"/>
    <w:rsid w:val="007C63EA"/>
    <w:rsid w:val="007C7109"/>
    <w:rsid w:val="007D0548"/>
    <w:rsid w:val="007D2B5B"/>
    <w:rsid w:val="007D370B"/>
    <w:rsid w:val="007D57EE"/>
    <w:rsid w:val="007D6385"/>
    <w:rsid w:val="007E075B"/>
    <w:rsid w:val="007E1A3D"/>
    <w:rsid w:val="007E3572"/>
    <w:rsid w:val="007E47CD"/>
    <w:rsid w:val="007E4D46"/>
    <w:rsid w:val="007E5840"/>
    <w:rsid w:val="007E5DA5"/>
    <w:rsid w:val="007E64FE"/>
    <w:rsid w:val="007E66BF"/>
    <w:rsid w:val="007E7AAB"/>
    <w:rsid w:val="007E7AED"/>
    <w:rsid w:val="007E7D43"/>
    <w:rsid w:val="007F1AC5"/>
    <w:rsid w:val="007F2302"/>
    <w:rsid w:val="007F2ABD"/>
    <w:rsid w:val="007F3444"/>
    <w:rsid w:val="007F37A6"/>
    <w:rsid w:val="007F449E"/>
    <w:rsid w:val="007F4501"/>
    <w:rsid w:val="007F4F86"/>
    <w:rsid w:val="007F59B3"/>
    <w:rsid w:val="007F6239"/>
    <w:rsid w:val="007F6FCC"/>
    <w:rsid w:val="008005BF"/>
    <w:rsid w:val="00801286"/>
    <w:rsid w:val="00803398"/>
    <w:rsid w:val="0080394A"/>
    <w:rsid w:val="008044E8"/>
    <w:rsid w:val="00805EA3"/>
    <w:rsid w:val="00805EC7"/>
    <w:rsid w:val="0080722E"/>
    <w:rsid w:val="008107AB"/>
    <w:rsid w:val="00811CF6"/>
    <w:rsid w:val="00811E95"/>
    <w:rsid w:val="00812067"/>
    <w:rsid w:val="008134CB"/>
    <w:rsid w:val="00813640"/>
    <w:rsid w:val="008147EA"/>
    <w:rsid w:val="00814CAE"/>
    <w:rsid w:val="008158F0"/>
    <w:rsid w:val="00815ECE"/>
    <w:rsid w:val="0082105C"/>
    <w:rsid w:val="008222AB"/>
    <w:rsid w:val="00822968"/>
    <w:rsid w:val="0082327E"/>
    <w:rsid w:val="00823AFF"/>
    <w:rsid w:val="00823B10"/>
    <w:rsid w:val="00825B16"/>
    <w:rsid w:val="00825D98"/>
    <w:rsid w:val="00826E6D"/>
    <w:rsid w:val="00826EA1"/>
    <w:rsid w:val="00827531"/>
    <w:rsid w:val="00827BC2"/>
    <w:rsid w:val="008302DA"/>
    <w:rsid w:val="0083127F"/>
    <w:rsid w:val="008312E2"/>
    <w:rsid w:val="008318FB"/>
    <w:rsid w:val="00832904"/>
    <w:rsid w:val="008333C6"/>
    <w:rsid w:val="00835421"/>
    <w:rsid w:val="008362A9"/>
    <w:rsid w:val="008373D3"/>
    <w:rsid w:val="00842F9F"/>
    <w:rsid w:val="00844AE6"/>
    <w:rsid w:val="00844DFE"/>
    <w:rsid w:val="00845B09"/>
    <w:rsid w:val="008469CC"/>
    <w:rsid w:val="00847592"/>
    <w:rsid w:val="00847C3C"/>
    <w:rsid w:val="00850D32"/>
    <w:rsid w:val="0085251C"/>
    <w:rsid w:val="00852EE9"/>
    <w:rsid w:val="00853432"/>
    <w:rsid w:val="00854B93"/>
    <w:rsid w:val="0085500C"/>
    <w:rsid w:val="00855E76"/>
    <w:rsid w:val="0085679E"/>
    <w:rsid w:val="008568DA"/>
    <w:rsid w:val="00856B43"/>
    <w:rsid w:val="00862461"/>
    <w:rsid w:val="0086335E"/>
    <w:rsid w:val="008653DB"/>
    <w:rsid w:val="008663A5"/>
    <w:rsid w:val="008664F6"/>
    <w:rsid w:val="0086725D"/>
    <w:rsid w:val="008673C0"/>
    <w:rsid w:val="00867B1C"/>
    <w:rsid w:val="00867B51"/>
    <w:rsid w:val="008712CD"/>
    <w:rsid w:val="008714F1"/>
    <w:rsid w:val="0087233B"/>
    <w:rsid w:val="0087414A"/>
    <w:rsid w:val="00874338"/>
    <w:rsid w:val="00876371"/>
    <w:rsid w:val="008773A4"/>
    <w:rsid w:val="008809C8"/>
    <w:rsid w:val="00880CC4"/>
    <w:rsid w:val="008811CE"/>
    <w:rsid w:val="008815F0"/>
    <w:rsid w:val="008823D4"/>
    <w:rsid w:val="00883527"/>
    <w:rsid w:val="00883D66"/>
    <w:rsid w:val="008845BC"/>
    <w:rsid w:val="00884A0F"/>
    <w:rsid w:val="008852A2"/>
    <w:rsid w:val="00885C0C"/>
    <w:rsid w:val="00886F98"/>
    <w:rsid w:val="00887717"/>
    <w:rsid w:val="00887BB7"/>
    <w:rsid w:val="0089068E"/>
    <w:rsid w:val="00891050"/>
    <w:rsid w:val="0089159D"/>
    <w:rsid w:val="00894A33"/>
    <w:rsid w:val="00894B36"/>
    <w:rsid w:val="00894BC2"/>
    <w:rsid w:val="008957A0"/>
    <w:rsid w:val="008958C0"/>
    <w:rsid w:val="00897EE1"/>
    <w:rsid w:val="008A03F1"/>
    <w:rsid w:val="008A0494"/>
    <w:rsid w:val="008A15BD"/>
    <w:rsid w:val="008A2965"/>
    <w:rsid w:val="008A2A94"/>
    <w:rsid w:val="008A2E47"/>
    <w:rsid w:val="008A4F44"/>
    <w:rsid w:val="008A691D"/>
    <w:rsid w:val="008A697A"/>
    <w:rsid w:val="008B0EB7"/>
    <w:rsid w:val="008B39CF"/>
    <w:rsid w:val="008B57B6"/>
    <w:rsid w:val="008B5B04"/>
    <w:rsid w:val="008B5F00"/>
    <w:rsid w:val="008B6833"/>
    <w:rsid w:val="008B69C2"/>
    <w:rsid w:val="008B6CCF"/>
    <w:rsid w:val="008B723F"/>
    <w:rsid w:val="008B747C"/>
    <w:rsid w:val="008C0234"/>
    <w:rsid w:val="008C4D54"/>
    <w:rsid w:val="008C6ED3"/>
    <w:rsid w:val="008C768B"/>
    <w:rsid w:val="008C797F"/>
    <w:rsid w:val="008D0B5C"/>
    <w:rsid w:val="008D0CAA"/>
    <w:rsid w:val="008D0FF0"/>
    <w:rsid w:val="008D13E3"/>
    <w:rsid w:val="008D1CBF"/>
    <w:rsid w:val="008D1EB8"/>
    <w:rsid w:val="008D394E"/>
    <w:rsid w:val="008D569E"/>
    <w:rsid w:val="008D6985"/>
    <w:rsid w:val="008D6B0F"/>
    <w:rsid w:val="008D7C03"/>
    <w:rsid w:val="008E0217"/>
    <w:rsid w:val="008E05C9"/>
    <w:rsid w:val="008E164F"/>
    <w:rsid w:val="008E2966"/>
    <w:rsid w:val="008E2FB7"/>
    <w:rsid w:val="008E3751"/>
    <w:rsid w:val="008E3F7B"/>
    <w:rsid w:val="008E4A0E"/>
    <w:rsid w:val="008F1549"/>
    <w:rsid w:val="008F2D6E"/>
    <w:rsid w:val="008F2EBF"/>
    <w:rsid w:val="008F50B8"/>
    <w:rsid w:val="00901F6D"/>
    <w:rsid w:val="00902C34"/>
    <w:rsid w:val="00902F27"/>
    <w:rsid w:val="00904C10"/>
    <w:rsid w:val="00904E2C"/>
    <w:rsid w:val="00906B23"/>
    <w:rsid w:val="009073F9"/>
    <w:rsid w:val="009105A4"/>
    <w:rsid w:val="00911211"/>
    <w:rsid w:val="00911362"/>
    <w:rsid w:val="0091260F"/>
    <w:rsid w:val="00912838"/>
    <w:rsid w:val="0091314F"/>
    <w:rsid w:val="009152E4"/>
    <w:rsid w:val="009154AD"/>
    <w:rsid w:val="00916A50"/>
    <w:rsid w:val="00917F11"/>
    <w:rsid w:val="00925D47"/>
    <w:rsid w:val="00926229"/>
    <w:rsid w:val="009266D5"/>
    <w:rsid w:val="00930705"/>
    <w:rsid w:val="009318DA"/>
    <w:rsid w:val="0093198B"/>
    <w:rsid w:val="00932C82"/>
    <w:rsid w:val="00933808"/>
    <w:rsid w:val="00935546"/>
    <w:rsid w:val="00935ED1"/>
    <w:rsid w:val="00937717"/>
    <w:rsid w:val="00937C6C"/>
    <w:rsid w:val="00937FDA"/>
    <w:rsid w:val="00940482"/>
    <w:rsid w:val="009409E9"/>
    <w:rsid w:val="009414F1"/>
    <w:rsid w:val="00942E7F"/>
    <w:rsid w:val="00943BF2"/>
    <w:rsid w:val="00943C06"/>
    <w:rsid w:val="00944CB0"/>
    <w:rsid w:val="009450C1"/>
    <w:rsid w:val="009451FF"/>
    <w:rsid w:val="0095013C"/>
    <w:rsid w:val="00950A84"/>
    <w:rsid w:val="009519B7"/>
    <w:rsid w:val="00952626"/>
    <w:rsid w:val="00952AB6"/>
    <w:rsid w:val="0095316D"/>
    <w:rsid w:val="009531DE"/>
    <w:rsid w:val="00953719"/>
    <w:rsid w:val="009543C3"/>
    <w:rsid w:val="00957B19"/>
    <w:rsid w:val="00960747"/>
    <w:rsid w:val="00961274"/>
    <w:rsid w:val="00962603"/>
    <w:rsid w:val="009634F4"/>
    <w:rsid w:val="009637E3"/>
    <w:rsid w:val="00970893"/>
    <w:rsid w:val="00970D77"/>
    <w:rsid w:val="00971749"/>
    <w:rsid w:val="00971E63"/>
    <w:rsid w:val="009745AE"/>
    <w:rsid w:val="0097658A"/>
    <w:rsid w:val="00976D0D"/>
    <w:rsid w:val="0097772E"/>
    <w:rsid w:val="00980899"/>
    <w:rsid w:val="0098176D"/>
    <w:rsid w:val="009825CA"/>
    <w:rsid w:val="009845E1"/>
    <w:rsid w:val="00985FF6"/>
    <w:rsid w:val="009872C7"/>
    <w:rsid w:val="009874C0"/>
    <w:rsid w:val="00987C42"/>
    <w:rsid w:val="009901EA"/>
    <w:rsid w:val="00990F6D"/>
    <w:rsid w:val="00990FED"/>
    <w:rsid w:val="00991767"/>
    <w:rsid w:val="0099387D"/>
    <w:rsid w:val="009942D0"/>
    <w:rsid w:val="00994FA6"/>
    <w:rsid w:val="00995970"/>
    <w:rsid w:val="00996582"/>
    <w:rsid w:val="009970EF"/>
    <w:rsid w:val="009971AD"/>
    <w:rsid w:val="00997B94"/>
    <w:rsid w:val="00997C4F"/>
    <w:rsid w:val="009A07A7"/>
    <w:rsid w:val="009A108F"/>
    <w:rsid w:val="009A1603"/>
    <w:rsid w:val="009A1623"/>
    <w:rsid w:val="009A2285"/>
    <w:rsid w:val="009A273C"/>
    <w:rsid w:val="009A44CA"/>
    <w:rsid w:val="009A4712"/>
    <w:rsid w:val="009A4D62"/>
    <w:rsid w:val="009A5459"/>
    <w:rsid w:val="009A5F02"/>
    <w:rsid w:val="009A6BB4"/>
    <w:rsid w:val="009A7D55"/>
    <w:rsid w:val="009B3399"/>
    <w:rsid w:val="009B5DE7"/>
    <w:rsid w:val="009C106B"/>
    <w:rsid w:val="009C225A"/>
    <w:rsid w:val="009C248D"/>
    <w:rsid w:val="009C4A44"/>
    <w:rsid w:val="009C5651"/>
    <w:rsid w:val="009C5ED2"/>
    <w:rsid w:val="009C7FBF"/>
    <w:rsid w:val="009D03B2"/>
    <w:rsid w:val="009D065D"/>
    <w:rsid w:val="009D091E"/>
    <w:rsid w:val="009D18B5"/>
    <w:rsid w:val="009D3B59"/>
    <w:rsid w:val="009D67E3"/>
    <w:rsid w:val="009D74BF"/>
    <w:rsid w:val="009E0829"/>
    <w:rsid w:val="009E25DC"/>
    <w:rsid w:val="009E2BB2"/>
    <w:rsid w:val="009E322C"/>
    <w:rsid w:val="009E32D5"/>
    <w:rsid w:val="009E36F6"/>
    <w:rsid w:val="009E3AD1"/>
    <w:rsid w:val="009E47BD"/>
    <w:rsid w:val="009E5389"/>
    <w:rsid w:val="009E5684"/>
    <w:rsid w:val="009E5D22"/>
    <w:rsid w:val="009E6402"/>
    <w:rsid w:val="009E761F"/>
    <w:rsid w:val="009E76DD"/>
    <w:rsid w:val="009F2BBA"/>
    <w:rsid w:val="009F2C5E"/>
    <w:rsid w:val="009F2FA3"/>
    <w:rsid w:val="009F4D9D"/>
    <w:rsid w:val="009F6E1D"/>
    <w:rsid w:val="009F7587"/>
    <w:rsid w:val="00A00050"/>
    <w:rsid w:val="00A01B14"/>
    <w:rsid w:val="00A01B61"/>
    <w:rsid w:val="00A02148"/>
    <w:rsid w:val="00A02209"/>
    <w:rsid w:val="00A02D1A"/>
    <w:rsid w:val="00A04DCA"/>
    <w:rsid w:val="00A04F2B"/>
    <w:rsid w:val="00A05170"/>
    <w:rsid w:val="00A073EA"/>
    <w:rsid w:val="00A07C58"/>
    <w:rsid w:val="00A1036F"/>
    <w:rsid w:val="00A10AA5"/>
    <w:rsid w:val="00A11417"/>
    <w:rsid w:val="00A127D1"/>
    <w:rsid w:val="00A14C85"/>
    <w:rsid w:val="00A15A42"/>
    <w:rsid w:val="00A16521"/>
    <w:rsid w:val="00A16702"/>
    <w:rsid w:val="00A16D16"/>
    <w:rsid w:val="00A17E11"/>
    <w:rsid w:val="00A20DE7"/>
    <w:rsid w:val="00A232C6"/>
    <w:rsid w:val="00A2337D"/>
    <w:rsid w:val="00A238E1"/>
    <w:rsid w:val="00A25B6E"/>
    <w:rsid w:val="00A25E89"/>
    <w:rsid w:val="00A26187"/>
    <w:rsid w:val="00A265CA"/>
    <w:rsid w:val="00A2694C"/>
    <w:rsid w:val="00A2763C"/>
    <w:rsid w:val="00A276AF"/>
    <w:rsid w:val="00A27CFE"/>
    <w:rsid w:val="00A305EF"/>
    <w:rsid w:val="00A30829"/>
    <w:rsid w:val="00A30AE5"/>
    <w:rsid w:val="00A32786"/>
    <w:rsid w:val="00A3278A"/>
    <w:rsid w:val="00A33901"/>
    <w:rsid w:val="00A34643"/>
    <w:rsid w:val="00A34B2E"/>
    <w:rsid w:val="00A34B9D"/>
    <w:rsid w:val="00A3774A"/>
    <w:rsid w:val="00A40439"/>
    <w:rsid w:val="00A41404"/>
    <w:rsid w:val="00A4331F"/>
    <w:rsid w:val="00A442E4"/>
    <w:rsid w:val="00A44DD1"/>
    <w:rsid w:val="00A44F32"/>
    <w:rsid w:val="00A45192"/>
    <w:rsid w:val="00A452B9"/>
    <w:rsid w:val="00A47D61"/>
    <w:rsid w:val="00A51370"/>
    <w:rsid w:val="00A52975"/>
    <w:rsid w:val="00A54410"/>
    <w:rsid w:val="00A552A9"/>
    <w:rsid w:val="00A5657F"/>
    <w:rsid w:val="00A56906"/>
    <w:rsid w:val="00A576A3"/>
    <w:rsid w:val="00A60933"/>
    <w:rsid w:val="00A60F99"/>
    <w:rsid w:val="00A619D9"/>
    <w:rsid w:val="00A61D5E"/>
    <w:rsid w:val="00A61D87"/>
    <w:rsid w:val="00A63BEF"/>
    <w:rsid w:val="00A6623D"/>
    <w:rsid w:val="00A66AD2"/>
    <w:rsid w:val="00A67816"/>
    <w:rsid w:val="00A70605"/>
    <w:rsid w:val="00A70A07"/>
    <w:rsid w:val="00A70A34"/>
    <w:rsid w:val="00A70AA8"/>
    <w:rsid w:val="00A71BBC"/>
    <w:rsid w:val="00A73030"/>
    <w:rsid w:val="00A737B2"/>
    <w:rsid w:val="00A744A9"/>
    <w:rsid w:val="00A7488C"/>
    <w:rsid w:val="00A748B4"/>
    <w:rsid w:val="00A7544D"/>
    <w:rsid w:val="00A754AA"/>
    <w:rsid w:val="00A76578"/>
    <w:rsid w:val="00A8126B"/>
    <w:rsid w:val="00A81584"/>
    <w:rsid w:val="00A846BE"/>
    <w:rsid w:val="00A85C29"/>
    <w:rsid w:val="00A863DF"/>
    <w:rsid w:val="00A86AFF"/>
    <w:rsid w:val="00A86DE9"/>
    <w:rsid w:val="00A91353"/>
    <w:rsid w:val="00A91DC2"/>
    <w:rsid w:val="00A928C6"/>
    <w:rsid w:val="00A94C60"/>
    <w:rsid w:val="00A961C3"/>
    <w:rsid w:val="00A97926"/>
    <w:rsid w:val="00AA03A5"/>
    <w:rsid w:val="00AA172B"/>
    <w:rsid w:val="00AA1901"/>
    <w:rsid w:val="00AA4E4E"/>
    <w:rsid w:val="00AA6069"/>
    <w:rsid w:val="00AB038C"/>
    <w:rsid w:val="00AB0802"/>
    <w:rsid w:val="00AB0B6D"/>
    <w:rsid w:val="00AB25D7"/>
    <w:rsid w:val="00AB260C"/>
    <w:rsid w:val="00AB35EB"/>
    <w:rsid w:val="00AB3747"/>
    <w:rsid w:val="00AB4A8D"/>
    <w:rsid w:val="00AB4F63"/>
    <w:rsid w:val="00AB568C"/>
    <w:rsid w:val="00AB6EBE"/>
    <w:rsid w:val="00AC01D8"/>
    <w:rsid w:val="00AC2A6E"/>
    <w:rsid w:val="00AC4E7E"/>
    <w:rsid w:val="00AC5013"/>
    <w:rsid w:val="00AC7889"/>
    <w:rsid w:val="00AD0FD3"/>
    <w:rsid w:val="00AD1F47"/>
    <w:rsid w:val="00AD229A"/>
    <w:rsid w:val="00AD26A6"/>
    <w:rsid w:val="00AD5398"/>
    <w:rsid w:val="00AD57B6"/>
    <w:rsid w:val="00AD5E63"/>
    <w:rsid w:val="00AD69AA"/>
    <w:rsid w:val="00AD6B7C"/>
    <w:rsid w:val="00AD7BBF"/>
    <w:rsid w:val="00AE022A"/>
    <w:rsid w:val="00AE07D0"/>
    <w:rsid w:val="00AE1575"/>
    <w:rsid w:val="00AE1886"/>
    <w:rsid w:val="00AE1B71"/>
    <w:rsid w:val="00AE1CBF"/>
    <w:rsid w:val="00AE4EDB"/>
    <w:rsid w:val="00AE78B0"/>
    <w:rsid w:val="00AF234A"/>
    <w:rsid w:val="00AF37E7"/>
    <w:rsid w:val="00AF4189"/>
    <w:rsid w:val="00AF5AC7"/>
    <w:rsid w:val="00AF6763"/>
    <w:rsid w:val="00AF775D"/>
    <w:rsid w:val="00B0004F"/>
    <w:rsid w:val="00B004EE"/>
    <w:rsid w:val="00B00C78"/>
    <w:rsid w:val="00B020D7"/>
    <w:rsid w:val="00B02954"/>
    <w:rsid w:val="00B06FB6"/>
    <w:rsid w:val="00B07A64"/>
    <w:rsid w:val="00B10442"/>
    <w:rsid w:val="00B111AC"/>
    <w:rsid w:val="00B11BA1"/>
    <w:rsid w:val="00B12400"/>
    <w:rsid w:val="00B137AB"/>
    <w:rsid w:val="00B1543D"/>
    <w:rsid w:val="00B20169"/>
    <w:rsid w:val="00B20F32"/>
    <w:rsid w:val="00B21532"/>
    <w:rsid w:val="00B21A68"/>
    <w:rsid w:val="00B21D0C"/>
    <w:rsid w:val="00B24516"/>
    <w:rsid w:val="00B267FD"/>
    <w:rsid w:val="00B274A9"/>
    <w:rsid w:val="00B30111"/>
    <w:rsid w:val="00B30475"/>
    <w:rsid w:val="00B30EC5"/>
    <w:rsid w:val="00B3206C"/>
    <w:rsid w:val="00B3419A"/>
    <w:rsid w:val="00B3432E"/>
    <w:rsid w:val="00B343B7"/>
    <w:rsid w:val="00B34954"/>
    <w:rsid w:val="00B44FD2"/>
    <w:rsid w:val="00B4596C"/>
    <w:rsid w:val="00B45FF3"/>
    <w:rsid w:val="00B5086B"/>
    <w:rsid w:val="00B5144E"/>
    <w:rsid w:val="00B52199"/>
    <w:rsid w:val="00B52680"/>
    <w:rsid w:val="00B5486F"/>
    <w:rsid w:val="00B54FC3"/>
    <w:rsid w:val="00B5564D"/>
    <w:rsid w:val="00B578CC"/>
    <w:rsid w:val="00B606F2"/>
    <w:rsid w:val="00B61F80"/>
    <w:rsid w:val="00B62C99"/>
    <w:rsid w:val="00B63FA4"/>
    <w:rsid w:val="00B645A9"/>
    <w:rsid w:val="00B66958"/>
    <w:rsid w:val="00B67B45"/>
    <w:rsid w:val="00B71301"/>
    <w:rsid w:val="00B71B5F"/>
    <w:rsid w:val="00B72585"/>
    <w:rsid w:val="00B744B3"/>
    <w:rsid w:val="00B74D12"/>
    <w:rsid w:val="00B74F6D"/>
    <w:rsid w:val="00B75B1E"/>
    <w:rsid w:val="00B763D6"/>
    <w:rsid w:val="00B76A14"/>
    <w:rsid w:val="00B82932"/>
    <w:rsid w:val="00B8334E"/>
    <w:rsid w:val="00B83D28"/>
    <w:rsid w:val="00B85459"/>
    <w:rsid w:val="00B855CC"/>
    <w:rsid w:val="00B85AAE"/>
    <w:rsid w:val="00B86603"/>
    <w:rsid w:val="00B8673A"/>
    <w:rsid w:val="00B87092"/>
    <w:rsid w:val="00B90408"/>
    <w:rsid w:val="00B91EB9"/>
    <w:rsid w:val="00B93893"/>
    <w:rsid w:val="00B943C5"/>
    <w:rsid w:val="00B9563E"/>
    <w:rsid w:val="00B95801"/>
    <w:rsid w:val="00B95EED"/>
    <w:rsid w:val="00B95F1B"/>
    <w:rsid w:val="00B97406"/>
    <w:rsid w:val="00B97AE2"/>
    <w:rsid w:val="00BA1496"/>
    <w:rsid w:val="00BA2108"/>
    <w:rsid w:val="00BA3569"/>
    <w:rsid w:val="00BA5FFC"/>
    <w:rsid w:val="00BA60C3"/>
    <w:rsid w:val="00BA72E4"/>
    <w:rsid w:val="00BA7446"/>
    <w:rsid w:val="00BA7E38"/>
    <w:rsid w:val="00BB16A1"/>
    <w:rsid w:val="00BB261A"/>
    <w:rsid w:val="00BB2E0A"/>
    <w:rsid w:val="00BB4FAA"/>
    <w:rsid w:val="00BB6C39"/>
    <w:rsid w:val="00BB71C5"/>
    <w:rsid w:val="00BB7E9A"/>
    <w:rsid w:val="00BC07D0"/>
    <w:rsid w:val="00BC2A29"/>
    <w:rsid w:val="00BC5734"/>
    <w:rsid w:val="00BC631D"/>
    <w:rsid w:val="00BC64CE"/>
    <w:rsid w:val="00BC6C53"/>
    <w:rsid w:val="00BC76F8"/>
    <w:rsid w:val="00BD259D"/>
    <w:rsid w:val="00BD267C"/>
    <w:rsid w:val="00BD364B"/>
    <w:rsid w:val="00BD3E25"/>
    <w:rsid w:val="00BD4B46"/>
    <w:rsid w:val="00BD4F38"/>
    <w:rsid w:val="00BD4F7A"/>
    <w:rsid w:val="00BD541D"/>
    <w:rsid w:val="00BD6128"/>
    <w:rsid w:val="00BE0093"/>
    <w:rsid w:val="00BE194E"/>
    <w:rsid w:val="00BE2DC9"/>
    <w:rsid w:val="00BE325E"/>
    <w:rsid w:val="00BE61EC"/>
    <w:rsid w:val="00BE6599"/>
    <w:rsid w:val="00BE71C7"/>
    <w:rsid w:val="00BE7907"/>
    <w:rsid w:val="00BF0F50"/>
    <w:rsid w:val="00BF132E"/>
    <w:rsid w:val="00BF673B"/>
    <w:rsid w:val="00C00322"/>
    <w:rsid w:val="00C022B0"/>
    <w:rsid w:val="00C02F31"/>
    <w:rsid w:val="00C0378E"/>
    <w:rsid w:val="00C052AF"/>
    <w:rsid w:val="00C07DB5"/>
    <w:rsid w:val="00C11DBB"/>
    <w:rsid w:val="00C13905"/>
    <w:rsid w:val="00C14843"/>
    <w:rsid w:val="00C14CD0"/>
    <w:rsid w:val="00C14F04"/>
    <w:rsid w:val="00C155AD"/>
    <w:rsid w:val="00C15AB8"/>
    <w:rsid w:val="00C16F11"/>
    <w:rsid w:val="00C200E3"/>
    <w:rsid w:val="00C202B8"/>
    <w:rsid w:val="00C20778"/>
    <w:rsid w:val="00C2087C"/>
    <w:rsid w:val="00C20CA2"/>
    <w:rsid w:val="00C23F7D"/>
    <w:rsid w:val="00C25C01"/>
    <w:rsid w:val="00C2620B"/>
    <w:rsid w:val="00C26AD6"/>
    <w:rsid w:val="00C277D2"/>
    <w:rsid w:val="00C3091D"/>
    <w:rsid w:val="00C30FFF"/>
    <w:rsid w:val="00C31B1F"/>
    <w:rsid w:val="00C348FE"/>
    <w:rsid w:val="00C34B9F"/>
    <w:rsid w:val="00C36150"/>
    <w:rsid w:val="00C36346"/>
    <w:rsid w:val="00C3793A"/>
    <w:rsid w:val="00C4131A"/>
    <w:rsid w:val="00C43455"/>
    <w:rsid w:val="00C44290"/>
    <w:rsid w:val="00C4456E"/>
    <w:rsid w:val="00C4630C"/>
    <w:rsid w:val="00C468C8"/>
    <w:rsid w:val="00C53754"/>
    <w:rsid w:val="00C53FDA"/>
    <w:rsid w:val="00C53FDD"/>
    <w:rsid w:val="00C5475C"/>
    <w:rsid w:val="00C5579E"/>
    <w:rsid w:val="00C573B7"/>
    <w:rsid w:val="00C57683"/>
    <w:rsid w:val="00C62300"/>
    <w:rsid w:val="00C62E55"/>
    <w:rsid w:val="00C62EE7"/>
    <w:rsid w:val="00C65280"/>
    <w:rsid w:val="00C6546F"/>
    <w:rsid w:val="00C65725"/>
    <w:rsid w:val="00C65CF2"/>
    <w:rsid w:val="00C73997"/>
    <w:rsid w:val="00C73FE1"/>
    <w:rsid w:val="00C740D4"/>
    <w:rsid w:val="00C76128"/>
    <w:rsid w:val="00C77272"/>
    <w:rsid w:val="00C8063D"/>
    <w:rsid w:val="00C8095B"/>
    <w:rsid w:val="00C8099E"/>
    <w:rsid w:val="00C81597"/>
    <w:rsid w:val="00C82CEA"/>
    <w:rsid w:val="00C83B71"/>
    <w:rsid w:val="00C83D1B"/>
    <w:rsid w:val="00C845D2"/>
    <w:rsid w:val="00C8469D"/>
    <w:rsid w:val="00C849CA"/>
    <w:rsid w:val="00C850C7"/>
    <w:rsid w:val="00C85D14"/>
    <w:rsid w:val="00C86419"/>
    <w:rsid w:val="00C8680C"/>
    <w:rsid w:val="00C869C5"/>
    <w:rsid w:val="00C86D45"/>
    <w:rsid w:val="00C907FC"/>
    <w:rsid w:val="00C90915"/>
    <w:rsid w:val="00C90B1F"/>
    <w:rsid w:val="00C90C7C"/>
    <w:rsid w:val="00C91E2D"/>
    <w:rsid w:val="00C92D8E"/>
    <w:rsid w:val="00C947E5"/>
    <w:rsid w:val="00C94A54"/>
    <w:rsid w:val="00CA177A"/>
    <w:rsid w:val="00CA18E4"/>
    <w:rsid w:val="00CA1D91"/>
    <w:rsid w:val="00CA4EED"/>
    <w:rsid w:val="00CA4EFA"/>
    <w:rsid w:val="00CA5443"/>
    <w:rsid w:val="00CA6379"/>
    <w:rsid w:val="00CA7894"/>
    <w:rsid w:val="00CA7FD5"/>
    <w:rsid w:val="00CB028E"/>
    <w:rsid w:val="00CB0584"/>
    <w:rsid w:val="00CB1A72"/>
    <w:rsid w:val="00CB2713"/>
    <w:rsid w:val="00CB435C"/>
    <w:rsid w:val="00CB4D4C"/>
    <w:rsid w:val="00CB4D84"/>
    <w:rsid w:val="00CB4E6A"/>
    <w:rsid w:val="00CB57D8"/>
    <w:rsid w:val="00CB589B"/>
    <w:rsid w:val="00CB5FFF"/>
    <w:rsid w:val="00CB71CE"/>
    <w:rsid w:val="00CB7525"/>
    <w:rsid w:val="00CB7EC1"/>
    <w:rsid w:val="00CC13B3"/>
    <w:rsid w:val="00CC14B5"/>
    <w:rsid w:val="00CC4717"/>
    <w:rsid w:val="00CC49F1"/>
    <w:rsid w:val="00CC68AE"/>
    <w:rsid w:val="00CD1BBE"/>
    <w:rsid w:val="00CD2148"/>
    <w:rsid w:val="00CD35B8"/>
    <w:rsid w:val="00CD3BAD"/>
    <w:rsid w:val="00CD440E"/>
    <w:rsid w:val="00CD5B39"/>
    <w:rsid w:val="00CD6F2B"/>
    <w:rsid w:val="00CE0168"/>
    <w:rsid w:val="00CE1127"/>
    <w:rsid w:val="00CE2F78"/>
    <w:rsid w:val="00CE360E"/>
    <w:rsid w:val="00CE38A6"/>
    <w:rsid w:val="00CE3DBC"/>
    <w:rsid w:val="00CE538B"/>
    <w:rsid w:val="00CE5B49"/>
    <w:rsid w:val="00CE67DD"/>
    <w:rsid w:val="00CE6A26"/>
    <w:rsid w:val="00CE721B"/>
    <w:rsid w:val="00CE7925"/>
    <w:rsid w:val="00CF1BC6"/>
    <w:rsid w:val="00CF2C6B"/>
    <w:rsid w:val="00CF32FD"/>
    <w:rsid w:val="00CF4088"/>
    <w:rsid w:val="00CF4256"/>
    <w:rsid w:val="00CF49DA"/>
    <w:rsid w:val="00CF6396"/>
    <w:rsid w:val="00CF7B27"/>
    <w:rsid w:val="00D000BB"/>
    <w:rsid w:val="00D00435"/>
    <w:rsid w:val="00D01C46"/>
    <w:rsid w:val="00D047A3"/>
    <w:rsid w:val="00D04EA8"/>
    <w:rsid w:val="00D058CA"/>
    <w:rsid w:val="00D061CE"/>
    <w:rsid w:val="00D06235"/>
    <w:rsid w:val="00D06B57"/>
    <w:rsid w:val="00D06BB7"/>
    <w:rsid w:val="00D06E4D"/>
    <w:rsid w:val="00D07855"/>
    <w:rsid w:val="00D1146D"/>
    <w:rsid w:val="00D13EAB"/>
    <w:rsid w:val="00D14599"/>
    <w:rsid w:val="00D14E63"/>
    <w:rsid w:val="00D151F7"/>
    <w:rsid w:val="00D15264"/>
    <w:rsid w:val="00D16100"/>
    <w:rsid w:val="00D16A2C"/>
    <w:rsid w:val="00D17244"/>
    <w:rsid w:val="00D17769"/>
    <w:rsid w:val="00D17DDD"/>
    <w:rsid w:val="00D2102E"/>
    <w:rsid w:val="00D21B04"/>
    <w:rsid w:val="00D21D5A"/>
    <w:rsid w:val="00D21E53"/>
    <w:rsid w:val="00D221E0"/>
    <w:rsid w:val="00D22841"/>
    <w:rsid w:val="00D231A0"/>
    <w:rsid w:val="00D236BF"/>
    <w:rsid w:val="00D23876"/>
    <w:rsid w:val="00D23C69"/>
    <w:rsid w:val="00D23E97"/>
    <w:rsid w:val="00D24E25"/>
    <w:rsid w:val="00D26539"/>
    <w:rsid w:val="00D26F37"/>
    <w:rsid w:val="00D27321"/>
    <w:rsid w:val="00D31534"/>
    <w:rsid w:val="00D327E9"/>
    <w:rsid w:val="00D333D3"/>
    <w:rsid w:val="00D33F25"/>
    <w:rsid w:val="00D34783"/>
    <w:rsid w:val="00D34AAD"/>
    <w:rsid w:val="00D34E22"/>
    <w:rsid w:val="00D35C6F"/>
    <w:rsid w:val="00D37C03"/>
    <w:rsid w:val="00D37D39"/>
    <w:rsid w:val="00D43926"/>
    <w:rsid w:val="00D44490"/>
    <w:rsid w:val="00D45B1E"/>
    <w:rsid w:val="00D4670B"/>
    <w:rsid w:val="00D46F10"/>
    <w:rsid w:val="00D5065C"/>
    <w:rsid w:val="00D50F97"/>
    <w:rsid w:val="00D520AD"/>
    <w:rsid w:val="00D522A0"/>
    <w:rsid w:val="00D54606"/>
    <w:rsid w:val="00D54C39"/>
    <w:rsid w:val="00D56C5F"/>
    <w:rsid w:val="00D57037"/>
    <w:rsid w:val="00D570CA"/>
    <w:rsid w:val="00D576CB"/>
    <w:rsid w:val="00D57D0B"/>
    <w:rsid w:val="00D60B91"/>
    <w:rsid w:val="00D60BDD"/>
    <w:rsid w:val="00D612F3"/>
    <w:rsid w:val="00D61C22"/>
    <w:rsid w:val="00D62991"/>
    <w:rsid w:val="00D67003"/>
    <w:rsid w:val="00D675BC"/>
    <w:rsid w:val="00D6789E"/>
    <w:rsid w:val="00D704E5"/>
    <w:rsid w:val="00D71276"/>
    <w:rsid w:val="00D73084"/>
    <w:rsid w:val="00D732E1"/>
    <w:rsid w:val="00D75119"/>
    <w:rsid w:val="00D75800"/>
    <w:rsid w:val="00D75DBA"/>
    <w:rsid w:val="00D770DB"/>
    <w:rsid w:val="00D77588"/>
    <w:rsid w:val="00D8242E"/>
    <w:rsid w:val="00D84427"/>
    <w:rsid w:val="00D8446E"/>
    <w:rsid w:val="00D85D45"/>
    <w:rsid w:val="00D86107"/>
    <w:rsid w:val="00D87126"/>
    <w:rsid w:val="00D90F64"/>
    <w:rsid w:val="00D9139F"/>
    <w:rsid w:val="00D92080"/>
    <w:rsid w:val="00D9365D"/>
    <w:rsid w:val="00D94E1B"/>
    <w:rsid w:val="00D95B8E"/>
    <w:rsid w:val="00D966F6"/>
    <w:rsid w:val="00D97564"/>
    <w:rsid w:val="00D97D14"/>
    <w:rsid w:val="00DA1553"/>
    <w:rsid w:val="00DA1BD0"/>
    <w:rsid w:val="00DA2338"/>
    <w:rsid w:val="00DA2BAF"/>
    <w:rsid w:val="00DA430D"/>
    <w:rsid w:val="00DA5A40"/>
    <w:rsid w:val="00DA6042"/>
    <w:rsid w:val="00DA6AF5"/>
    <w:rsid w:val="00DA7418"/>
    <w:rsid w:val="00DB0100"/>
    <w:rsid w:val="00DB0499"/>
    <w:rsid w:val="00DB150E"/>
    <w:rsid w:val="00DB1635"/>
    <w:rsid w:val="00DB1ADE"/>
    <w:rsid w:val="00DB4609"/>
    <w:rsid w:val="00DB470C"/>
    <w:rsid w:val="00DB518E"/>
    <w:rsid w:val="00DB5BA0"/>
    <w:rsid w:val="00DB7443"/>
    <w:rsid w:val="00DB7E32"/>
    <w:rsid w:val="00DC02EC"/>
    <w:rsid w:val="00DC0882"/>
    <w:rsid w:val="00DC3B84"/>
    <w:rsid w:val="00DC5760"/>
    <w:rsid w:val="00DC64EC"/>
    <w:rsid w:val="00DC6824"/>
    <w:rsid w:val="00DC6CD9"/>
    <w:rsid w:val="00DC6D2B"/>
    <w:rsid w:val="00DC7420"/>
    <w:rsid w:val="00DC781E"/>
    <w:rsid w:val="00DD037E"/>
    <w:rsid w:val="00DD0FBE"/>
    <w:rsid w:val="00DD102B"/>
    <w:rsid w:val="00DD111E"/>
    <w:rsid w:val="00DD138F"/>
    <w:rsid w:val="00DD21A5"/>
    <w:rsid w:val="00DD2CC9"/>
    <w:rsid w:val="00DD2F8A"/>
    <w:rsid w:val="00DD392D"/>
    <w:rsid w:val="00DD5408"/>
    <w:rsid w:val="00DD5483"/>
    <w:rsid w:val="00DD56CE"/>
    <w:rsid w:val="00DD65A2"/>
    <w:rsid w:val="00DD6BAC"/>
    <w:rsid w:val="00DD7C5A"/>
    <w:rsid w:val="00DE066B"/>
    <w:rsid w:val="00DE15CE"/>
    <w:rsid w:val="00DE21EB"/>
    <w:rsid w:val="00DE6148"/>
    <w:rsid w:val="00DF0BCE"/>
    <w:rsid w:val="00DF12B8"/>
    <w:rsid w:val="00DF133E"/>
    <w:rsid w:val="00DF3529"/>
    <w:rsid w:val="00DF3C83"/>
    <w:rsid w:val="00DF53E8"/>
    <w:rsid w:val="00DF68D2"/>
    <w:rsid w:val="00DF74E5"/>
    <w:rsid w:val="00E00DD9"/>
    <w:rsid w:val="00E019E6"/>
    <w:rsid w:val="00E02956"/>
    <w:rsid w:val="00E02979"/>
    <w:rsid w:val="00E03753"/>
    <w:rsid w:val="00E03AB6"/>
    <w:rsid w:val="00E04FBF"/>
    <w:rsid w:val="00E05483"/>
    <w:rsid w:val="00E11135"/>
    <w:rsid w:val="00E1478B"/>
    <w:rsid w:val="00E157DD"/>
    <w:rsid w:val="00E162E8"/>
    <w:rsid w:val="00E163BA"/>
    <w:rsid w:val="00E17B59"/>
    <w:rsid w:val="00E2460C"/>
    <w:rsid w:val="00E27056"/>
    <w:rsid w:val="00E2732F"/>
    <w:rsid w:val="00E30BF1"/>
    <w:rsid w:val="00E31F4B"/>
    <w:rsid w:val="00E3528E"/>
    <w:rsid w:val="00E35711"/>
    <w:rsid w:val="00E3631E"/>
    <w:rsid w:val="00E3644B"/>
    <w:rsid w:val="00E3733E"/>
    <w:rsid w:val="00E3753B"/>
    <w:rsid w:val="00E3784B"/>
    <w:rsid w:val="00E379F9"/>
    <w:rsid w:val="00E40387"/>
    <w:rsid w:val="00E40FEC"/>
    <w:rsid w:val="00E41A88"/>
    <w:rsid w:val="00E43F8E"/>
    <w:rsid w:val="00E44826"/>
    <w:rsid w:val="00E44C20"/>
    <w:rsid w:val="00E45951"/>
    <w:rsid w:val="00E4709B"/>
    <w:rsid w:val="00E47D53"/>
    <w:rsid w:val="00E50B98"/>
    <w:rsid w:val="00E512CF"/>
    <w:rsid w:val="00E52C68"/>
    <w:rsid w:val="00E53A44"/>
    <w:rsid w:val="00E54672"/>
    <w:rsid w:val="00E54A8B"/>
    <w:rsid w:val="00E54CA9"/>
    <w:rsid w:val="00E55558"/>
    <w:rsid w:val="00E56042"/>
    <w:rsid w:val="00E56043"/>
    <w:rsid w:val="00E56780"/>
    <w:rsid w:val="00E56AB4"/>
    <w:rsid w:val="00E57965"/>
    <w:rsid w:val="00E57BC7"/>
    <w:rsid w:val="00E57D56"/>
    <w:rsid w:val="00E60E09"/>
    <w:rsid w:val="00E666D3"/>
    <w:rsid w:val="00E67684"/>
    <w:rsid w:val="00E6798A"/>
    <w:rsid w:val="00E67CB3"/>
    <w:rsid w:val="00E67CEA"/>
    <w:rsid w:val="00E70D3B"/>
    <w:rsid w:val="00E7491E"/>
    <w:rsid w:val="00E75F6A"/>
    <w:rsid w:val="00E765EC"/>
    <w:rsid w:val="00E769C8"/>
    <w:rsid w:val="00E77E5B"/>
    <w:rsid w:val="00E8332A"/>
    <w:rsid w:val="00E85127"/>
    <w:rsid w:val="00E85170"/>
    <w:rsid w:val="00E8543F"/>
    <w:rsid w:val="00E86016"/>
    <w:rsid w:val="00E86318"/>
    <w:rsid w:val="00E869B3"/>
    <w:rsid w:val="00E87E7A"/>
    <w:rsid w:val="00E87FDA"/>
    <w:rsid w:val="00E9055E"/>
    <w:rsid w:val="00E90A6D"/>
    <w:rsid w:val="00E910AF"/>
    <w:rsid w:val="00E917F5"/>
    <w:rsid w:val="00E9183B"/>
    <w:rsid w:val="00E939A8"/>
    <w:rsid w:val="00E9420B"/>
    <w:rsid w:val="00E94D6C"/>
    <w:rsid w:val="00E95D45"/>
    <w:rsid w:val="00EA1011"/>
    <w:rsid w:val="00EA1CD3"/>
    <w:rsid w:val="00EA1E04"/>
    <w:rsid w:val="00EA30C3"/>
    <w:rsid w:val="00EA66D1"/>
    <w:rsid w:val="00EA695E"/>
    <w:rsid w:val="00EA7BD4"/>
    <w:rsid w:val="00EB03CB"/>
    <w:rsid w:val="00EB20CE"/>
    <w:rsid w:val="00EB4CE9"/>
    <w:rsid w:val="00EB590B"/>
    <w:rsid w:val="00EB5A57"/>
    <w:rsid w:val="00EB7C0B"/>
    <w:rsid w:val="00EC0E38"/>
    <w:rsid w:val="00EC23DE"/>
    <w:rsid w:val="00EC2488"/>
    <w:rsid w:val="00EC35B7"/>
    <w:rsid w:val="00EC3BAA"/>
    <w:rsid w:val="00EC51F8"/>
    <w:rsid w:val="00EC64C2"/>
    <w:rsid w:val="00EC6672"/>
    <w:rsid w:val="00ED0261"/>
    <w:rsid w:val="00ED0868"/>
    <w:rsid w:val="00ED0E57"/>
    <w:rsid w:val="00ED1741"/>
    <w:rsid w:val="00ED223D"/>
    <w:rsid w:val="00ED28F3"/>
    <w:rsid w:val="00ED2A73"/>
    <w:rsid w:val="00ED3E53"/>
    <w:rsid w:val="00ED433A"/>
    <w:rsid w:val="00ED49B3"/>
    <w:rsid w:val="00ED4CFD"/>
    <w:rsid w:val="00ED562F"/>
    <w:rsid w:val="00ED6C6D"/>
    <w:rsid w:val="00ED7491"/>
    <w:rsid w:val="00ED75BD"/>
    <w:rsid w:val="00EE01D9"/>
    <w:rsid w:val="00EE10E1"/>
    <w:rsid w:val="00EE175F"/>
    <w:rsid w:val="00EE17A4"/>
    <w:rsid w:val="00EE1F94"/>
    <w:rsid w:val="00EE3E3C"/>
    <w:rsid w:val="00EE569B"/>
    <w:rsid w:val="00EF28E3"/>
    <w:rsid w:val="00EF3958"/>
    <w:rsid w:val="00EF5317"/>
    <w:rsid w:val="00EF5F16"/>
    <w:rsid w:val="00EF732F"/>
    <w:rsid w:val="00EF7FF5"/>
    <w:rsid w:val="00F00808"/>
    <w:rsid w:val="00F02D9F"/>
    <w:rsid w:val="00F03BCD"/>
    <w:rsid w:val="00F04471"/>
    <w:rsid w:val="00F04F74"/>
    <w:rsid w:val="00F05075"/>
    <w:rsid w:val="00F05936"/>
    <w:rsid w:val="00F05AD9"/>
    <w:rsid w:val="00F06725"/>
    <w:rsid w:val="00F075BF"/>
    <w:rsid w:val="00F07915"/>
    <w:rsid w:val="00F11529"/>
    <w:rsid w:val="00F123C9"/>
    <w:rsid w:val="00F14A05"/>
    <w:rsid w:val="00F14B76"/>
    <w:rsid w:val="00F1537A"/>
    <w:rsid w:val="00F157A9"/>
    <w:rsid w:val="00F16F5D"/>
    <w:rsid w:val="00F179E7"/>
    <w:rsid w:val="00F204B0"/>
    <w:rsid w:val="00F22A32"/>
    <w:rsid w:val="00F22E0A"/>
    <w:rsid w:val="00F23C13"/>
    <w:rsid w:val="00F24C43"/>
    <w:rsid w:val="00F25C47"/>
    <w:rsid w:val="00F25E8A"/>
    <w:rsid w:val="00F26070"/>
    <w:rsid w:val="00F26231"/>
    <w:rsid w:val="00F27BA1"/>
    <w:rsid w:val="00F309B5"/>
    <w:rsid w:val="00F335D2"/>
    <w:rsid w:val="00F375E0"/>
    <w:rsid w:val="00F400DB"/>
    <w:rsid w:val="00F41252"/>
    <w:rsid w:val="00F441F2"/>
    <w:rsid w:val="00F45DAB"/>
    <w:rsid w:val="00F4640B"/>
    <w:rsid w:val="00F46D3C"/>
    <w:rsid w:val="00F46F6D"/>
    <w:rsid w:val="00F47871"/>
    <w:rsid w:val="00F47F24"/>
    <w:rsid w:val="00F505F9"/>
    <w:rsid w:val="00F50635"/>
    <w:rsid w:val="00F512B9"/>
    <w:rsid w:val="00F51D0C"/>
    <w:rsid w:val="00F51F29"/>
    <w:rsid w:val="00F520D6"/>
    <w:rsid w:val="00F53179"/>
    <w:rsid w:val="00F5520E"/>
    <w:rsid w:val="00F55F54"/>
    <w:rsid w:val="00F56926"/>
    <w:rsid w:val="00F569A8"/>
    <w:rsid w:val="00F57039"/>
    <w:rsid w:val="00F57A36"/>
    <w:rsid w:val="00F57C25"/>
    <w:rsid w:val="00F615EF"/>
    <w:rsid w:val="00F61904"/>
    <w:rsid w:val="00F63969"/>
    <w:rsid w:val="00F648BD"/>
    <w:rsid w:val="00F64928"/>
    <w:rsid w:val="00F652D8"/>
    <w:rsid w:val="00F65E4D"/>
    <w:rsid w:val="00F67311"/>
    <w:rsid w:val="00F673B8"/>
    <w:rsid w:val="00F70215"/>
    <w:rsid w:val="00F705FC"/>
    <w:rsid w:val="00F71D6D"/>
    <w:rsid w:val="00F73C62"/>
    <w:rsid w:val="00F74BAB"/>
    <w:rsid w:val="00F74E53"/>
    <w:rsid w:val="00F75295"/>
    <w:rsid w:val="00F75BBA"/>
    <w:rsid w:val="00F771FF"/>
    <w:rsid w:val="00F80575"/>
    <w:rsid w:val="00F80D35"/>
    <w:rsid w:val="00F81424"/>
    <w:rsid w:val="00F81BC2"/>
    <w:rsid w:val="00F81D6F"/>
    <w:rsid w:val="00F8511B"/>
    <w:rsid w:val="00F851EA"/>
    <w:rsid w:val="00F854CB"/>
    <w:rsid w:val="00F92F85"/>
    <w:rsid w:val="00F93207"/>
    <w:rsid w:val="00F93645"/>
    <w:rsid w:val="00F94128"/>
    <w:rsid w:val="00F9414E"/>
    <w:rsid w:val="00F9674B"/>
    <w:rsid w:val="00F96900"/>
    <w:rsid w:val="00F97165"/>
    <w:rsid w:val="00F97367"/>
    <w:rsid w:val="00F97D9F"/>
    <w:rsid w:val="00FA03F1"/>
    <w:rsid w:val="00FA1CEF"/>
    <w:rsid w:val="00FA6A4E"/>
    <w:rsid w:val="00FA7FBF"/>
    <w:rsid w:val="00FB0621"/>
    <w:rsid w:val="00FB0BD7"/>
    <w:rsid w:val="00FB0C86"/>
    <w:rsid w:val="00FB2B82"/>
    <w:rsid w:val="00FB4ADD"/>
    <w:rsid w:val="00FB54E4"/>
    <w:rsid w:val="00FB69C6"/>
    <w:rsid w:val="00FB704E"/>
    <w:rsid w:val="00FC0698"/>
    <w:rsid w:val="00FC0721"/>
    <w:rsid w:val="00FC07B6"/>
    <w:rsid w:val="00FC093D"/>
    <w:rsid w:val="00FC1184"/>
    <w:rsid w:val="00FC13C2"/>
    <w:rsid w:val="00FC2345"/>
    <w:rsid w:val="00FC292D"/>
    <w:rsid w:val="00FC362D"/>
    <w:rsid w:val="00FC3C67"/>
    <w:rsid w:val="00FC56EB"/>
    <w:rsid w:val="00FC72B1"/>
    <w:rsid w:val="00FD0113"/>
    <w:rsid w:val="00FD1298"/>
    <w:rsid w:val="00FD1660"/>
    <w:rsid w:val="00FD1CD6"/>
    <w:rsid w:val="00FD28D1"/>
    <w:rsid w:val="00FD30B1"/>
    <w:rsid w:val="00FD311D"/>
    <w:rsid w:val="00FD3855"/>
    <w:rsid w:val="00FD406A"/>
    <w:rsid w:val="00FD5164"/>
    <w:rsid w:val="00FD62E0"/>
    <w:rsid w:val="00FD6403"/>
    <w:rsid w:val="00FD6D6C"/>
    <w:rsid w:val="00FD7504"/>
    <w:rsid w:val="00FE04D3"/>
    <w:rsid w:val="00FE1177"/>
    <w:rsid w:val="00FE121F"/>
    <w:rsid w:val="00FE15D5"/>
    <w:rsid w:val="00FE2018"/>
    <w:rsid w:val="00FE355B"/>
    <w:rsid w:val="00FE3C19"/>
    <w:rsid w:val="00FE3C70"/>
    <w:rsid w:val="00FE4E11"/>
    <w:rsid w:val="00FE4E50"/>
    <w:rsid w:val="00FE6305"/>
    <w:rsid w:val="00FE6CFA"/>
    <w:rsid w:val="00FF00B6"/>
    <w:rsid w:val="00FF0B3E"/>
    <w:rsid w:val="00FF0C72"/>
    <w:rsid w:val="00FF100E"/>
    <w:rsid w:val="00FF4526"/>
    <w:rsid w:val="00FF4827"/>
    <w:rsid w:val="00FF642E"/>
    <w:rsid w:val="00FF6A38"/>
    <w:rsid w:val="00FF7045"/>
  </w:rsids>
  <m:mathPr>
    <m:mathFont m:val="Cambria Math"/>
    <m:brkBin m:val="before"/>
    <m:brkBinSub m:val="--"/>
    <m:smallFrac m:val="0"/>
    <m:dispDef/>
    <m:lMargin m:val="144"/>
    <m:rMargin m:val="144"/>
    <m:defJc m:val="centerGroup"/>
    <m:wrapIndent m:val="1440"/>
    <m:intLim m:val="undOvr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F6F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Заголовок КНИР 1"/>
    <w:basedOn w:val="a0"/>
    <w:next w:val="a0"/>
    <w:link w:val="10"/>
    <w:qFormat/>
    <w:rsid w:val="008653DB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20">
    <w:name w:val="heading 2"/>
    <w:basedOn w:val="a0"/>
    <w:next w:val="a0"/>
    <w:link w:val="21"/>
    <w:uiPriority w:val="99"/>
    <w:unhideWhenUsed/>
    <w:qFormat/>
    <w:rsid w:val="008653DB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3">
    <w:name w:val="heading 3"/>
    <w:basedOn w:val="a1"/>
    <w:next w:val="a0"/>
    <w:link w:val="30"/>
    <w:qFormat/>
    <w:rsid w:val="00F204B0"/>
    <w:pPr>
      <w:outlineLvl w:val="2"/>
    </w:pPr>
    <w:rPr>
      <w:b/>
      <w:lang w:val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aliases w:val="Заголовок КНИР 1 Знак"/>
    <w:basedOn w:val="a2"/>
    <w:link w:val="1"/>
    <w:rsid w:val="008653D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1">
    <w:name w:val="Заголовок 2 Знак"/>
    <w:basedOn w:val="a2"/>
    <w:link w:val="20"/>
    <w:uiPriority w:val="99"/>
    <w:rsid w:val="008653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a1">
    <w:name w:val="Текст КНИР"/>
    <w:link w:val="a5"/>
    <w:uiPriority w:val="99"/>
    <w:rsid w:val="00F204B0"/>
    <w:pPr>
      <w:spacing w:after="120" w:line="360" w:lineRule="auto"/>
      <w:ind w:firstLine="709"/>
      <w:jc w:val="both"/>
    </w:pPr>
    <w:rPr>
      <w:rFonts w:ascii="Times New Roman" w:eastAsia="Times New Roman" w:hAnsi="Times New Roman" w:cs="Arial"/>
      <w:bCs/>
      <w:iCs/>
      <w:sz w:val="24"/>
      <w:szCs w:val="28"/>
      <w:lang w:val="en-US" w:eastAsia="ru-RU"/>
    </w:rPr>
  </w:style>
  <w:style w:type="character" w:customStyle="1" w:styleId="a5">
    <w:name w:val="Текст КНИР Знак"/>
    <w:link w:val="a1"/>
    <w:uiPriority w:val="99"/>
    <w:rsid w:val="00F204B0"/>
    <w:rPr>
      <w:rFonts w:ascii="Times New Roman" w:eastAsia="Times New Roman" w:hAnsi="Times New Roman" w:cs="Arial"/>
      <w:bCs/>
      <w:iCs/>
      <w:sz w:val="24"/>
      <w:szCs w:val="28"/>
      <w:lang w:val="en-US" w:eastAsia="ru-RU"/>
    </w:rPr>
  </w:style>
  <w:style w:type="character" w:customStyle="1" w:styleId="30">
    <w:name w:val="Заголовок 3 Знак"/>
    <w:basedOn w:val="a2"/>
    <w:link w:val="3"/>
    <w:rsid w:val="00F204B0"/>
    <w:rPr>
      <w:rFonts w:ascii="Times New Roman" w:eastAsia="Times New Roman" w:hAnsi="Times New Roman" w:cs="Arial"/>
      <w:b/>
      <w:bCs/>
      <w:iCs/>
      <w:sz w:val="24"/>
      <w:szCs w:val="28"/>
      <w:lang w:eastAsia="ru-RU"/>
    </w:rPr>
  </w:style>
  <w:style w:type="paragraph" w:customStyle="1" w:styleId="-2">
    <w:name w:val="А-Заголовок 2"/>
    <w:basedOn w:val="20"/>
    <w:link w:val="-20"/>
    <w:autoRedefine/>
    <w:qFormat/>
    <w:rsid w:val="00E9055E"/>
    <w:pPr>
      <w:numPr>
        <w:ilvl w:val="1"/>
        <w:numId w:val="3"/>
      </w:numPr>
      <w:spacing w:before="120" w:after="120" w:line="360" w:lineRule="auto"/>
      <w:jc w:val="both"/>
    </w:pPr>
    <w:rPr>
      <w:rFonts w:ascii="Times New Roman" w:hAnsi="Times New Roman" w:cs="Times New Roman"/>
      <w:sz w:val="24"/>
    </w:rPr>
  </w:style>
  <w:style w:type="character" w:customStyle="1" w:styleId="-20">
    <w:name w:val="А-Заголовок 2 Знак"/>
    <w:basedOn w:val="21"/>
    <w:link w:val="-2"/>
    <w:rsid w:val="008653DB"/>
    <w:rPr>
      <w:rFonts w:ascii="Times New Roman" w:eastAsiaTheme="majorEastAsia" w:hAnsi="Times New Roman" w:cs="Times New Roman"/>
      <w:b/>
      <w:bCs/>
      <w:color w:val="4F81BD" w:themeColor="accent1"/>
      <w:sz w:val="24"/>
      <w:szCs w:val="26"/>
    </w:rPr>
  </w:style>
  <w:style w:type="paragraph" w:customStyle="1" w:styleId="-1">
    <w:name w:val="А-Заголовок 1"/>
    <w:basedOn w:val="1"/>
    <w:link w:val="-10"/>
    <w:qFormat/>
    <w:rsid w:val="00E9055E"/>
    <w:pPr>
      <w:numPr>
        <w:numId w:val="2"/>
      </w:numPr>
      <w:spacing w:before="0" w:after="240" w:line="360" w:lineRule="auto"/>
    </w:pPr>
  </w:style>
  <w:style w:type="character" w:customStyle="1" w:styleId="-10">
    <w:name w:val="А-Заголовок 1 Знак"/>
    <w:basedOn w:val="10"/>
    <w:link w:val="-1"/>
    <w:rsid w:val="00E9055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6">
    <w:name w:val="Body Text Indent"/>
    <w:basedOn w:val="a0"/>
    <w:link w:val="a7"/>
    <w:unhideWhenUsed/>
    <w:rsid w:val="007A0FA3"/>
    <w:pPr>
      <w:spacing w:before="60"/>
      <w:ind w:firstLine="851"/>
      <w:jc w:val="both"/>
    </w:pPr>
  </w:style>
  <w:style w:type="character" w:customStyle="1" w:styleId="a7">
    <w:name w:val="Основной текст с отступом Знак"/>
    <w:basedOn w:val="a2"/>
    <w:link w:val="a6"/>
    <w:rsid w:val="007A0FA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header"/>
    <w:basedOn w:val="a0"/>
    <w:link w:val="a9"/>
    <w:uiPriority w:val="99"/>
    <w:unhideWhenUsed/>
    <w:rsid w:val="00CD6F2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2"/>
    <w:link w:val="a8"/>
    <w:uiPriority w:val="99"/>
    <w:rsid w:val="00CD6F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0"/>
    <w:link w:val="ab"/>
    <w:uiPriority w:val="99"/>
    <w:unhideWhenUsed/>
    <w:rsid w:val="00CD6F2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2"/>
    <w:link w:val="aa"/>
    <w:uiPriority w:val="99"/>
    <w:rsid w:val="00CD6F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0"/>
    <w:link w:val="ad"/>
    <w:uiPriority w:val="99"/>
    <w:semiHidden/>
    <w:unhideWhenUsed/>
    <w:rsid w:val="00835421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835421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List Paragraph"/>
    <w:basedOn w:val="a0"/>
    <w:link w:val="af"/>
    <w:uiPriority w:val="34"/>
    <w:qFormat/>
    <w:rsid w:val="00FD1660"/>
    <w:pPr>
      <w:ind w:left="720"/>
      <w:contextualSpacing/>
    </w:pPr>
  </w:style>
  <w:style w:type="character" w:customStyle="1" w:styleId="af">
    <w:name w:val="Абзац списка Знак"/>
    <w:basedOn w:val="a2"/>
    <w:link w:val="ae"/>
    <w:uiPriority w:val="34"/>
    <w:rsid w:val="0038545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0">
    <w:name w:val="Placeholder Text"/>
    <w:basedOn w:val="a2"/>
    <w:uiPriority w:val="99"/>
    <w:semiHidden/>
    <w:rsid w:val="00722622"/>
    <w:rPr>
      <w:color w:val="808080"/>
    </w:rPr>
  </w:style>
  <w:style w:type="paragraph" w:customStyle="1" w:styleId="Default">
    <w:name w:val="Default"/>
    <w:uiPriority w:val="99"/>
    <w:rsid w:val="002121CB"/>
    <w:pPr>
      <w:suppressAutoHyphens/>
      <w:autoSpaceDE w:val="0"/>
      <w:spacing w:after="0" w:line="240" w:lineRule="auto"/>
    </w:pPr>
    <w:rPr>
      <w:rFonts w:ascii="Times New Roman" w:eastAsia="Arial" w:hAnsi="Times New Roman" w:cs="Times New Roman"/>
      <w:color w:val="000000"/>
      <w:sz w:val="24"/>
      <w:szCs w:val="24"/>
      <w:lang w:eastAsia="ar-SA"/>
    </w:rPr>
  </w:style>
  <w:style w:type="paragraph" w:styleId="af1">
    <w:name w:val="footnote text"/>
    <w:basedOn w:val="a0"/>
    <w:link w:val="af2"/>
    <w:uiPriority w:val="99"/>
    <w:semiHidden/>
    <w:unhideWhenUsed/>
    <w:rsid w:val="00EB5A57"/>
    <w:rPr>
      <w:sz w:val="20"/>
      <w:szCs w:val="20"/>
    </w:rPr>
  </w:style>
  <w:style w:type="character" w:customStyle="1" w:styleId="af2">
    <w:name w:val="Текст сноски Знак"/>
    <w:basedOn w:val="a2"/>
    <w:link w:val="af1"/>
    <w:uiPriority w:val="99"/>
    <w:semiHidden/>
    <w:rsid w:val="00EB5A5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2"/>
    <w:uiPriority w:val="99"/>
    <w:semiHidden/>
    <w:unhideWhenUsed/>
    <w:rsid w:val="00EB5A57"/>
    <w:rPr>
      <w:vertAlign w:val="superscript"/>
    </w:rPr>
  </w:style>
  <w:style w:type="paragraph" w:styleId="af4">
    <w:name w:val="TOC Heading"/>
    <w:basedOn w:val="1"/>
    <w:next w:val="a0"/>
    <w:uiPriority w:val="39"/>
    <w:semiHidden/>
    <w:unhideWhenUsed/>
    <w:qFormat/>
    <w:rsid w:val="005D6290"/>
    <w:pPr>
      <w:outlineLvl w:val="9"/>
    </w:pPr>
    <w:rPr>
      <w:lang w:eastAsia="ru-RU"/>
    </w:rPr>
  </w:style>
  <w:style w:type="paragraph" w:styleId="22">
    <w:name w:val="toc 2"/>
    <w:basedOn w:val="a0"/>
    <w:next w:val="a0"/>
    <w:autoRedefine/>
    <w:uiPriority w:val="39"/>
    <w:semiHidden/>
    <w:unhideWhenUsed/>
    <w:qFormat/>
    <w:rsid w:val="005D6290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</w:rPr>
  </w:style>
  <w:style w:type="paragraph" w:styleId="11">
    <w:name w:val="toc 1"/>
    <w:basedOn w:val="a0"/>
    <w:next w:val="a0"/>
    <w:autoRedefine/>
    <w:uiPriority w:val="39"/>
    <w:unhideWhenUsed/>
    <w:qFormat/>
    <w:rsid w:val="00CB4D84"/>
    <w:pPr>
      <w:tabs>
        <w:tab w:val="right" w:leader="dot" w:pos="9798"/>
      </w:tabs>
      <w:spacing w:after="120" w:line="360" w:lineRule="auto"/>
    </w:pPr>
    <w:rPr>
      <w:rFonts w:asciiTheme="minorHAnsi" w:eastAsiaTheme="minorEastAsia" w:hAnsiTheme="minorHAnsi" w:cstheme="minorBidi"/>
      <w:sz w:val="22"/>
      <w:szCs w:val="22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5D6290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</w:rPr>
  </w:style>
  <w:style w:type="character" w:styleId="af5">
    <w:name w:val="Hyperlink"/>
    <w:basedOn w:val="a2"/>
    <w:uiPriority w:val="99"/>
    <w:unhideWhenUsed/>
    <w:rsid w:val="005D6290"/>
    <w:rPr>
      <w:color w:val="0000FF" w:themeColor="hyperlink"/>
      <w:u w:val="single"/>
    </w:rPr>
  </w:style>
  <w:style w:type="paragraph" w:customStyle="1" w:styleId="12">
    <w:name w:val="Знак Знак Знак Знак Знак Знак Знак1"/>
    <w:basedOn w:val="a0"/>
    <w:rsid w:val="009F7587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13">
    <w:name w:val="Стиль1"/>
    <w:basedOn w:val="a0"/>
    <w:rsid w:val="009F7587"/>
    <w:pPr>
      <w:spacing w:before="100" w:beforeAutospacing="1" w:after="100" w:afterAutospacing="1" w:line="360" w:lineRule="auto"/>
      <w:ind w:left="709"/>
      <w:jc w:val="both"/>
      <w:outlineLvl w:val="0"/>
    </w:pPr>
    <w:rPr>
      <w:b/>
      <w:sz w:val="32"/>
    </w:rPr>
  </w:style>
  <w:style w:type="paragraph" w:customStyle="1" w:styleId="2">
    <w:name w:val="Стиль2"/>
    <w:basedOn w:val="a0"/>
    <w:rsid w:val="009F7587"/>
    <w:pPr>
      <w:numPr>
        <w:ilvl w:val="2"/>
        <w:numId w:val="1"/>
      </w:numPr>
      <w:spacing w:before="100" w:beforeAutospacing="1" w:after="100" w:afterAutospacing="1" w:line="360" w:lineRule="auto"/>
      <w:outlineLvl w:val="1"/>
    </w:pPr>
    <w:rPr>
      <w:b/>
      <w:kern w:val="36"/>
      <w:sz w:val="32"/>
    </w:rPr>
  </w:style>
  <w:style w:type="paragraph" w:customStyle="1" w:styleId="32">
    <w:name w:val="Стиль3"/>
    <w:basedOn w:val="a0"/>
    <w:link w:val="33"/>
    <w:rsid w:val="009F7587"/>
    <w:pPr>
      <w:spacing w:before="100" w:beforeAutospacing="1" w:after="100" w:afterAutospacing="1" w:line="360" w:lineRule="auto"/>
      <w:ind w:left="1400" w:hanging="720"/>
      <w:jc w:val="both"/>
      <w:outlineLvl w:val="2"/>
    </w:pPr>
    <w:rPr>
      <w:b/>
      <w:color w:val="000000"/>
      <w:sz w:val="32"/>
    </w:rPr>
  </w:style>
  <w:style w:type="character" w:customStyle="1" w:styleId="33">
    <w:name w:val="Стиль3 Знак"/>
    <w:basedOn w:val="a2"/>
    <w:link w:val="32"/>
    <w:rsid w:val="009F7587"/>
    <w:rPr>
      <w:rFonts w:ascii="Times New Roman" w:eastAsia="Times New Roman" w:hAnsi="Times New Roman" w:cs="Times New Roman"/>
      <w:b/>
      <w:color w:val="000000"/>
      <w:sz w:val="32"/>
      <w:szCs w:val="24"/>
      <w:lang w:eastAsia="ru-RU"/>
    </w:rPr>
  </w:style>
  <w:style w:type="character" w:customStyle="1" w:styleId="14">
    <w:name w:val="Обычный + 14 пт"/>
    <w:aliases w:val="Черный,По ширине,Первая строка:  1,25 см,Справа:  0,08 см... ..."/>
    <w:basedOn w:val="a2"/>
    <w:rsid w:val="009F7587"/>
    <w:rPr>
      <w:rFonts w:ascii="Times New Roman" w:hAnsi="Times New Roman" w:cs="Times New Roman"/>
      <w:sz w:val="28"/>
      <w:szCs w:val="18"/>
    </w:rPr>
  </w:style>
  <w:style w:type="character" w:customStyle="1" w:styleId="FontStyle17">
    <w:name w:val="Font Style17"/>
    <w:basedOn w:val="a2"/>
    <w:rsid w:val="009F7587"/>
    <w:rPr>
      <w:rFonts w:ascii="Trebuchet MS" w:hAnsi="Trebuchet MS" w:cs="Trebuchet MS"/>
      <w:sz w:val="16"/>
      <w:szCs w:val="16"/>
    </w:rPr>
  </w:style>
  <w:style w:type="character" w:customStyle="1" w:styleId="FontStyle13">
    <w:name w:val="Font Style13"/>
    <w:basedOn w:val="a2"/>
    <w:rsid w:val="009F7587"/>
    <w:rPr>
      <w:rFonts w:ascii="Trebuchet MS" w:hAnsi="Trebuchet MS" w:cs="Trebuchet MS"/>
      <w:sz w:val="16"/>
      <w:szCs w:val="16"/>
    </w:rPr>
  </w:style>
  <w:style w:type="character" w:customStyle="1" w:styleId="FontStyle14">
    <w:name w:val="Font Style14"/>
    <w:basedOn w:val="a2"/>
    <w:rsid w:val="009F7587"/>
    <w:rPr>
      <w:rFonts w:ascii="Lucida Sans Unicode" w:hAnsi="Lucida Sans Unicode" w:cs="Lucida Sans Unicode"/>
      <w:sz w:val="16"/>
      <w:szCs w:val="16"/>
    </w:rPr>
  </w:style>
  <w:style w:type="paragraph" w:customStyle="1" w:styleId="300">
    <w:name w:val="Стиль Стиль3 + Справа:  0 см Междустр.интервал:  полуторный"/>
    <w:basedOn w:val="32"/>
    <w:link w:val="301"/>
    <w:rsid w:val="009F7587"/>
    <w:pPr>
      <w:outlineLvl w:val="9"/>
    </w:pPr>
    <w:rPr>
      <w:bCs/>
      <w:szCs w:val="20"/>
    </w:rPr>
  </w:style>
  <w:style w:type="character" w:customStyle="1" w:styleId="301">
    <w:name w:val="Стиль Стиль3 + Справа:  0 см Междустр.интервал:  полуторный Знак"/>
    <w:basedOn w:val="33"/>
    <w:link w:val="300"/>
    <w:rsid w:val="009F7587"/>
    <w:rPr>
      <w:rFonts w:ascii="Times New Roman" w:eastAsia="Times New Roman" w:hAnsi="Times New Roman" w:cs="Times New Roman"/>
      <w:b/>
      <w:bCs/>
      <w:color w:val="000000"/>
      <w:sz w:val="32"/>
      <w:szCs w:val="20"/>
      <w:lang w:eastAsia="ru-RU"/>
    </w:rPr>
  </w:style>
  <w:style w:type="paragraph" w:styleId="af6">
    <w:name w:val="Normal (Web)"/>
    <w:basedOn w:val="a0"/>
    <w:uiPriority w:val="99"/>
    <w:unhideWhenUsed/>
    <w:rsid w:val="00A01B61"/>
  </w:style>
  <w:style w:type="table" w:styleId="af7">
    <w:name w:val="Table Grid"/>
    <w:basedOn w:val="a3"/>
    <w:uiPriority w:val="59"/>
    <w:rsid w:val="009318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ПЕРВЫЙ"/>
    <w:basedOn w:val="ae"/>
    <w:link w:val="af8"/>
    <w:uiPriority w:val="99"/>
    <w:rsid w:val="00C82CEA"/>
    <w:pPr>
      <w:pageBreakBefore/>
      <w:numPr>
        <w:numId w:val="14"/>
      </w:numPr>
      <w:spacing w:before="120" w:after="720" w:line="360" w:lineRule="auto"/>
      <w:contextualSpacing w:val="0"/>
      <w:jc w:val="both"/>
    </w:pPr>
    <w:rPr>
      <w:rFonts w:eastAsia="Calibri"/>
      <w:b/>
      <w:bCs/>
      <w:sz w:val="28"/>
      <w:szCs w:val="28"/>
    </w:rPr>
  </w:style>
  <w:style w:type="character" w:customStyle="1" w:styleId="af8">
    <w:name w:val="ПЕРВЫЙ Знак"/>
    <w:link w:val="a"/>
    <w:uiPriority w:val="99"/>
    <w:locked/>
    <w:rsid w:val="00C82CEA"/>
    <w:rPr>
      <w:rFonts w:ascii="Times New Roman" w:eastAsia="Calibri" w:hAnsi="Times New Roman" w:cs="Times New Roman"/>
      <w:b/>
      <w:bCs/>
      <w:sz w:val="28"/>
      <w:szCs w:val="28"/>
      <w:lang w:eastAsia="ru-RU"/>
    </w:rPr>
  </w:style>
  <w:style w:type="character" w:styleId="af9">
    <w:name w:val="FollowedHyperlink"/>
    <w:basedOn w:val="a2"/>
    <w:uiPriority w:val="99"/>
    <w:semiHidden/>
    <w:unhideWhenUsed/>
    <w:rsid w:val="00532A7C"/>
    <w:rPr>
      <w:color w:val="800080"/>
      <w:u w:val="single"/>
    </w:rPr>
  </w:style>
  <w:style w:type="paragraph" w:customStyle="1" w:styleId="xl63">
    <w:name w:val="xl63"/>
    <w:basedOn w:val="a0"/>
    <w:rsid w:val="00532A7C"/>
    <w:pPr>
      <w:spacing w:before="100" w:beforeAutospacing="1" w:after="100" w:afterAutospacing="1"/>
    </w:pPr>
  </w:style>
  <w:style w:type="paragraph" w:customStyle="1" w:styleId="xl64">
    <w:name w:val="xl64"/>
    <w:basedOn w:val="a0"/>
    <w:rsid w:val="00532A7C"/>
    <w:pPr>
      <w:spacing w:before="100" w:beforeAutospacing="1" w:after="100" w:afterAutospacing="1"/>
      <w:textAlignment w:val="center"/>
    </w:pPr>
  </w:style>
  <w:style w:type="paragraph" w:customStyle="1" w:styleId="xl65">
    <w:name w:val="xl65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66">
    <w:name w:val="xl66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67">
    <w:name w:val="xl67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8">
    <w:name w:val="xl68"/>
    <w:basedOn w:val="a0"/>
    <w:rsid w:val="00532A7C"/>
    <w:pPr>
      <w:spacing w:before="100" w:beforeAutospacing="1" w:after="100" w:afterAutospacing="1"/>
    </w:pPr>
  </w:style>
  <w:style w:type="paragraph" w:customStyle="1" w:styleId="xl69">
    <w:name w:val="xl69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70">
    <w:name w:val="xl70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i/>
      <w:iCs/>
    </w:rPr>
  </w:style>
  <w:style w:type="paragraph" w:customStyle="1" w:styleId="xl71">
    <w:name w:val="xl71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72">
    <w:name w:val="xl72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  <w:textAlignment w:val="center"/>
    </w:pPr>
    <w:rPr>
      <w:b/>
      <w:bCs/>
    </w:rPr>
  </w:style>
  <w:style w:type="paragraph" w:customStyle="1" w:styleId="xl73">
    <w:name w:val="xl73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b/>
      <w:bCs/>
    </w:rPr>
  </w:style>
  <w:style w:type="paragraph" w:customStyle="1" w:styleId="xl74">
    <w:name w:val="xl74"/>
    <w:basedOn w:val="a0"/>
    <w:rsid w:val="00532A7C"/>
    <w:pPr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75">
    <w:name w:val="xl75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76">
    <w:name w:val="xl76"/>
    <w:basedOn w:val="a0"/>
    <w:rsid w:val="00532A7C"/>
    <w:pPr>
      <w:shd w:val="clear" w:color="000000" w:fill="DAEEF3"/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77">
    <w:name w:val="xl77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</w:pPr>
  </w:style>
  <w:style w:type="paragraph" w:customStyle="1" w:styleId="xl78">
    <w:name w:val="xl78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79">
    <w:name w:val="xl79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80">
    <w:name w:val="xl80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spacing w:before="100" w:beforeAutospacing="1" w:after="100" w:afterAutospacing="1"/>
      <w:jc w:val="center"/>
      <w:textAlignment w:val="center"/>
    </w:pPr>
    <w:rPr>
      <w:b/>
      <w:bCs/>
      <w:color w:val="FFFF00"/>
    </w:rPr>
  </w:style>
  <w:style w:type="paragraph" w:customStyle="1" w:styleId="xl81">
    <w:name w:val="xl81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82">
    <w:name w:val="xl82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3">
    <w:name w:val="xl83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4">
    <w:name w:val="xl84"/>
    <w:basedOn w:val="a0"/>
    <w:rsid w:val="00532A7C"/>
    <w:pP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5">
    <w:name w:val="xl85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6">
    <w:name w:val="xl86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spacing w:before="100" w:beforeAutospacing="1" w:after="100" w:afterAutospacing="1"/>
      <w:jc w:val="center"/>
      <w:textAlignment w:val="center"/>
    </w:pPr>
    <w:rPr>
      <w:b/>
      <w:bCs/>
      <w:color w:val="FFFFFF"/>
    </w:rPr>
  </w:style>
  <w:style w:type="paragraph" w:customStyle="1" w:styleId="xl87">
    <w:name w:val="xl87"/>
    <w:basedOn w:val="a0"/>
    <w:rsid w:val="00532A7C"/>
    <w:pP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8">
    <w:name w:val="xl88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89">
    <w:name w:val="xl89"/>
    <w:basedOn w:val="a0"/>
    <w:rsid w:val="00532A7C"/>
    <w:pPr>
      <w:shd w:val="clear" w:color="000000" w:fill="FF0000"/>
      <w:spacing w:before="100" w:beforeAutospacing="1" w:after="100" w:afterAutospacing="1"/>
      <w:jc w:val="center"/>
      <w:textAlignment w:val="center"/>
    </w:pPr>
    <w:rPr>
      <w:b/>
      <w:bCs/>
      <w:color w:val="FFFF00"/>
    </w:rPr>
  </w:style>
  <w:style w:type="paragraph" w:customStyle="1" w:styleId="xl90">
    <w:name w:val="xl90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1">
    <w:name w:val="xl91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textAlignment w:val="center"/>
    </w:pPr>
  </w:style>
  <w:style w:type="paragraph" w:customStyle="1" w:styleId="xl92">
    <w:name w:val="xl92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3">
    <w:name w:val="xl93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4">
    <w:name w:val="xl94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5">
    <w:name w:val="xl95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</w:pPr>
  </w:style>
  <w:style w:type="paragraph" w:customStyle="1" w:styleId="xl96">
    <w:name w:val="xl96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textAlignment w:val="center"/>
    </w:pPr>
    <w:rPr>
      <w:b/>
      <w:bCs/>
    </w:rPr>
  </w:style>
  <w:style w:type="paragraph" w:customStyle="1" w:styleId="xl97">
    <w:name w:val="xl97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</w:rPr>
  </w:style>
  <w:style w:type="paragraph" w:customStyle="1" w:styleId="xl98">
    <w:name w:val="xl98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i/>
      <w:iCs/>
    </w:rPr>
  </w:style>
  <w:style w:type="paragraph" w:customStyle="1" w:styleId="xl99">
    <w:name w:val="xl99"/>
    <w:basedOn w:val="a0"/>
    <w:rsid w:val="00532A7C"/>
    <w:pPr>
      <w:spacing w:before="100" w:beforeAutospacing="1" w:after="100" w:afterAutospacing="1"/>
      <w:jc w:val="center"/>
      <w:textAlignment w:val="center"/>
    </w:pPr>
  </w:style>
  <w:style w:type="paragraph" w:customStyle="1" w:styleId="xl100">
    <w:name w:val="xl100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spacing w:before="100" w:beforeAutospacing="1" w:after="100" w:afterAutospacing="1"/>
      <w:jc w:val="center"/>
      <w:textAlignment w:val="center"/>
    </w:pPr>
    <w:rPr>
      <w:b/>
      <w:bCs/>
      <w:color w:val="FFFF00"/>
    </w:rPr>
  </w:style>
  <w:style w:type="paragraph" w:customStyle="1" w:styleId="xl101">
    <w:name w:val="xl101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FFFFFF"/>
    </w:rPr>
  </w:style>
  <w:style w:type="paragraph" w:customStyle="1" w:styleId="xl102">
    <w:name w:val="xl102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103">
    <w:name w:val="xl103"/>
    <w:basedOn w:val="a0"/>
    <w:rsid w:val="00532A7C"/>
    <w:pPr>
      <w:spacing w:before="100" w:beforeAutospacing="1" w:after="100" w:afterAutospacing="1"/>
      <w:textAlignment w:val="center"/>
    </w:pPr>
  </w:style>
  <w:style w:type="paragraph" w:customStyle="1" w:styleId="xl104">
    <w:name w:val="xl104"/>
    <w:basedOn w:val="a0"/>
    <w:rsid w:val="00532A7C"/>
    <w:pPr>
      <w:pBdr>
        <w:top w:val="single" w:sz="4" w:space="0" w:color="auto"/>
        <w:lef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  <w:rPr>
      <w:b/>
      <w:bCs/>
      <w:color w:val="FFFF00"/>
    </w:rPr>
  </w:style>
  <w:style w:type="paragraph" w:customStyle="1" w:styleId="xl105">
    <w:name w:val="xl105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106">
    <w:name w:val="xl106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07">
    <w:name w:val="xl107"/>
    <w:basedOn w:val="a0"/>
    <w:rsid w:val="00532A7C"/>
    <w:pPr>
      <w:spacing w:before="100" w:beforeAutospacing="1" w:after="100" w:afterAutospacing="1"/>
    </w:pPr>
  </w:style>
  <w:style w:type="paragraph" w:customStyle="1" w:styleId="xl108">
    <w:name w:val="xl108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</w:style>
  <w:style w:type="paragraph" w:customStyle="1" w:styleId="xl109">
    <w:name w:val="xl109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</w:style>
  <w:style w:type="paragraph" w:customStyle="1" w:styleId="xl110">
    <w:name w:val="xl110"/>
    <w:basedOn w:val="a0"/>
    <w:rsid w:val="00C9091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i/>
      <w:iCs/>
      <w:u w:val="single"/>
    </w:rPr>
  </w:style>
  <w:style w:type="paragraph" w:customStyle="1" w:styleId="afa">
    <w:name w:val="Базовый"/>
    <w:rsid w:val="00381D5A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b">
    <w:name w:val="annotation reference"/>
    <w:basedOn w:val="a2"/>
    <w:uiPriority w:val="99"/>
    <w:semiHidden/>
    <w:unhideWhenUsed/>
    <w:rsid w:val="00EE01D9"/>
    <w:rPr>
      <w:sz w:val="16"/>
      <w:szCs w:val="16"/>
    </w:rPr>
  </w:style>
  <w:style w:type="paragraph" w:styleId="afc">
    <w:name w:val="annotation text"/>
    <w:basedOn w:val="a0"/>
    <w:link w:val="afd"/>
    <w:uiPriority w:val="99"/>
    <w:semiHidden/>
    <w:unhideWhenUsed/>
    <w:rsid w:val="00EE01D9"/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EE01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EE01D9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EE01D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numbering" w:customStyle="1" w:styleId="15">
    <w:name w:val="Нет списка1"/>
    <w:next w:val="a4"/>
    <w:uiPriority w:val="99"/>
    <w:semiHidden/>
    <w:unhideWhenUsed/>
    <w:rsid w:val="008F2D6E"/>
  </w:style>
  <w:style w:type="numbering" w:customStyle="1" w:styleId="110">
    <w:name w:val="Нет списка11"/>
    <w:next w:val="a4"/>
    <w:uiPriority w:val="99"/>
    <w:semiHidden/>
    <w:unhideWhenUsed/>
    <w:rsid w:val="008F2D6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F6F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Заголовок КНИР 1"/>
    <w:basedOn w:val="a0"/>
    <w:next w:val="a0"/>
    <w:link w:val="10"/>
    <w:qFormat/>
    <w:rsid w:val="008653DB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20">
    <w:name w:val="heading 2"/>
    <w:basedOn w:val="a0"/>
    <w:next w:val="a0"/>
    <w:link w:val="21"/>
    <w:uiPriority w:val="99"/>
    <w:unhideWhenUsed/>
    <w:qFormat/>
    <w:rsid w:val="008653DB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3">
    <w:name w:val="heading 3"/>
    <w:basedOn w:val="a1"/>
    <w:next w:val="a0"/>
    <w:link w:val="30"/>
    <w:qFormat/>
    <w:rsid w:val="00F204B0"/>
    <w:pPr>
      <w:outlineLvl w:val="2"/>
    </w:pPr>
    <w:rPr>
      <w:b/>
      <w:lang w:val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aliases w:val="Заголовок КНИР 1 Знак"/>
    <w:basedOn w:val="a2"/>
    <w:link w:val="1"/>
    <w:rsid w:val="008653D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1">
    <w:name w:val="Заголовок 2 Знак"/>
    <w:basedOn w:val="a2"/>
    <w:link w:val="20"/>
    <w:uiPriority w:val="99"/>
    <w:rsid w:val="008653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a1">
    <w:name w:val="Текст КНИР"/>
    <w:link w:val="a5"/>
    <w:uiPriority w:val="99"/>
    <w:rsid w:val="00F204B0"/>
    <w:pPr>
      <w:spacing w:after="120" w:line="360" w:lineRule="auto"/>
      <w:ind w:firstLine="709"/>
      <w:jc w:val="both"/>
    </w:pPr>
    <w:rPr>
      <w:rFonts w:ascii="Times New Roman" w:eastAsia="Times New Roman" w:hAnsi="Times New Roman" w:cs="Arial"/>
      <w:bCs/>
      <w:iCs/>
      <w:sz w:val="24"/>
      <w:szCs w:val="28"/>
      <w:lang w:val="en-US" w:eastAsia="ru-RU"/>
    </w:rPr>
  </w:style>
  <w:style w:type="character" w:customStyle="1" w:styleId="a5">
    <w:name w:val="Текст КНИР Знак"/>
    <w:link w:val="a1"/>
    <w:uiPriority w:val="99"/>
    <w:rsid w:val="00F204B0"/>
    <w:rPr>
      <w:rFonts w:ascii="Times New Roman" w:eastAsia="Times New Roman" w:hAnsi="Times New Roman" w:cs="Arial"/>
      <w:bCs/>
      <w:iCs/>
      <w:sz w:val="24"/>
      <w:szCs w:val="28"/>
      <w:lang w:val="en-US" w:eastAsia="ru-RU"/>
    </w:rPr>
  </w:style>
  <w:style w:type="character" w:customStyle="1" w:styleId="30">
    <w:name w:val="Заголовок 3 Знак"/>
    <w:basedOn w:val="a2"/>
    <w:link w:val="3"/>
    <w:rsid w:val="00F204B0"/>
    <w:rPr>
      <w:rFonts w:ascii="Times New Roman" w:eastAsia="Times New Roman" w:hAnsi="Times New Roman" w:cs="Arial"/>
      <w:b/>
      <w:bCs/>
      <w:iCs/>
      <w:sz w:val="24"/>
      <w:szCs w:val="28"/>
      <w:lang w:eastAsia="ru-RU"/>
    </w:rPr>
  </w:style>
  <w:style w:type="paragraph" w:customStyle="1" w:styleId="-2">
    <w:name w:val="А-Заголовок 2"/>
    <w:basedOn w:val="20"/>
    <w:link w:val="-20"/>
    <w:autoRedefine/>
    <w:qFormat/>
    <w:rsid w:val="00E9055E"/>
    <w:pPr>
      <w:numPr>
        <w:ilvl w:val="1"/>
        <w:numId w:val="3"/>
      </w:numPr>
      <w:spacing w:before="120" w:after="120" w:line="360" w:lineRule="auto"/>
      <w:jc w:val="both"/>
    </w:pPr>
    <w:rPr>
      <w:rFonts w:ascii="Times New Roman" w:hAnsi="Times New Roman" w:cs="Times New Roman"/>
      <w:sz w:val="24"/>
    </w:rPr>
  </w:style>
  <w:style w:type="character" w:customStyle="1" w:styleId="-20">
    <w:name w:val="А-Заголовок 2 Знак"/>
    <w:basedOn w:val="21"/>
    <w:link w:val="-2"/>
    <w:rsid w:val="008653DB"/>
    <w:rPr>
      <w:rFonts w:ascii="Times New Roman" w:eastAsiaTheme="majorEastAsia" w:hAnsi="Times New Roman" w:cs="Times New Roman"/>
      <w:b/>
      <w:bCs/>
      <w:color w:val="4F81BD" w:themeColor="accent1"/>
      <w:sz w:val="24"/>
      <w:szCs w:val="26"/>
    </w:rPr>
  </w:style>
  <w:style w:type="paragraph" w:customStyle="1" w:styleId="-1">
    <w:name w:val="А-Заголовок 1"/>
    <w:basedOn w:val="1"/>
    <w:link w:val="-10"/>
    <w:qFormat/>
    <w:rsid w:val="00E9055E"/>
    <w:pPr>
      <w:numPr>
        <w:numId w:val="2"/>
      </w:numPr>
      <w:spacing w:before="0" w:after="240" w:line="360" w:lineRule="auto"/>
    </w:pPr>
  </w:style>
  <w:style w:type="character" w:customStyle="1" w:styleId="-10">
    <w:name w:val="А-Заголовок 1 Знак"/>
    <w:basedOn w:val="10"/>
    <w:link w:val="-1"/>
    <w:rsid w:val="00E9055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6">
    <w:name w:val="Body Text Indent"/>
    <w:basedOn w:val="a0"/>
    <w:link w:val="a7"/>
    <w:unhideWhenUsed/>
    <w:rsid w:val="007A0FA3"/>
    <w:pPr>
      <w:spacing w:before="60"/>
      <w:ind w:firstLine="851"/>
      <w:jc w:val="both"/>
    </w:pPr>
  </w:style>
  <w:style w:type="character" w:customStyle="1" w:styleId="a7">
    <w:name w:val="Основной текст с отступом Знак"/>
    <w:basedOn w:val="a2"/>
    <w:link w:val="a6"/>
    <w:rsid w:val="007A0FA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header"/>
    <w:basedOn w:val="a0"/>
    <w:link w:val="a9"/>
    <w:uiPriority w:val="99"/>
    <w:unhideWhenUsed/>
    <w:rsid w:val="00CD6F2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2"/>
    <w:link w:val="a8"/>
    <w:uiPriority w:val="99"/>
    <w:rsid w:val="00CD6F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0"/>
    <w:link w:val="ab"/>
    <w:uiPriority w:val="99"/>
    <w:unhideWhenUsed/>
    <w:rsid w:val="00CD6F2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2"/>
    <w:link w:val="aa"/>
    <w:uiPriority w:val="99"/>
    <w:rsid w:val="00CD6F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0"/>
    <w:link w:val="ad"/>
    <w:uiPriority w:val="99"/>
    <w:semiHidden/>
    <w:unhideWhenUsed/>
    <w:rsid w:val="00835421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835421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List Paragraph"/>
    <w:basedOn w:val="a0"/>
    <w:link w:val="af"/>
    <w:uiPriority w:val="34"/>
    <w:qFormat/>
    <w:rsid w:val="00FD1660"/>
    <w:pPr>
      <w:ind w:left="720"/>
      <w:contextualSpacing/>
    </w:pPr>
  </w:style>
  <w:style w:type="character" w:customStyle="1" w:styleId="af">
    <w:name w:val="Абзац списка Знак"/>
    <w:basedOn w:val="a2"/>
    <w:link w:val="ae"/>
    <w:uiPriority w:val="34"/>
    <w:rsid w:val="0038545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0">
    <w:name w:val="Placeholder Text"/>
    <w:basedOn w:val="a2"/>
    <w:uiPriority w:val="99"/>
    <w:semiHidden/>
    <w:rsid w:val="00722622"/>
    <w:rPr>
      <w:color w:val="808080"/>
    </w:rPr>
  </w:style>
  <w:style w:type="paragraph" w:customStyle="1" w:styleId="Default">
    <w:name w:val="Default"/>
    <w:uiPriority w:val="99"/>
    <w:rsid w:val="002121CB"/>
    <w:pPr>
      <w:suppressAutoHyphens/>
      <w:autoSpaceDE w:val="0"/>
      <w:spacing w:after="0" w:line="240" w:lineRule="auto"/>
    </w:pPr>
    <w:rPr>
      <w:rFonts w:ascii="Times New Roman" w:eastAsia="Arial" w:hAnsi="Times New Roman" w:cs="Times New Roman"/>
      <w:color w:val="000000"/>
      <w:sz w:val="24"/>
      <w:szCs w:val="24"/>
      <w:lang w:eastAsia="ar-SA"/>
    </w:rPr>
  </w:style>
  <w:style w:type="paragraph" w:styleId="af1">
    <w:name w:val="footnote text"/>
    <w:basedOn w:val="a0"/>
    <w:link w:val="af2"/>
    <w:uiPriority w:val="99"/>
    <w:semiHidden/>
    <w:unhideWhenUsed/>
    <w:rsid w:val="00EB5A57"/>
    <w:rPr>
      <w:sz w:val="20"/>
      <w:szCs w:val="20"/>
    </w:rPr>
  </w:style>
  <w:style w:type="character" w:customStyle="1" w:styleId="af2">
    <w:name w:val="Текст сноски Знак"/>
    <w:basedOn w:val="a2"/>
    <w:link w:val="af1"/>
    <w:uiPriority w:val="99"/>
    <w:semiHidden/>
    <w:rsid w:val="00EB5A5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2"/>
    <w:uiPriority w:val="99"/>
    <w:semiHidden/>
    <w:unhideWhenUsed/>
    <w:rsid w:val="00EB5A57"/>
    <w:rPr>
      <w:vertAlign w:val="superscript"/>
    </w:rPr>
  </w:style>
  <w:style w:type="paragraph" w:styleId="af4">
    <w:name w:val="TOC Heading"/>
    <w:basedOn w:val="1"/>
    <w:next w:val="a0"/>
    <w:uiPriority w:val="39"/>
    <w:semiHidden/>
    <w:unhideWhenUsed/>
    <w:qFormat/>
    <w:rsid w:val="005D6290"/>
    <w:pPr>
      <w:outlineLvl w:val="9"/>
    </w:pPr>
    <w:rPr>
      <w:lang w:eastAsia="ru-RU"/>
    </w:rPr>
  </w:style>
  <w:style w:type="paragraph" w:styleId="22">
    <w:name w:val="toc 2"/>
    <w:basedOn w:val="a0"/>
    <w:next w:val="a0"/>
    <w:autoRedefine/>
    <w:uiPriority w:val="39"/>
    <w:semiHidden/>
    <w:unhideWhenUsed/>
    <w:qFormat/>
    <w:rsid w:val="005D6290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</w:rPr>
  </w:style>
  <w:style w:type="paragraph" w:styleId="11">
    <w:name w:val="toc 1"/>
    <w:basedOn w:val="a0"/>
    <w:next w:val="a0"/>
    <w:autoRedefine/>
    <w:uiPriority w:val="39"/>
    <w:unhideWhenUsed/>
    <w:qFormat/>
    <w:rsid w:val="00CB4D84"/>
    <w:pPr>
      <w:tabs>
        <w:tab w:val="right" w:leader="dot" w:pos="9798"/>
      </w:tabs>
      <w:spacing w:after="120" w:line="360" w:lineRule="auto"/>
    </w:pPr>
    <w:rPr>
      <w:rFonts w:asciiTheme="minorHAnsi" w:eastAsiaTheme="minorEastAsia" w:hAnsiTheme="minorHAnsi" w:cstheme="minorBidi"/>
      <w:sz w:val="22"/>
      <w:szCs w:val="22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5D6290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</w:rPr>
  </w:style>
  <w:style w:type="character" w:styleId="af5">
    <w:name w:val="Hyperlink"/>
    <w:basedOn w:val="a2"/>
    <w:uiPriority w:val="99"/>
    <w:unhideWhenUsed/>
    <w:rsid w:val="005D6290"/>
    <w:rPr>
      <w:color w:val="0000FF" w:themeColor="hyperlink"/>
      <w:u w:val="single"/>
    </w:rPr>
  </w:style>
  <w:style w:type="paragraph" w:customStyle="1" w:styleId="12">
    <w:name w:val="Знак Знак Знак Знак Знак Знак Знак1"/>
    <w:basedOn w:val="a0"/>
    <w:rsid w:val="009F7587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13">
    <w:name w:val="Стиль1"/>
    <w:basedOn w:val="a0"/>
    <w:rsid w:val="009F7587"/>
    <w:pPr>
      <w:spacing w:before="100" w:beforeAutospacing="1" w:after="100" w:afterAutospacing="1" w:line="360" w:lineRule="auto"/>
      <w:ind w:left="709"/>
      <w:jc w:val="both"/>
      <w:outlineLvl w:val="0"/>
    </w:pPr>
    <w:rPr>
      <w:b/>
      <w:sz w:val="32"/>
    </w:rPr>
  </w:style>
  <w:style w:type="paragraph" w:customStyle="1" w:styleId="2">
    <w:name w:val="Стиль2"/>
    <w:basedOn w:val="a0"/>
    <w:rsid w:val="009F7587"/>
    <w:pPr>
      <w:numPr>
        <w:ilvl w:val="2"/>
        <w:numId w:val="1"/>
      </w:numPr>
      <w:spacing w:before="100" w:beforeAutospacing="1" w:after="100" w:afterAutospacing="1" w:line="360" w:lineRule="auto"/>
      <w:outlineLvl w:val="1"/>
    </w:pPr>
    <w:rPr>
      <w:b/>
      <w:kern w:val="36"/>
      <w:sz w:val="32"/>
    </w:rPr>
  </w:style>
  <w:style w:type="paragraph" w:customStyle="1" w:styleId="32">
    <w:name w:val="Стиль3"/>
    <w:basedOn w:val="a0"/>
    <w:link w:val="33"/>
    <w:rsid w:val="009F7587"/>
    <w:pPr>
      <w:spacing w:before="100" w:beforeAutospacing="1" w:after="100" w:afterAutospacing="1" w:line="360" w:lineRule="auto"/>
      <w:ind w:left="1400" w:hanging="720"/>
      <w:jc w:val="both"/>
      <w:outlineLvl w:val="2"/>
    </w:pPr>
    <w:rPr>
      <w:b/>
      <w:color w:val="000000"/>
      <w:sz w:val="32"/>
    </w:rPr>
  </w:style>
  <w:style w:type="character" w:customStyle="1" w:styleId="33">
    <w:name w:val="Стиль3 Знак"/>
    <w:basedOn w:val="a2"/>
    <w:link w:val="32"/>
    <w:rsid w:val="009F7587"/>
    <w:rPr>
      <w:rFonts w:ascii="Times New Roman" w:eastAsia="Times New Roman" w:hAnsi="Times New Roman" w:cs="Times New Roman"/>
      <w:b/>
      <w:color w:val="000000"/>
      <w:sz w:val="32"/>
      <w:szCs w:val="24"/>
      <w:lang w:eastAsia="ru-RU"/>
    </w:rPr>
  </w:style>
  <w:style w:type="character" w:customStyle="1" w:styleId="14">
    <w:name w:val="Обычный + 14 пт"/>
    <w:aliases w:val="Черный,По ширине,Первая строка:  1,25 см,Справа:  0,08 см... ..."/>
    <w:basedOn w:val="a2"/>
    <w:rsid w:val="009F7587"/>
    <w:rPr>
      <w:rFonts w:ascii="Times New Roman" w:hAnsi="Times New Roman" w:cs="Times New Roman"/>
      <w:sz w:val="28"/>
      <w:szCs w:val="18"/>
    </w:rPr>
  </w:style>
  <w:style w:type="character" w:customStyle="1" w:styleId="FontStyle17">
    <w:name w:val="Font Style17"/>
    <w:basedOn w:val="a2"/>
    <w:rsid w:val="009F7587"/>
    <w:rPr>
      <w:rFonts w:ascii="Trebuchet MS" w:hAnsi="Trebuchet MS" w:cs="Trebuchet MS"/>
      <w:sz w:val="16"/>
      <w:szCs w:val="16"/>
    </w:rPr>
  </w:style>
  <w:style w:type="character" w:customStyle="1" w:styleId="FontStyle13">
    <w:name w:val="Font Style13"/>
    <w:basedOn w:val="a2"/>
    <w:rsid w:val="009F7587"/>
    <w:rPr>
      <w:rFonts w:ascii="Trebuchet MS" w:hAnsi="Trebuchet MS" w:cs="Trebuchet MS"/>
      <w:sz w:val="16"/>
      <w:szCs w:val="16"/>
    </w:rPr>
  </w:style>
  <w:style w:type="character" w:customStyle="1" w:styleId="FontStyle14">
    <w:name w:val="Font Style14"/>
    <w:basedOn w:val="a2"/>
    <w:rsid w:val="009F7587"/>
    <w:rPr>
      <w:rFonts w:ascii="Lucida Sans Unicode" w:hAnsi="Lucida Sans Unicode" w:cs="Lucida Sans Unicode"/>
      <w:sz w:val="16"/>
      <w:szCs w:val="16"/>
    </w:rPr>
  </w:style>
  <w:style w:type="paragraph" w:customStyle="1" w:styleId="300">
    <w:name w:val="Стиль Стиль3 + Справа:  0 см Междустр.интервал:  полуторный"/>
    <w:basedOn w:val="32"/>
    <w:link w:val="301"/>
    <w:rsid w:val="009F7587"/>
    <w:pPr>
      <w:outlineLvl w:val="9"/>
    </w:pPr>
    <w:rPr>
      <w:bCs/>
      <w:szCs w:val="20"/>
    </w:rPr>
  </w:style>
  <w:style w:type="character" w:customStyle="1" w:styleId="301">
    <w:name w:val="Стиль Стиль3 + Справа:  0 см Междустр.интервал:  полуторный Знак"/>
    <w:basedOn w:val="33"/>
    <w:link w:val="300"/>
    <w:rsid w:val="009F7587"/>
    <w:rPr>
      <w:rFonts w:ascii="Times New Roman" w:eastAsia="Times New Roman" w:hAnsi="Times New Roman" w:cs="Times New Roman"/>
      <w:b/>
      <w:bCs/>
      <w:color w:val="000000"/>
      <w:sz w:val="32"/>
      <w:szCs w:val="20"/>
      <w:lang w:eastAsia="ru-RU"/>
    </w:rPr>
  </w:style>
  <w:style w:type="paragraph" w:styleId="af6">
    <w:name w:val="Normal (Web)"/>
    <w:basedOn w:val="a0"/>
    <w:uiPriority w:val="99"/>
    <w:unhideWhenUsed/>
    <w:rsid w:val="00A01B61"/>
  </w:style>
  <w:style w:type="table" w:styleId="af7">
    <w:name w:val="Table Grid"/>
    <w:basedOn w:val="a3"/>
    <w:uiPriority w:val="59"/>
    <w:rsid w:val="009318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ПЕРВЫЙ"/>
    <w:basedOn w:val="ae"/>
    <w:link w:val="af8"/>
    <w:uiPriority w:val="99"/>
    <w:rsid w:val="00C82CEA"/>
    <w:pPr>
      <w:pageBreakBefore/>
      <w:numPr>
        <w:numId w:val="14"/>
      </w:numPr>
      <w:spacing w:before="120" w:after="720" w:line="360" w:lineRule="auto"/>
      <w:contextualSpacing w:val="0"/>
      <w:jc w:val="both"/>
    </w:pPr>
    <w:rPr>
      <w:rFonts w:eastAsia="Calibri"/>
      <w:b/>
      <w:bCs/>
      <w:sz w:val="28"/>
      <w:szCs w:val="28"/>
    </w:rPr>
  </w:style>
  <w:style w:type="character" w:customStyle="1" w:styleId="af8">
    <w:name w:val="ПЕРВЫЙ Знак"/>
    <w:link w:val="a"/>
    <w:uiPriority w:val="99"/>
    <w:locked/>
    <w:rsid w:val="00C82CEA"/>
    <w:rPr>
      <w:rFonts w:ascii="Times New Roman" w:eastAsia="Calibri" w:hAnsi="Times New Roman" w:cs="Times New Roman"/>
      <w:b/>
      <w:bCs/>
      <w:sz w:val="28"/>
      <w:szCs w:val="28"/>
      <w:lang w:eastAsia="ru-RU"/>
    </w:rPr>
  </w:style>
  <w:style w:type="character" w:styleId="af9">
    <w:name w:val="FollowedHyperlink"/>
    <w:basedOn w:val="a2"/>
    <w:uiPriority w:val="99"/>
    <w:semiHidden/>
    <w:unhideWhenUsed/>
    <w:rsid w:val="00532A7C"/>
    <w:rPr>
      <w:color w:val="800080"/>
      <w:u w:val="single"/>
    </w:rPr>
  </w:style>
  <w:style w:type="paragraph" w:customStyle="1" w:styleId="xl63">
    <w:name w:val="xl63"/>
    <w:basedOn w:val="a0"/>
    <w:rsid w:val="00532A7C"/>
    <w:pPr>
      <w:spacing w:before="100" w:beforeAutospacing="1" w:after="100" w:afterAutospacing="1"/>
    </w:pPr>
  </w:style>
  <w:style w:type="paragraph" w:customStyle="1" w:styleId="xl64">
    <w:name w:val="xl64"/>
    <w:basedOn w:val="a0"/>
    <w:rsid w:val="00532A7C"/>
    <w:pPr>
      <w:spacing w:before="100" w:beforeAutospacing="1" w:after="100" w:afterAutospacing="1"/>
      <w:textAlignment w:val="center"/>
    </w:pPr>
  </w:style>
  <w:style w:type="paragraph" w:customStyle="1" w:styleId="xl65">
    <w:name w:val="xl65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66">
    <w:name w:val="xl66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67">
    <w:name w:val="xl67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8">
    <w:name w:val="xl68"/>
    <w:basedOn w:val="a0"/>
    <w:rsid w:val="00532A7C"/>
    <w:pPr>
      <w:spacing w:before="100" w:beforeAutospacing="1" w:after="100" w:afterAutospacing="1"/>
    </w:pPr>
  </w:style>
  <w:style w:type="paragraph" w:customStyle="1" w:styleId="xl69">
    <w:name w:val="xl69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70">
    <w:name w:val="xl70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i/>
      <w:iCs/>
    </w:rPr>
  </w:style>
  <w:style w:type="paragraph" w:customStyle="1" w:styleId="xl71">
    <w:name w:val="xl71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72">
    <w:name w:val="xl72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  <w:textAlignment w:val="center"/>
    </w:pPr>
    <w:rPr>
      <w:b/>
      <w:bCs/>
    </w:rPr>
  </w:style>
  <w:style w:type="paragraph" w:customStyle="1" w:styleId="xl73">
    <w:name w:val="xl73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b/>
      <w:bCs/>
    </w:rPr>
  </w:style>
  <w:style w:type="paragraph" w:customStyle="1" w:styleId="xl74">
    <w:name w:val="xl74"/>
    <w:basedOn w:val="a0"/>
    <w:rsid w:val="00532A7C"/>
    <w:pPr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75">
    <w:name w:val="xl75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76">
    <w:name w:val="xl76"/>
    <w:basedOn w:val="a0"/>
    <w:rsid w:val="00532A7C"/>
    <w:pPr>
      <w:shd w:val="clear" w:color="000000" w:fill="DAEEF3"/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77">
    <w:name w:val="xl77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</w:pPr>
  </w:style>
  <w:style w:type="paragraph" w:customStyle="1" w:styleId="xl78">
    <w:name w:val="xl78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79">
    <w:name w:val="xl79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80">
    <w:name w:val="xl80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spacing w:before="100" w:beforeAutospacing="1" w:after="100" w:afterAutospacing="1"/>
      <w:jc w:val="center"/>
      <w:textAlignment w:val="center"/>
    </w:pPr>
    <w:rPr>
      <w:b/>
      <w:bCs/>
      <w:color w:val="FFFF00"/>
    </w:rPr>
  </w:style>
  <w:style w:type="paragraph" w:customStyle="1" w:styleId="xl81">
    <w:name w:val="xl81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82">
    <w:name w:val="xl82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3">
    <w:name w:val="xl83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4">
    <w:name w:val="xl84"/>
    <w:basedOn w:val="a0"/>
    <w:rsid w:val="00532A7C"/>
    <w:pP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5">
    <w:name w:val="xl85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6">
    <w:name w:val="xl86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spacing w:before="100" w:beforeAutospacing="1" w:after="100" w:afterAutospacing="1"/>
      <w:jc w:val="center"/>
      <w:textAlignment w:val="center"/>
    </w:pPr>
    <w:rPr>
      <w:b/>
      <w:bCs/>
      <w:color w:val="FFFFFF"/>
    </w:rPr>
  </w:style>
  <w:style w:type="paragraph" w:customStyle="1" w:styleId="xl87">
    <w:name w:val="xl87"/>
    <w:basedOn w:val="a0"/>
    <w:rsid w:val="00532A7C"/>
    <w:pP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8">
    <w:name w:val="xl88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89">
    <w:name w:val="xl89"/>
    <w:basedOn w:val="a0"/>
    <w:rsid w:val="00532A7C"/>
    <w:pPr>
      <w:shd w:val="clear" w:color="000000" w:fill="FF0000"/>
      <w:spacing w:before="100" w:beforeAutospacing="1" w:after="100" w:afterAutospacing="1"/>
      <w:jc w:val="center"/>
      <w:textAlignment w:val="center"/>
    </w:pPr>
    <w:rPr>
      <w:b/>
      <w:bCs/>
      <w:color w:val="FFFF00"/>
    </w:rPr>
  </w:style>
  <w:style w:type="paragraph" w:customStyle="1" w:styleId="xl90">
    <w:name w:val="xl90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1">
    <w:name w:val="xl91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textAlignment w:val="center"/>
    </w:pPr>
  </w:style>
  <w:style w:type="paragraph" w:customStyle="1" w:styleId="xl92">
    <w:name w:val="xl92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3">
    <w:name w:val="xl93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4">
    <w:name w:val="xl94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5">
    <w:name w:val="xl95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</w:pPr>
  </w:style>
  <w:style w:type="paragraph" w:customStyle="1" w:styleId="xl96">
    <w:name w:val="xl96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textAlignment w:val="center"/>
    </w:pPr>
    <w:rPr>
      <w:b/>
      <w:bCs/>
    </w:rPr>
  </w:style>
  <w:style w:type="paragraph" w:customStyle="1" w:styleId="xl97">
    <w:name w:val="xl97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</w:rPr>
  </w:style>
  <w:style w:type="paragraph" w:customStyle="1" w:styleId="xl98">
    <w:name w:val="xl98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i/>
      <w:iCs/>
    </w:rPr>
  </w:style>
  <w:style w:type="paragraph" w:customStyle="1" w:styleId="xl99">
    <w:name w:val="xl99"/>
    <w:basedOn w:val="a0"/>
    <w:rsid w:val="00532A7C"/>
    <w:pPr>
      <w:spacing w:before="100" w:beforeAutospacing="1" w:after="100" w:afterAutospacing="1"/>
      <w:jc w:val="center"/>
      <w:textAlignment w:val="center"/>
    </w:pPr>
  </w:style>
  <w:style w:type="paragraph" w:customStyle="1" w:styleId="xl100">
    <w:name w:val="xl100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spacing w:before="100" w:beforeAutospacing="1" w:after="100" w:afterAutospacing="1"/>
      <w:jc w:val="center"/>
      <w:textAlignment w:val="center"/>
    </w:pPr>
    <w:rPr>
      <w:b/>
      <w:bCs/>
      <w:color w:val="FFFF00"/>
    </w:rPr>
  </w:style>
  <w:style w:type="paragraph" w:customStyle="1" w:styleId="xl101">
    <w:name w:val="xl101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FFFFFF"/>
    </w:rPr>
  </w:style>
  <w:style w:type="paragraph" w:customStyle="1" w:styleId="xl102">
    <w:name w:val="xl102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103">
    <w:name w:val="xl103"/>
    <w:basedOn w:val="a0"/>
    <w:rsid w:val="00532A7C"/>
    <w:pPr>
      <w:spacing w:before="100" w:beforeAutospacing="1" w:after="100" w:afterAutospacing="1"/>
      <w:textAlignment w:val="center"/>
    </w:pPr>
  </w:style>
  <w:style w:type="paragraph" w:customStyle="1" w:styleId="xl104">
    <w:name w:val="xl104"/>
    <w:basedOn w:val="a0"/>
    <w:rsid w:val="00532A7C"/>
    <w:pPr>
      <w:pBdr>
        <w:top w:val="single" w:sz="4" w:space="0" w:color="auto"/>
        <w:lef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  <w:rPr>
      <w:b/>
      <w:bCs/>
      <w:color w:val="FFFF00"/>
    </w:rPr>
  </w:style>
  <w:style w:type="paragraph" w:customStyle="1" w:styleId="xl105">
    <w:name w:val="xl105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106">
    <w:name w:val="xl106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07">
    <w:name w:val="xl107"/>
    <w:basedOn w:val="a0"/>
    <w:rsid w:val="00532A7C"/>
    <w:pPr>
      <w:spacing w:before="100" w:beforeAutospacing="1" w:after="100" w:afterAutospacing="1"/>
    </w:pPr>
  </w:style>
  <w:style w:type="paragraph" w:customStyle="1" w:styleId="xl108">
    <w:name w:val="xl108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</w:style>
  <w:style w:type="paragraph" w:customStyle="1" w:styleId="xl109">
    <w:name w:val="xl109"/>
    <w:basedOn w:val="a0"/>
    <w:rsid w:val="00532A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6B0A"/>
      <w:spacing w:before="100" w:beforeAutospacing="1" w:after="100" w:afterAutospacing="1"/>
      <w:jc w:val="center"/>
      <w:textAlignment w:val="center"/>
    </w:pPr>
  </w:style>
  <w:style w:type="paragraph" w:customStyle="1" w:styleId="xl110">
    <w:name w:val="xl110"/>
    <w:basedOn w:val="a0"/>
    <w:rsid w:val="00C9091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i/>
      <w:iCs/>
      <w:u w:val="single"/>
    </w:rPr>
  </w:style>
  <w:style w:type="paragraph" w:customStyle="1" w:styleId="afa">
    <w:name w:val="Базовый"/>
    <w:rsid w:val="00381D5A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b">
    <w:name w:val="annotation reference"/>
    <w:basedOn w:val="a2"/>
    <w:uiPriority w:val="99"/>
    <w:semiHidden/>
    <w:unhideWhenUsed/>
    <w:rsid w:val="00EE01D9"/>
    <w:rPr>
      <w:sz w:val="16"/>
      <w:szCs w:val="16"/>
    </w:rPr>
  </w:style>
  <w:style w:type="paragraph" w:styleId="afc">
    <w:name w:val="annotation text"/>
    <w:basedOn w:val="a0"/>
    <w:link w:val="afd"/>
    <w:uiPriority w:val="99"/>
    <w:semiHidden/>
    <w:unhideWhenUsed/>
    <w:rsid w:val="00EE01D9"/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EE01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EE01D9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EE01D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numbering" w:customStyle="1" w:styleId="15">
    <w:name w:val="Нет списка1"/>
    <w:next w:val="a4"/>
    <w:uiPriority w:val="99"/>
    <w:semiHidden/>
    <w:unhideWhenUsed/>
    <w:rsid w:val="008F2D6E"/>
  </w:style>
  <w:style w:type="numbering" w:customStyle="1" w:styleId="110">
    <w:name w:val="Нет списка11"/>
    <w:next w:val="a4"/>
    <w:uiPriority w:val="99"/>
    <w:semiHidden/>
    <w:unhideWhenUsed/>
    <w:rsid w:val="008F2D6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6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1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2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9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92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93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0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7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93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75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3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2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27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5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9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2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9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1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67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9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1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1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48491">
          <w:marLeft w:val="44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928119">
          <w:marLeft w:val="1080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998540">
          <w:marLeft w:val="1080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979485">
          <w:marLeft w:val="44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660686">
          <w:marLeft w:val="44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87143">
          <w:marLeft w:val="44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58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83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055284">
          <w:marLeft w:val="44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980323">
          <w:marLeft w:val="1080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40997">
          <w:marLeft w:val="1080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596832">
          <w:marLeft w:val="44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184033">
          <w:marLeft w:val="44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109663">
          <w:marLeft w:val="44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78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90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4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42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51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4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26" Type="http://schemas.openxmlformats.org/officeDocument/2006/relationships/image" Target="media/image14.png"/><Relationship Id="rId39" Type="http://schemas.openxmlformats.org/officeDocument/2006/relationships/image" Target="media/image24.jpeg"/><Relationship Id="rId21" Type="http://schemas.openxmlformats.org/officeDocument/2006/relationships/image" Target="media/image11.jpeg"/><Relationship Id="rId34" Type="http://schemas.openxmlformats.org/officeDocument/2006/relationships/image" Target="media/image19.jpg"/><Relationship Id="rId42" Type="http://schemas.openxmlformats.org/officeDocument/2006/relationships/image" Target="media/image26.jpg"/><Relationship Id="rId47" Type="http://schemas.openxmlformats.org/officeDocument/2006/relationships/image" Target="media/image30.jpg"/><Relationship Id="rId50" Type="http://schemas.openxmlformats.org/officeDocument/2006/relationships/image" Target="media/image33.jpg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6.jpg"/><Relationship Id="rId11" Type="http://schemas.openxmlformats.org/officeDocument/2006/relationships/image" Target="media/image2.jpg"/><Relationship Id="rId24" Type="http://schemas.openxmlformats.org/officeDocument/2006/relationships/package" Target="embeddings/_________Microsoft_Visio1.vsdx"/><Relationship Id="rId32" Type="http://schemas.openxmlformats.org/officeDocument/2006/relationships/image" Target="media/image18.jpeg"/><Relationship Id="rId37" Type="http://schemas.openxmlformats.org/officeDocument/2006/relationships/image" Target="media/image22.jpg"/><Relationship Id="rId40" Type="http://schemas.microsoft.com/office/2007/relationships/hdphoto" Target="media/hdphoto6.wdp"/><Relationship Id="rId45" Type="http://schemas.microsoft.com/office/2007/relationships/hdphoto" Target="media/hdphoto7.wdp"/><Relationship Id="rId53" Type="http://schemas.openxmlformats.org/officeDocument/2006/relationships/hyperlink" Target="https://db-engines.com/en/ranking/time+series+dbms" TargetMode="Externa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19" Type="http://schemas.openxmlformats.org/officeDocument/2006/relationships/image" Target="media/image9.jpg"/><Relationship Id="rId31" Type="http://schemas.microsoft.com/office/2007/relationships/hdphoto" Target="media/hdphoto4.wdp"/><Relationship Id="rId44" Type="http://schemas.openxmlformats.org/officeDocument/2006/relationships/image" Target="media/image28.jpeg"/><Relationship Id="rId52" Type="http://schemas.openxmlformats.org/officeDocument/2006/relationships/hyperlink" Target="http://www.mtas.ru/bitrix/components/bitrix/" TargetMode="Externa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microsoft.com/office/2007/relationships/hdphoto" Target="media/hdphoto1.wdp"/><Relationship Id="rId22" Type="http://schemas.microsoft.com/office/2007/relationships/hdphoto" Target="media/hdphoto2.wdp"/><Relationship Id="rId27" Type="http://schemas.openxmlformats.org/officeDocument/2006/relationships/image" Target="media/image15.jpeg"/><Relationship Id="rId30" Type="http://schemas.openxmlformats.org/officeDocument/2006/relationships/image" Target="media/image17.jpeg"/><Relationship Id="rId35" Type="http://schemas.openxmlformats.org/officeDocument/2006/relationships/image" Target="media/image20.jpg"/><Relationship Id="rId43" Type="http://schemas.openxmlformats.org/officeDocument/2006/relationships/image" Target="media/image27.png"/><Relationship Id="rId48" Type="http://schemas.openxmlformats.org/officeDocument/2006/relationships/image" Target="media/image31.jpg"/><Relationship Id="rId8" Type="http://schemas.openxmlformats.org/officeDocument/2006/relationships/endnotes" Target="endnotes.xml"/><Relationship Id="rId51" Type="http://schemas.openxmlformats.org/officeDocument/2006/relationships/image" Target="media/image34.jpe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3.emf"/><Relationship Id="rId33" Type="http://schemas.microsoft.com/office/2007/relationships/hdphoto" Target="media/hdphoto5.wdp"/><Relationship Id="rId38" Type="http://schemas.openxmlformats.org/officeDocument/2006/relationships/image" Target="media/image23.jpg"/><Relationship Id="rId46" Type="http://schemas.openxmlformats.org/officeDocument/2006/relationships/image" Target="media/image29.jpg"/><Relationship Id="rId20" Type="http://schemas.openxmlformats.org/officeDocument/2006/relationships/image" Target="media/image10.png"/><Relationship Id="rId41" Type="http://schemas.openxmlformats.org/officeDocument/2006/relationships/image" Target="media/image25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emf"/><Relationship Id="rId28" Type="http://schemas.microsoft.com/office/2007/relationships/hdphoto" Target="media/hdphoto3.wdp"/><Relationship Id="rId36" Type="http://schemas.openxmlformats.org/officeDocument/2006/relationships/image" Target="media/image21.png"/><Relationship Id="rId49" Type="http://schemas.openxmlformats.org/officeDocument/2006/relationships/image" Target="media/image32.jpeg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iaform.org/" TargetMode="External"/><Relationship Id="rId1" Type="http://schemas.openxmlformats.org/officeDocument/2006/relationships/hyperlink" Target="http://www.misis.ru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726C15-A63B-4497-9D2D-D8C3E6B805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27</Pages>
  <Words>29168</Words>
  <Characters>166263</Characters>
  <Application>Microsoft Office Word</Application>
  <DocSecurity>0</DocSecurity>
  <Lines>1385</Lines>
  <Paragraphs>3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0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жаринов</dc:creator>
  <cp:lastModifiedBy>Александр</cp:lastModifiedBy>
  <cp:revision>2</cp:revision>
  <cp:lastPrinted>2014-11-29T07:40:00Z</cp:lastPrinted>
  <dcterms:created xsi:type="dcterms:W3CDTF">2019-11-11T08:46:00Z</dcterms:created>
  <dcterms:modified xsi:type="dcterms:W3CDTF">2019-11-11T08:46:00Z</dcterms:modified>
</cp:coreProperties>
</file>